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7960E475" w:rsidR="00473480" w:rsidRPr="004A4877" w:rsidRDefault="00473480" w:rsidP="00473480">
      <w:pPr>
        <w:pStyle w:val="ZA"/>
        <w:framePr w:wrap="notBeside"/>
      </w:pPr>
      <w:bookmarkStart w:id="0" w:name="page1"/>
      <w:bookmarkStart w:id="1" w:name="page2"/>
      <w:r w:rsidRPr="004A4877">
        <w:rPr>
          <w:sz w:val="64"/>
        </w:rPr>
        <w:t xml:space="preserve">3GPP TS 36.331 </w:t>
      </w:r>
      <w:r w:rsidRPr="004A4877">
        <w:t>V1</w:t>
      </w:r>
      <w:ins w:id="2" w:author="CR#4600r2" w:date="2022-04-01T23:56:00Z">
        <w:r w:rsidR="00B7692F">
          <w:t>7</w:t>
        </w:r>
      </w:ins>
      <w:del w:id="3" w:author="CR#4600r2" w:date="2022-04-01T23:56:00Z">
        <w:r w:rsidR="007A0EB1" w:rsidRPr="004A4877" w:rsidDel="00B7692F">
          <w:delText>6</w:delText>
        </w:r>
      </w:del>
      <w:r w:rsidRPr="004A4877">
        <w:t>.</w:t>
      </w:r>
      <w:ins w:id="4" w:author="CR#4600r2" w:date="2022-04-01T23:56:00Z">
        <w:r w:rsidR="00B7692F">
          <w:t>0</w:t>
        </w:r>
      </w:ins>
      <w:ins w:id="5" w:author="CR#4754r1" w:date="2022-04-01T15:24:00Z">
        <w:del w:id="6" w:author="CR#4600r2" w:date="2022-04-01T23:56:00Z">
          <w:r w:rsidR="00AA0236" w:rsidDel="00B7692F">
            <w:delText>8</w:delText>
          </w:r>
        </w:del>
      </w:ins>
      <w:del w:id="7" w:author="CR#4754r1" w:date="2022-04-01T15:24:00Z">
        <w:r w:rsidR="005A5B02" w:rsidRPr="004A4877" w:rsidDel="00AA0236">
          <w:delText>7</w:delText>
        </w:r>
      </w:del>
      <w:r w:rsidRPr="004A4877">
        <w:t>.</w:t>
      </w:r>
      <w:r w:rsidR="00650BBE" w:rsidRPr="004A4877">
        <w:t>0</w:t>
      </w:r>
      <w:r w:rsidRPr="004A4877">
        <w:t xml:space="preserve"> </w:t>
      </w:r>
      <w:r w:rsidRPr="004A4877">
        <w:rPr>
          <w:sz w:val="32"/>
        </w:rPr>
        <w:t>(20</w:t>
      </w:r>
      <w:r w:rsidR="003E5B22" w:rsidRPr="004A4877">
        <w:rPr>
          <w:sz w:val="32"/>
        </w:rPr>
        <w:t>2</w:t>
      </w:r>
      <w:ins w:id="8" w:author="CR#4754r1" w:date="2022-04-01T15:24:00Z">
        <w:r w:rsidR="00AA0236">
          <w:rPr>
            <w:sz w:val="32"/>
          </w:rPr>
          <w:t>2</w:t>
        </w:r>
      </w:ins>
      <w:del w:id="9" w:author="CR#4754r1" w:date="2022-04-01T15:24:00Z">
        <w:r w:rsidR="00F24E49" w:rsidRPr="004A4877" w:rsidDel="00AA0236">
          <w:rPr>
            <w:sz w:val="32"/>
          </w:rPr>
          <w:delText>1</w:delText>
        </w:r>
      </w:del>
      <w:r w:rsidRPr="004A4877">
        <w:rPr>
          <w:sz w:val="32"/>
        </w:rPr>
        <w:t>-</w:t>
      </w:r>
      <w:ins w:id="10" w:author="CR#4754r1" w:date="2022-04-01T15:24:00Z">
        <w:r w:rsidR="00AA0236">
          <w:rPr>
            <w:sz w:val="32"/>
          </w:rPr>
          <w:t>03</w:t>
        </w:r>
      </w:ins>
      <w:del w:id="11" w:author="CR#4754r1" w:date="2022-04-01T15:24:00Z">
        <w:r w:rsidR="005A5B02" w:rsidRPr="004A4877" w:rsidDel="00AA0236">
          <w:rPr>
            <w:sz w:val="32"/>
          </w:rPr>
          <w:delText>12</w:delText>
        </w:r>
      </w:del>
      <w:r w:rsidRPr="004A4877">
        <w:rPr>
          <w:sz w:val="32"/>
        </w:rPr>
        <w:t>)</w:t>
      </w:r>
    </w:p>
    <w:p w14:paraId="0CB59A09" w14:textId="77777777" w:rsidR="00473480" w:rsidRPr="004A4877" w:rsidRDefault="00473480" w:rsidP="00473480">
      <w:pPr>
        <w:pStyle w:val="ZB"/>
        <w:framePr w:wrap="notBeside"/>
      </w:pPr>
      <w:r w:rsidRPr="004A4877">
        <w:t>Technical Specification</w:t>
      </w:r>
    </w:p>
    <w:p w14:paraId="2DE2F2E8" w14:textId="77777777" w:rsidR="00473480" w:rsidRPr="004A4877" w:rsidRDefault="00473480" w:rsidP="00473480">
      <w:pPr>
        <w:pStyle w:val="ZT"/>
        <w:framePr w:wrap="notBeside"/>
      </w:pPr>
      <w:r w:rsidRPr="004A4877">
        <w:t>3rd Generation Partnership Project;</w:t>
      </w:r>
    </w:p>
    <w:p w14:paraId="768D8B7D" w14:textId="77777777" w:rsidR="00473480" w:rsidRPr="004A4877" w:rsidRDefault="00473480" w:rsidP="00473480">
      <w:pPr>
        <w:pStyle w:val="ZT"/>
        <w:framePr w:wrap="notBeside"/>
      </w:pPr>
      <w:r w:rsidRPr="004A4877">
        <w:t>Technical Specification Group Radio Access Network;</w:t>
      </w:r>
    </w:p>
    <w:p w14:paraId="2F2D391E" w14:textId="77777777" w:rsidR="00473480" w:rsidRPr="004A4877" w:rsidRDefault="00473480" w:rsidP="00473480">
      <w:pPr>
        <w:pStyle w:val="ZT"/>
        <w:framePr w:wrap="notBeside"/>
      </w:pPr>
      <w:r w:rsidRPr="004A4877">
        <w:t>Evolved Universal Terrestrial Radio Access (E-UTRA);</w:t>
      </w:r>
    </w:p>
    <w:p w14:paraId="74F4ED5E" w14:textId="77777777" w:rsidR="00473480" w:rsidRPr="004A4877" w:rsidRDefault="00473480" w:rsidP="00473480">
      <w:pPr>
        <w:pStyle w:val="ZT"/>
        <w:framePr w:wrap="notBeside"/>
      </w:pPr>
      <w:r w:rsidRPr="004A4877">
        <w:t>Radio Resource Control (RRC);</w:t>
      </w:r>
    </w:p>
    <w:p w14:paraId="73431533" w14:textId="77777777" w:rsidR="00473480" w:rsidRPr="004A4877" w:rsidRDefault="00473480" w:rsidP="00473480">
      <w:pPr>
        <w:pStyle w:val="ZT"/>
        <w:framePr w:wrap="notBeside"/>
      </w:pPr>
      <w:r w:rsidRPr="004A4877">
        <w:t>Protocol specification</w:t>
      </w:r>
    </w:p>
    <w:p w14:paraId="6F912EA6" w14:textId="778B3DDF" w:rsidR="00473480" w:rsidRPr="00C77316" w:rsidRDefault="00473480" w:rsidP="00473480">
      <w:pPr>
        <w:pStyle w:val="ZT"/>
        <w:framePr w:wrap="notBeside"/>
        <w:rPr>
          <w:i/>
          <w:iCs/>
          <w:rPrChange w:id="12" w:author="CR#4771r1" w:date="2022-04-04T00:39:00Z">
            <w:rPr/>
          </w:rPrChange>
        </w:rPr>
      </w:pPr>
      <w:r w:rsidRPr="00C77316">
        <w:rPr>
          <w:i/>
          <w:iCs/>
          <w:rPrChange w:id="13" w:author="CR#4771r1" w:date="2022-04-04T00:39:00Z">
            <w:rPr/>
          </w:rPrChange>
        </w:rPr>
        <w:t>(</w:t>
      </w:r>
      <w:r w:rsidRPr="00C77316">
        <w:rPr>
          <w:rStyle w:val="ZGSM"/>
          <w:i/>
          <w:iCs/>
          <w:rPrChange w:id="14" w:author="CR#4771r1" w:date="2022-04-04T00:39:00Z">
            <w:rPr>
              <w:rStyle w:val="ZGSM"/>
            </w:rPr>
          </w:rPrChange>
        </w:rPr>
        <w:t>Release 1</w:t>
      </w:r>
      <w:ins w:id="15" w:author="CR#4600r2" w:date="2022-04-01T23:56:00Z">
        <w:r w:rsidR="00B7692F" w:rsidRPr="00C77316">
          <w:rPr>
            <w:rStyle w:val="ZGSM"/>
            <w:i/>
            <w:iCs/>
            <w:rPrChange w:id="16" w:author="CR#4771r1" w:date="2022-04-04T00:39:00Z">
              <w:rPr>
                <w:rStyle w:val="ZGSM"/>
              </w:rPr>
            </w:rPrChange>
          </w:rPr>
          <w:t>7</w:t>
        </w:r>
      </w:ins>
      <w:del w:id="17" w:author="CR#4600r2" w:date="2022-04-01T23:56:00Z">
        <w:r w:rsidR="007A0EB1" w:rsidRPr="00C77316" w:rsidDel="00B7692F">
          <w:rPr>
            <w:rStyle w:val="ZGSM"/>
            <w:i/>
            <w:iCs/>
            <w:rPrChange w:id="18" w:author="CR#4771r1" w:date="2022-04-04T00:39:00Z">
              <w:rPr>
                <w:rStyle w:val="ZGSM"/>
              </w:rPr>
            </w:rPrChange>
          </w:rPr>
          <w:delText>6</w:delText>
        </w:r>
      </w:del>
      <w:r w:rsidRPr="00C77316">
        <w:rPr>
          <w:i/>
          <w:iCs/>
          <w:rPrChange w:id="19" w:author="CR#4771r1" w:date="2022-04-04T00:39:00Z">
            <w:rPr/>
          </w:rPrChange>
        </w:rPr>
        <w:t>)</w:t>
      </w:r>
    </w:p>
    <w:p w14:paraId="2FB79084" w14:textId="77777777" w:rsidR="00473480" w:rsidRPr="004A4877" w:rsidRDefault="00473480" w:rsidP="00473480">
      <w:pPr>
        <w:pStyle w:val="ZT"/>
        <w:framePr w:wrap="notBeside"/>
        <w:rPr>
          <w:i/>
          <w:sz w:val="28"/>
        </w:rPr>
      </w:pPr>
    </w:p>
    <w:p w14:paraId="302FD552" w14:textId="77777777" w:rsidR="00473480" w:rsidRPr="004A4877" w:rsidRDefault="00655043" w:rsidP="00473480">
      <w:pPr>
        <w:pStyle w:val="ZU"/>
        <w:framePr w:wrap="notBeside"/>
        <w:tabs>
          <w:tab w:val="right" w:pos="10206"/>
        </w:tabs>
        <w:jc w:val="left"/>
      </w:pPr>
      <w:r w:rsidRPr="004A487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0801026" r:id="rId10"/>
        </w:object>
      </w:r>
      <w:r w:rsidR="00473480" w:rsidRPr="004A4877">
        <w:tab/>
      </w:r>
      <w:r w:rsidR="00473480" w:rsidRPr="004A4877">
        <w:object w:dxaOrig="2551" w:dyaOrig="1300" w14:anchorId="34846876">
          <v:shape id="_x0000_i1026" type="#_x0000_t75" style="width:127.5pt;height:65.25pt" o:ole="">
            <v:imagedata r:id="rId11" o:title=""/>
          </v:shape>
          <o:OLEObject Type="Embed" ProgID="Word.Picture.8" ShapeID="_x0000_i1026" DrawAspect="Content" ObjectID="_1710801027" r:id="rId12"/>
        </w:object>
      </w:r>
    </w:p>
    <w:p w14:paraId="36177B90" w14:textId="77777777" w:rsidR="00473480" w:rsidRPr="004A4877" w:rsidRDefault="00473480" w:rsidP="00473480">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3DEC15CF" w14:textId="77777777" w:rsidR="00473480" w:rsidRPr="004A4877" w:rsidRDefault="00473480" w:rsidP="00473480">
      <w:pPr>
        <w:pStyle w:val="ZV"/>
        <w:framePr w:wrap="notBeside"/>
      </w:pPr>
    </w:p>
    <w:p w14:paraId="250D7F84" w14:textId="77777777" w:rsidR="00473480" w:rsidRPr="004A4877" w:rsidRDefault="00473480" w:rsidP="00473480"/>
    <w:bookmarkEnd w:id="0"/>
    <w:p w14:paraId="11E1B237" w14:textId="77777777" w:rsidR="009722D5" w:rsidRPr="004A4877" w:rsidRDefault="009722D5" w:rsidP="009722D5">
      <w:pPr>
        <w:sectPr w:rsidR="009722D5" w:rsidRPr="004A487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A4877" w:rsidRDefault="009722D5" w:rsidP="009722D5">
      <w:pPr>
        <w:rPr>
          <w:noProof/>
        </w:rPr>
      </w:pPr>
    </w:p>
    <w:p w14:paraId="04A05A61" w14:textId="77777777" w:rsidR="009722D5" w:rsidRPr="004A4877" w:rsidRDefault="009722D5" w:rsidP="009722D5"/>
    <w:p w14:paraId="16B7F948" w14:textId="77777777" w:rsidR="009722D5" w:rsidRPr="004A4877" w:rsidRDefault="009722D5" w:rsidP="009722D5"/>
    <w:p w14:paraId="2AE301EB" w14:textId="77777777" w:rsidR="008E3BAD" w:rsidRPr="004A4877" w:rsidRDefault="008E3BAD" w:rsidP="009722D5"/>
    <w:p w14:paraId="61CD6824" w14:textId="77777777" w:rsidR="009722D5" w:rsidRPr="004A4877" w:rsidRDefault="009722D5" w:rsidP="009722D5">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202109C4" w14:textId="77777777" w:rsidR="009722D5" w:rsidRPr="004A4877" w:rsidRDefault="009722D5" w:rsidP="009722D5">
      <w:pPr>
        <w:pStyle w:val="FP"/>
        <w:framePr w:wrap="notBeside" w:hAnchor="margin" w:yAlign="center"/>
        <w:pBdr>
          <w:bottom w:val="single" w:sz="6" w:space="1" w:color="auto"/>
        </w:pBdr>
        <w:ind w:left="2835" w:right="2835"/>
        <w:jc w:val="center"/>
      </w:pPr>
      <w:r w:rsidRPr="004A4877">
        <w:t>Postal address</w:t>
      </w:r>
    </w:p>
    <w:p w14:paraId="2E807221" w14:textId="77777777" w:rsidR="009722D5" w:rsidRPr="004A4877" w:rsidRDefault="009722D5" w:rsidP="009722D5">
      <w:pPr>
        <w:pStyle w:val="FP"/>
        <w:framePr w:wrap="notBeside" w:hAnchor="margin" w:yAlign="center"/>
        <w:ind w:left="2835" w:right="2835"/>
        <w:jc w:val="center"/>
        <w:rPr>
          <w:rFonts w:ascii="Arial" w:hAnsi="Arial"/>
          <w:sz w:val="18"/>
        </w:rPr>
      </w:pPr>
    </w:p>
    <w:p w14:paraId="10A7323C"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3GPP support office address</w:t>
      </w:r>
    </w:p>
    <w:p w14:paraId="793EDDE4"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7BD37992"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7AEBDF14" w14:textId="77777777" w:rsidR="009722D5" w:rsidRPr="004A4877" w:rsidRDefault="009722D5" w:rsidP="009722D5">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45DA0B02"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Internet</w:t>
      </w:r>
    </w:p>
    <w:p w14:paraId="58E53899"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CB91C7F" w14:textId="77777777" w:rsidR="009722D5" w:rsidRPr="004A4877" w:rsidRDefault="009722D5" w:rsidP="009722D5"/>
    <w:p w14:paraId="148728F4" w14:textId="77777777" w:rsidR="009722D5" w:rsidRPr="004A4877" w:rsidRDefault="009722D5" w:rsidP="009722D5">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203AD303" w14:textId="77777777" w:rsidR="009722D5" w:rsidRPr="004A4877" w:rsidRDefault="009722D5" w:rsidP="009722D5">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0BBDE0AD" w14:textId="77777777" w:rsidR="009722D5" w:rsidRPr="004A4877" w:rsidRDefault="009722D5" w:rsidP="009722D5">
      <w:pPr>
        <w:pStyle w:val="FP"/>
        <w:framePr w:wrap="notBeside" w:hAnchor="margin" w:yAlign="bottom"/>
        <w:jc w:val="center"/>
        <w:rPr>
          <w:noProof/>
        </w:rPr>
      </w:pPr>
    </w:p>
    <w:p w14:paraId="0E61045F" w14:textId="5A01A4D4" w:rsidR="009722D5" w:rsidRPr="004A4877" w:rsidRDefault="009722D5" w:rsidP="009722D5">
      <w:pPr>
        <w:pStyle w:val="FP"/>
        <w:framePr w:wrap="notBeside" w:hAnchor="margin" w:yAlign="bottom"/>
        <w:jc w:val="center"/>
        <w:rPr>
          <w:noProof/>
          <w:sz w:val="18"/>
        </w:rPr>
      </w:pPr>
      <w:r w:rsidRPr="004A4877">
        <w:rPr>
          <w:noProof/>
          <w:sz w:val="18"/>
        </w:rPr>
        <w:t>© 20</w:t>
      </w:r>
      <w:r w:rsidR="003E5B22" w:rsidRPr="004A4877">
        <w:rPr>
          <w:noProof/>
          <w:sz w:val="18"/>
        </w:rPr>
        <w:t>2</w:t>
      </w:r>
      <w:ins w:id="20" w:author="CR#4600r2" w:date="2022-04-01T23:56:00Z">
        <w:r w:rsidR="00B7692F">
          <w:rPr>
            <w:noProof/>
            <w:sz w:val="18"/>
          </w:rPr>
          <w:t>2</w:t>
        </w:r>
      </w:ins>
      <w:del w:id="21" w:author="CR#4600r2" w:date="2022-04-01T23:56:00Z">
        <w:r w:rsidR="00F24E49" w:rsidRPr="004A4877" w:rsidDel="00B7692F">
          <w:rPr>
            <w:noProof/>
            <w:sz w:val="18"/>
          </w:rPr>
          <w:delText>1</w:delText>
        </w:r>
      </w:del>
      <w:r w:rsidRPr="004A4877">
        <w:rPr>
          <w:noProof/>
          <w:sz w:val="18"/>
        </w:rPr>
        <w:t>, 3GPP Organizational Partners (ARIB, ATIS, CCSA, ETSI, TSDSI, TTA, TTC).</w:t>
      </w:r>
      <w:bookmarkStart w:id="22" w:name="copyrightaddon"/>
      <w:bookmarkEnd w:id="22"/>
    </w:p>
    <w:p w14:paraId="3AF17AD7" w14:textId="77777777" w:rsidR="009722D5" w:rsidRPr="004A4877" w:rsidRDefault="009722D5" w:rsidP="009722D5">
      <w:pPr>
        <w:pStyle w:val="FP"/>
        <w:framePr w:wrap="notBeside" w:hAnchor="margin" w:yAlign="bottom"/>
        <w:jc w:val="center"/>
        <w:rPr>
          <w:noProof/>
          <w:sz w:val="18"/>
        </w:rPr>
      </w:pPr>
      <w:r w:rsidRPr="004A4877">
        <w:rPr>
          <w:noProof/>
          <w:sz w:val="18"/>
        </w:rPr>
        <w:t>All rights reserved.</w:t>
      </w:r>
    </w:p>
    <w:p w14:paraId="5D026B23" w14:textId="77777777" w:rsidR="009722D5" w:rsidRPr="004A4877" w:rsidRDefault="009722D5" w:rsidP="009722D5">
      <w:pPr>
        <w:pStyle w:val="FP"/>
        <w:framePr w:wrap="notBeside" w:hAnchor="margin" w:yAlign="bottom"/>
        <w:jc w:val="center"/>
        <w:rPr>
          <w:noProof/>
          <w:sz w:val="18"/>
        </w:rPr>
      </w:pPr>
    </w:p>
    <w:p w14:paraId="40D5002C" w14:textId="77777777" w:rsidR="009722D5" w:rsidRPr="004A4877" w:rsidRDefault="009722D5" w:rsidP="009722D5">
      <w:pPr>
        <w:pStyle w:val="FP"/>
        <w:framePr w:wrap="notBeside" w:hAnchor="margin" w:yAlign="bottom"/>
        <w:rPr>
          <w:noProof/>
          <w:sz w:val="18"/>
        </w:rPr>
      </w:pPr>
      <w:r w:rsidRPr="004A4877">
        <w:rPr>
          <w:noProof/>
          <w:sz w:val="18"/>
        </w:rPr>
        <w:t>UMTS™ is a Trade Mark of ETSI registered for the benefit of its members</w:t>
      </w:r>
    </w:p>
    <w:p w14:paraId="46746563" w14:textId="77777777" w:rsidR="009722D5" w:rsidRPr="004A4877" w:rsidRDefault="009722D5" w:rsidP="009722D5">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7A6252CA" w14:textId="77777777" w:rsidR="009722D5" w:rsidRPr="004A4877" w:rsidRDefault="009722D5" w:rsidP="009722D5">
      <w:pPr>
        <w:pStyle w:val="FP"/>
        <w:framePr w:wrap="notBeside" w:hAnchor="margin" w:yAlign="bottom"/>
        <w:rPr>
          <w:noProof/>
          <w:sz w:val="18"/>
        </w:rPr>
      </w:pPr>
      <w:r w:rsidRPr="004A4877">
        <w:rPr>
          <w:noProof/>
          <w:sz w:val="18"/>
        </w:rPr>
        <w:t>GSM® and the GSM logo are registered and owned by the GSM Association</w:t>
      </w:r>
    </w:p>
    <w:p w14:paraId="290F08B2" w14:textId="77777777" w:rsidR="009722D5" w:rsidRPr="004A4877" w:rsidRDefault="009722D5" w:rsidP="009722D5">
      <w:pPr>
        <w:pStyle w:val="FP"/>
        <w:framePr w:wrap="notBeside" w:hAnchor="margin" w:yAlign="bottom"/>
        <w:rPr>
          <w:noProof/>
          <w:sz w:val="18"/>
        </w:rPr>
      </w:pPr>
      <w:r w:rsidRPr="004A4877">
        <w:rPr>
          <w:noProof/>
          <w:sz w:val="18"/>
        </w:rPr>
        <w:t>Bluetooth® is a Trade Mark of the Bluetooth SIG registered for the benefit of its members</w:t>
      </w:r>
    </w:p>
    <w:p w14:paraId="40CD4B23" w14:textId="77777777" w:rsidR="009722D5" w:rsidRPr="004A4877" w:rsidRDefault="009722D5" w:rsidP="009722D5"/>
    <w:bookmarkEnd w:id="1"/>
    <w:p w14:paraId="1EC85994" w14:textId="77777777" w:rsidR="009722D5" w:rsidRPr="004A4877" w:rsidRDefault="009722D5" w:rsidP="009722D5">
      <w:pPr>
        <w:pStyle w:val="TT"/>
        <w:outlineLvl w:val="0"/>
      </w:pPr>
      <w:r w:rsidRPr="004A4877">
        <w:br w:type="page"/>
      </w:r>
      <w:r w:rsidRPr="004A4877">
        <w:lastRenderedPageBreak/>
        <w:t>Contents</w:t>
      </w:r>
    </w:p>
    <w:p w14:paraId="44228603" w14:textId="7DB76256" w:rsidR="004A4877" w:rsidRDefault="0058146A">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Pr="00AA0236" w:rsidRDefault="004A4877">
      <w:pPr>
        <w:pStyle w:val="TOC4"/>
        <w:rPr>
          <w:rFonts w:asciiTheme="minorHAnsi" w:eastAsiaTheme="minorEastAsia" w:hAnsiTheme="minorHAnsi" w:cstheme="minorBidi"/>
          <w:sz w:val="22"/>
          <w:szCs w:val="22"/>
          <w:lang w:val="fi-FI"/>
          <w:rPrChange w:id="23" w:author="CR#4754r1" w:date="2022-04-01T15:25:00Z">
            <w:rPr>
              <w:rFonts w:asciiTheme="minorHAnsi" w:eastAsiaTheme="minorEastAsia" w:hAnsiTheme="minorHAnsi" w:cstheme="minorBidi"/>
              <w:sz w:val="22"/>
              <w:szCs w:val="22"/>
            </w:rPr>
          </w:rPrChange>
        </w:rPr>
      </w:pPr>
      <w:r w:rsidRPr="00AA0236">
        <w:rPr>
          <w:lang w:val="fi-FI"/>
          <w:rPrChange w:id="24" w:author="CR#4754r1" w:date="2022-04-01T15:25:00Z">
            <w:rPr/>
          </w:rPrChange>
        </w:rPr>
        <w:t>–</w:t>
      </w:r>
      <w:r w:rsidRPr="00AA0236">
        <w:rPr>
          <w:rFonts w:asciiTheme="minorHAnsi" w:eastAsiaTheme="minorEastAsia" w:hAnsiTheme="minorHAnsi" w:cstheme="minorBidi"/>
          <w:sz w:val="22"/>
          <w:szCs w:val="22"/>
          <w:lang w:val="fi-FI"/>
          <w:rPrChange w:id="25" w:author="CR#4754r1" w:date="2022-04-01T15:25:00Z">
            <w:rPr>
              <w:rFonts w:asciiTheme="minorHAnsi" w:eastAsiaTheme="minorEastAsia" w:hAnsiTheme="minorHAnsi" w:cstheme="minorBidi"/>
              <w:sz w:val="22"/>
              <w:szCs w:val="22"/>
            </w:rPr>
          </w:rPrChange>
        </w:rPr>
        <w:tab/>
      </w:r>
      <w:r w:rsidRPr="00AA0236">
        <w:rPr>
          <w:i/>
          <w:lang w:val="fi-FI"/>
          <w:rPrChange w:id="26" w:author="CR#4754r1" w:date="2022-04-01T15:25:00Z">
            <w:rPr>
              <w:i/>
            </w:rPr>
          </w:rPrChange>
        </w:rPr>
        <w:t>ARFCN-ValueGERAN</w:t>
      </w:r>
      <w:r w:rsidRPr="00AA0236">
        <w:rPr>
          <w:lang w:val="fi-FI"/>
          <w:rPrChange w:id="27" w:author="CR#4754r1" w:date="2022-04-01T15:25:00Z">
            <w:rPr/>
          </w:rPrChange>
        </w:rPr>
        <w:tab/>
      </w:r>
      <w:r>
        <w:fldChar w:fldCharType="begin" w:fldLock="1"/>
      </w:r>
      <w:r w:rsidRPr="00AA0236">
        <w:rPr>
          <w:lang w:val="fi-FI"/>
          <w:rPrChange w:id="28" w:author="CR#4754r1" w:date="2022-04-01T15:25:00Z">
            <w:rPr/>
          </w:rPrChange>
        </w:rPr>
        <w:instrText xml:space="preserve"> PAGEREF _Toc90679386 \h </w:instrText>
      </w:r>
      <w:r>
        <w:fldChar w:fldCharType="separate"/>
      </w:r>
      <w:r w:rsidRPr="00AA0236">
        <w:rPr>
          <w:lang w:val="fi-FI"/>
          <w:rPrChange w:id="29" w:author="CR#4754r1" w:date="2022-04-01T15:25:00Z">
            <w:rPr/>
          </w:rPrChange>
        </w:rPr>
        <w:t>654</w:t>
      </w:r>
      <w:r>
        <w:fldChar w:fldCharType="end"/>
      </w:r>
    </w:p>
    <w:p w14:paraId="31FDF186" w14:textId="4F1702C3" w:rsidR="004A4877" w:rsidRPr="00AA0236" w:rsidRDefault="004A4877">
      <w:pPr>
        <w:pStyle w:val="TOC4"/>
        <w:rPr>
          <w:rFonts w:asciiTheme="minorHAnsi" w:eastAsiaTheme="minorEastAsia" w:hAnsiTheme="minorHAnsi" w:cstheme="minorBidi"/>
          <w:sz w:val="22"/>
          <w:szCs w:val="22"/>
          <w:lang w:val="fi-FI"/>
          <w:rPrChange w:id="30" w:author="CR#4754r1" w:date="2022-04-01T15:25:00Z">
            <w:rPr>
              <w:rFonts w:asciiTheme="minorHAnsi" w:eastAsiaTheme="minorEastAsia" w:hAnsiTheme="minorHAnsi" w:cstheme="minorBidi"/>
              <w:sz w:val="22"/>
              <w:szCs w:val="22"/>
            </w:rPr>
          </w:rPrChange>
        </w:rPr>
      </w:pPr>
      <w:r w:rsidRPr="00AA0236">
        <w:rPr>
          <w:lang w:val="fi-FI"/>
          <w:rPrChange w:id="31" w:author="CR#4754r1" w:date="2022-04-01T15:25:00Z">
            <w:rPr/>
          </w:rPrChange>
        </w:rPr>
        <w:t>–</w:t>
      </w:r>
      <w:r w:rsidRPr="00AA0236">
        <w:rPr>
          <w:rFonts w:asciiTheme="minorHAnsi" w:eastAsiaTheme="minorEastAsia" w:hAnsiTheme="minorHAnsi" w:cstheme="minorBidi"/>
          <w:sz w:val="22"/>
          <w:szCs w:val="22"/>
          <w:lang w:val="fi-FI"/>
          <w:rPrChange w:id="32" w:author="CR#4754r1" w:date="2022-04-01T15:25:00Z">
            <w:rPr>
              <w:rFonts w:asciiTheme="minorHAnsi" w:eastAsiaTheme="minorEastAsia" w:hAnsiTheme="minorHAnsi" w:cstheme="minorBidi"/>
              <w:sz w:val="22"/>
              <w:szCs w:val="22"/>
            </w:rPr>
          </w:rPrChange>
        </w:rPr>
        <w:tab/>
      </w:r>
      <w:r w:rsidRPr="00AA0236">
        <w:rPr>
          <w:i/>
          <w:lang w:val="fi-FI"/>
          <w:rPrChange w:id="33" w:author="CR#4754r1" w:date="2022-04-01T15:25:00Z">
            <w:rPr>
              <w:i/>
            </w:rPr>
          </w:rPrChange>
        </w:rPr>
        <w:t>ARFCN-ValueNR</w:t>
      </w:r>
      <w:r w:rsidRPr="00AA0236">
        <w:rPr>
          <w:lang w:val="fi-FI"/>
          <w:rPrChange w:id="34" w:author="CR#4754r1" w:date="2022-04-01T15:25:00Z">
            <w:rPr/>
          </w:rPrChange>
        </w:rPr>
        <w:tab/>
      </w:r>
      <w:r>
        <w:fldChar w:fldCharType="begin" w:fldLock="1"/>
      </w:r>
      <w:r w:rsidRPr="00AA0236">
        <w:rPr>
          <w:lang w:val="fi-FI"/>
          <w:rPrChange w:id="35" w:author="CR#4754r1" w:date="2022-04-01T15:25:00Z">
            <w:rPr/>
          </w:rPrChange>
        </w:rPr>
        <w:instrText xml:space="preserve"> PAGEREF _Toc90679387 \h </w:instrText>
      </w:r>
      <w:r>
        <w:fldChar w:fldCharType="separate"/>
      </w:r>
      <w:r w:rsidRPr="00AA0236">
        <w:rPr>
          <w:lang w:val="fi-FI"/>
          <w:rPrChange w:id="36" w:author="CR#4754r1" w:date="2022-04-01T15:25:00Z">
            <w:rPr/>
          </w:rPrChange>
        </w:rPr>
        <w:t>654</w:t>
      </w:r>
      <w:r>
        <w:fldChar w:fldCharType="end"/>
      </w:r>
    </w:p>
    <w:p w14:paraId="76275ED2" w14:textId="36327AF0" w:rsidR="004A4877" w:rsidRPr="00AA0236" w:rsidRDefault="004A4877">
      <w:pPr>
        <w:pStyle w:val="TOC4"/>
        <w:rPr>
          <w:rFonts w:asciiTheme="minorHAnsi" w:eastAsiaTheme="minorEastAsia" w:hAnsiTheme="minorHAnsi" w:cstheme="minorBidi"/>
          <w:sz w:val="22"/>
          <w:szCs w:val="22"/>
          <w:lang w:val="fi-FI"/>
          <w:rPrChange w:id="37" w:author="CR#4754r1" w:date="2022-04-01T15:25:00Z">
            <w:rPr>
              <w:rFonts w:asciiTheme="minorHAnsi" w:eastAsiaTheme="minorEastAsia" w:hAnsiTheme="minorHAnsi" w:cstheme="minorBidi"/>
              <w:sz w:val="22"/>
              <w:szCs w:val="22"/>
            </w:rPr>
          </w:rPrChange>
        </w:rPr>
      </w:pPr>
      <w:r w:rsidRPr="00AA0236">
        <w:rPr>
          <w:lang w:val="fi-FI"/>
          <w:rPrChange w:id="38" w:author="CR#4754r1" w:date="2022-04-01T15:25:00Z">
            <w:rPr/>
          </w:rPrChange>
        </w:rPr>
        <w:t>–</w:t>
      </w:r>
      <w:r w:rsidRPr="00AA0236">
        <w:rPr>
          <w:rFonts w:asciiTheme="minorHAnsi" w:eastAsiaTheme="minorEastAsia" w:hAnsiTheme="minorHAnsi" w:cstheme="minorBidi"/>
          <w:sz w:val="22"/>
          <w:szCs w:val="22"/>
          <w:lang w:val="fi-FI"/>
          <w:rPrChange w:id="39" w:author="CR#4754r1" w:date="2022-04-01T15:25:00Z">
            <w:rPr>
              <w:rFonts w:asciiTheme="minorHAnsi" w:eastAsiaTheme="minorEastAsia" w:hAnsiTheme="minorHAnsi" w:cstheme="minorBidi"/>
              <w:sz w:val="22"/>
              <w:szCs w:val="22"/>
            </w:rPr>
          </w:rPrChange>
        </w:rPr>
        <w:tab/>
      </w:r>
      <w:r w:rsidRPr="00AA0236">
        <w:rPr>
          <w:i/>
          <w:lang w:val="fi-FI"/>
          <w:rPrChange w:id="40" w:author="CR#4754r1" w:date="2022-04-01T15:25:00Z">
            <w:rPr>
              <w:i/>
            </w:rPr>
          </w:rPrChange>
        </w:rPr>
        <w:t>ARFCN-ValueUTRA</w:t>
      </w:r>
      <w:r w:rsidRPr="00AA0236">
        <w:rPr>
          <w:lang w:val="fi-FI"/>
          <w:rPrChange w:id="41" w:author="CR#4754r1" w:date="2022-04-01T15:25:00Z">
            <w:rPr/>
          </w:rPrChange>
        </w:rPr>
        <w:tab/>
      </w:r>
      <w:r>
        <w:fldChar w:fldCharType="begin" w:fldLock="1"/>
      </w:r>
      <w:r w:rsidRPr="00AA0236">
        <w:rPr>
          <w:lang w:val="fi-FI"/>
          <w:rPrChange w:id="42" w:author="CR#4754r1" w:date="2022-04-01T15:25:00Z">
            <w:rPr/>
          </w:rPrChange>
        </w:rPr>
        <w:instrText xml:space="preserve"> PAGEREF _Toc90679388 \h </w:instrText>
      </w:r>
      <w:r>
        <w:fldChar w:fldCharType="separate"/>
      </w:r>
      <w:r w:rsidRPr="00AA0236">
        <w:rPr>
          <w:lang w:val="fi-FI"/>
          <w:rPrChange w:id="43" w:author="CR#4754r1" w:date="2022-04-01T15:25:00Z">
            <w:rPr/>
          </w:rPrChange>
        </w:rPr>
        <w:t>655</w:t>
      </w:r>
      <w:r>
        <w:fldChar w:fldCharType="end"/>
      </w:r>
    </w:p>
    <w:p w14:paraId="5F6D8C05" w14:textId="69435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Heading1"/>
      </w:pPr>
      <w:r w:rsidRPr="004A4877">
        <w:br w:type="page"/>
      </w:r>
      <w:bookmarkStart w:id="44" w:name="_Toc20486686"/>
      <w:bookmarkStart w:id="45" w:name="_Toc29341977"/>
      <w:bookmarkStart w:id="46" w:name="_Toc29343116"/>
      <w:bookmarkStart w:id="47" w:name="_Toc36566363"/>
      <w:bookmarkStart w:id="48" w:name="_Toc36809770"/>
      <w:bookmarkStart w:id="49" w:name="_Toc36846134"/>
      <w:bookmarkStart w:id="50" w:name="_Toc36938787"/>
      <w:bookmarkStart w:id="51" w:name="_Toc37081766"/>
      <w:bookmarkStart w:id="52" w:name="_Toc46480389"/>
      <w:bookmarkStart w:id="53" w:name="_Toc46481623"/>
      <w:bookmarkStart w:id="54" w:name="_Toc46482857"/>
      <w:bookmarkStart w:id="55" w:name="_Toc90678654"/>
      <w:r w:rsidRPr="004A4877">
        <w:t>Foreword</w:t>
      </w:r>
      <w:bookmarkEnd w:id="44"/>
      <w:bookmarkEnd w:id="45"/>
      <w:bookmarkEnd w:id="46"/>
      <w:bookmarkEnd w:id="47"/>
      <w:bookmarkEnd w:id="48"/>
      <w:bookmarkEnd w:id="49"/>
      <w:bookmarkEnd w:id="50"/>
      <w:bookmarkEnd w:id="51"/>
      <w:bookmarkEnd w:id="52"/>
      <w:bookmarkEnd w:id="53"/>
      <w:bookmarkEnd w:id="54"/>
      <w:bookmarkEnd w:id="55"/>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56" w:name="_Toc20486687"/>
      <w:bookmarkStart w:id="57" w:name="_Toc29341978"/>
      <w:bookmarkStart w:id="58" w:name="_Toc29343117"/>
      <w:bookmarkStart w:id="59" w:name="_Toc36566364"/>
      <w:bookmarkStart w:id="60" w:name="_Toc36809771"/>
      <w:bookmarkStart w:id="61" w:name="_Toc36846135"/>
      <w:bookmarkStart w:id="62" w:name="_Toc36938788"/>
      <w:bookmarkStart w:id="63" w:name="_Toc37081767"/>
      <w:bookmarkStart w:id="64" w:name="_Toc46480390"/>
      <w:bookmarkStart w:id="65" w:name="_Toc46481624"/>
      <w:bookmarkStart w:id="66" w:name="_Toc46482858"/>
      <w:bookmarkStart w:id="67" w:name="_Toc90678655"/>
      <w:r w:rsidRPr="004A4877">
        <w:t>1</w:t>
      </w:r>
      <w:r w:rsidRPr="004A4877">
        <w:tab/>
        <w:t>Scope</w:t>
      </w:r>
      <w:bookmarkEnd w:id="56"/>
      <w:bookmarkEnd w:id="57"/>
      <w:bookmarkEnd w:id="58"/>
      <w:bookmarkEnd w:id="59"/>
      <w:bookmarkEnd w:id="60"/>
      <w:bookmarkEnd w:id="61"/>
      <w:bookmarkEnd w:id="62"/>
      <w:bookmarkEnd w:id="63"/>
      <w:bookmarkEnd w:id="64"/>
      <w:bookmarkEnd w:id="65"/>
      <w:bookmarkEnd w:id="66"/>
      <w:bookmarkEnd w:id="67"/>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68" w:name="_Toc20486688"/>
      <w:bookmarkStart w:id="69" w:name="_Toc29341979"/>
      <w:bookmarkStart w:id="70" w:name="_Toc29343118"/>
      <w:bookmarkStart w:id="71" w:name="_Toc36566365"/>
      <w:bookmarkStart w:id="72" w:name="_Toc36809772"/>
      <w:bookmarkStart w:id="73" w:name="_Toc36846136"/>
      <w:bookmarkStart w:id="74" w:name="_Toc36938789"/>
      <w:bookmarkStart w:id="75" w:name="_Toc37081768"/>
      <w:bookmarkStart w:id="76" w:name="_Toc46480391"/>
      <w:bookmarkStart w:id="77" w:name="_Toc46481625"/>
      <w:bookmarkStart w:id="78" w:name="_Toc46482859"/>
      <w:bookmarkStart w:id="79" w:name="_Toc90678656"/>
      <w:r w:rsidRPr="004A4877">
        <w:t>2</w:t>
      </w:r>
      <w:r w:rsidRPr="004A4877">
        <w:tab/>
        <w:t>References</w:t>
      </w:r>
      <w:bookmarkEnd w:id="68"/>
      <w:bookmarkEnd w:id="69"/>
      <w:bookmarkEnd w:id="70"/>
      <w:bookmarkEnd w:id="71"/>
      <w:bookmarkEnd w:id="72"/>
      <w:bookmarkEnd w:id="73"/>
      <w:bookmarkEnd w:id="74"/>
      <w:bookmarkEnd w:id="75"/>
      <w:bookmarkEnd w:id="76"/>
      <w:bookmarkEnd w:id="77"/>
      <w:bookmarkEnd w:id="78"/>
      <w:bookmarkEnd w:id="79"/>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80"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81" w:name="OLE_LINK97"/>
      <w:bookmarkStart w:id="82" w:name="OLE_LINK98"/>
      <w:r w:rsidRPr="004A4877">
        <w:rPr>
          <w:noProof/>
        </w:rPr>
        <w:t>TS 45.008</w:t>
      </w:r>
      <w:bookmarkEnd w:id="81"/>
      <w:bookmarkEnd w:id="82"/>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83" w:name="_Toc20486689"/>
      <w:bookmarkStart w:id="84" w:name="_Toc29341980"/>
      <w:bookmarkStart w:id="85" w:name="_Toc29343119"/>
      <w:bookmarkEnd w:id="80"/>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86" w:name="_Toc36566366"/>
      <w:bookmarkStart w:id="87" w:name="_Toc36809773"/>
      <w:bookmarkStart w:id="88" w:name="_Toc36846137"/>
      <w:bookmarkStart w:id="89" w:name="_Toc36938790"/>
      <w:bookmarkStart w:id="90" w:name="_Toc37081769"/>
      <w:bookmarkStart w:id="91" w:name="_Toc46480392"/>
      <w:bookmarkStart w:id="92" w:name="_Toc46481626"/>
      <w:bookmarkStart w:id="93"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rPr>
          <w:ins w:id="94" w:author="CR#4756r1" w:date="2022-04-03T12:18:00Z"/>
        </w:rPr>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rPr>
          <w:ins w:id="95" w:author="CR#4771r1" w:date="2022-04-03T15:44:00Z"/>
        </w:rPr>
      </w:pPr>
      <w:ins w:id="96" w:author="CR#4756r1" w:date="2022-04-03T12:31:00Z">
        <w:r>
          <w:t>[109]</w:t>
        </w:r>
      </w:ins>
      <w:ins w:id="97" w:author="CR#4756r1" w:date="2022-04-03T12:18:00Z">
        <w:r w:rsidR="00440693" w:rsidRPr="00FE2BA2">
          <w:tab/>
        </w:r>
        <w:r w:rsidR="00440693" w:rsidRPr="009C7017">
          <w:t>3GPP TS 37.355: "LTE Positioning Protocol (LPP)"</w:t>
        </w:r>
        <w:r w:rsidR="00440693" w:rsidRPr="00FE2BA2">
          <w:t>.</w:t>
        </w:r>
      </w:ins>
    </w:p>
    <w:p w14:paraId="25117C0F" w14:textId="22B4DD7B" w:rsidR="00440693" w:rsidRPr="004A4877" w:rsidRDefault="00C77316" w:rsidP="0056659D">
      <w:pPr>
        <w:pStyle w:val="EX"/>
      </w:pPr>
      <w:ins w:id="98" w:author="CR#4771r1" w:date="2022-04-04T00:18:00Z">
        <w:r>
          <w:t>[110]</w:t>
        </w:r>
      </w:ins>
      <w:ins w:id="99" w:author="CR#4771r1" w:date="2022-04-03T15:44:00Z">
        <w:r w:rsidR="0056659D">
          <w:tab/>
        </w:r>
        <w:r w:rsidR="0056659D"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100" w:name="_Toc90678657"/>
      <w:r w:rsidRPr="004A4877">
        <w:t>3</w:t>
      </w:r>
      <w:r w:rsidRPr="004A4877">
        <w:tab/>
        <w:t>Definitions, symbols and abbreviations</w:t>
      </w:r>
      <w:bookmarkEnd w:id="83"/>
      <w:bookmarkEnd w:id="84"/>
      <w:bookmarkEnd w:id="85"/>
      <w:bookmarkEnd w:id="86"/>
      <w:bookmarkEnd w:id="87"/>
      <w:bookmarkEnd w:id="88"/>
      <w:bookmarkEnd w:id="89"/>
      <w:bookmarkEnd w:id="90"/>
      <w:bookmarkEnd w:id="91"/>
      <w:bookmarkEnd w:id="92"/>
      <w:bookmarkEnd w:id="93"/>
      <w:bookmarkEnd w:id="100"/>
    </w:p>
    <w:p w14:paraId="4BB21F23" w14:textId="77777777" w:rsidR="009722D5" w:rsidRPr="004A4877" w:rsidRDefault="009722D5" w:rsidP="009722D5">
      <w:pPr>
        <w:pStyle w:val="Heading2"/>
      </w:pPr>
      <w:bookmarkStart w:id="101" w:name="_Toc20486690"/>
      <w:bookmarkStart w:id="102" w:name="_Toc29341981"/>
      <w:bookmarkStart w:id="103" w:name="_Toc29343120"/>
      <w:bookmarkStart w:id="104" w:name="_Toc36566367"/>
      <w:bookmarkStart w:id="105" w:name="_Toc36809774"/>
      <w:bookmarkStart w:id="106" w:name="_Toc36846138"/>
      <w:bookmarkStart w:id="107" w:name="_Toc36938791"/>
      <w:bookmarkStart w:id="108" w:name="_Toc37081770"/>
      <w:bookmarkStart w:id="109" w:name="_Toc46480393"/>
      <w:bookmarkStart w:id="110" w:name="_Toc46481627"/>
      <w:bookmarkStart w:id="111" w:name="_Toc46482861"/>
      <w:bookmarkStart w:id="112" w:name="_Toc90678658"/>
      <w:r w:rsidRPr="004A4877">
        <w:t>3.1</w:t>
      </w:r>
      <w:r w:rsidRPr="004A4877">
        <w:tab/>
        <w:t>Definitions</w:t>
      </w:r>
      <w:bookmarkEnd w:id="101"/>
      <w:bookmarkEnd w:id="102"/>
      <w:bookmarkEnd w:id="103"/>
      <w:bookmarkEnd w:id="104"/>
      <w:bookmarkEnd w:id="105"/>
      <w:bookmarkEnd w:id="106"/>
      <w:bookmarkEnd w:id="107"/>
      <w:bookmarkEnd w:id="108"/>
      <w:bookmarkEnd w:id="109"/>
      <w:bookmarkEnd w:id="110"/>
      <w:bookmarkEnd w:id="111"/>
      <w:bookmarkEnd w:id="112"/>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270646B"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ins w:id="113" w:author="CR#4600r2" w:date="2022-04-01T23:57:00Z">
        <w:r w:rsidR="00B7692F" w:rsidRPr="004A58C2">
          <w:rPr>
            <w:bCs/>
            <w:iCs/>
            <w:noProof/>
            <w:lang w:val="en-US"/>
          </w:rPr>
          <w:t xml:space="preserve">Permitted </w:t>
        </w:r>
      </w:ins>
      <w:r w:rsidRPr="004A4877">
        <w:t xml:space="preserve">CSG </w:t>
      </w:r>
      <w:del w:id="114" w:author="CR#4600r2" w:date="2022-04-01T23:57:00Z">
        <w:r w:rsidRPr="004A4877" w:rsidDel="00B7692F">
          <w:delText>white</w:delText>
        </w:r>
      </w:del>
      <w:r w:rsidRPr="004A4877">
        <w:t>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pPr>
        <w:rPr>
          <w:ins w:id="115" w:author="CR#4754r1" w:date="2022-04-01T15:25:00Z"/>
        </w:rPr>
      </w:pPr>
      <w:ins w:id="116" w:author="CR#4754r1" w:date="2022-04-01T15:25:00Z">
        <w:r w:rsidRPr="007233CC">
          <w:rPr>
            <w:b/>
            <w:bCs/>
          </w:rPr>
          <w:t>FR1:</w:t>
        </w:r>
        <w:r>
          <w:t xml:space="preserve"> Frequency range 1 as defined in clause 5.1 of TS 38.101-1 [85].</w:t>
        </w:r>
      </w:ins>
    </w:p>
    <w:p w14:paraId="15907932" w14:textId="77777777" w:rsidR="00AA0236" w:rsidRPr="004A4877" w:rsidRDefault="00AA0236" w:rsidP="00AA0236">
      <w:pPr>
        <w:rPr>
          <w:ins w:id="117" w:author="CR#4754r1" w:date="2022-04-01T15:25:00Z"/>
        </w:rPr>
      </w:pPr>
      <w:ins w:id="118" w:author="CR#4754r1" w:date="2022-04-01T15:25:00Z">
        <w:r w:rsidRPr="007233CC">
          <w:rPr>
            <w:b/>
            <w:bCs/>
          </w:rPr>
          <w:t>FR2:</w:t>
        </w:r>
        <w:r>
          <w:t xml:space="preserve"> Frequency range 2 as defined in clause 5.1 of TS 38.101-2 [100].</w:t>
        </w:r>
      </w:ins>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11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11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120" w:name="_Toc20486691"/>
      <w:bookmarkStart w:id="121" w:name="_Toc29341982"/>
      <w:bookmarkStart w:id="122" w:name="_Toc29343121"/>
      <w:bookmarkStart w:id="123" w:name="_Toc36566368"/>
      <w:bookmarkStart w:id="124" w:name="_Toc36809775"/>
      <w:bookmarkStart w:id="125" w:name="_Toc36846139"/>
      <w:bookmarkStart w:id="126" w:name="_Toc36938792"/>
      <w:bookmarkStart w:id="127" w:name="_Toc37081771"/>
      <w:bookmarkStart w:id="128" w:name="_Toc46480394"/>
      <w:bookmarkStart w:id="129" w:name="_Toc46481628"/>
      <w:bookmarkStart w:id="130" w:name="_Toc46482862"/>
      <w:bookmarkStart w:id="131" w:name="_Toc90678659"/>
      <w:r w:rsidRPr="004A4877">
        <w:t>3.2</w:t>
      </w:r>
      <w:r w:rsidRPr="004A4877">
        <w:tab/>
        <w:t>Abbreviations</w:t>
      </w:r>
      <w:bookmarkEnd w:id="120"/>
      <w:bookmarkEnd w:id="121"/>
      <w:bookmarkEnd w:id="122"/>
      <w:bookmarkEnd w:id="123"/>
      <w:bookmarkEnd w:id="124"/>
      <w:bookmarkEnd w:id="125"/>
      <w:bookmarkEnd w:id="126"/>
      <w:bookmarkEnd w:id="127"/>
      <w:bookmarkEnd w:id="128"/>
      <w:bookmarkEnd w:id="129"/>
      <w:bookmarkEnd w:id="130"/>
      <w:bookmarkEnd w:id="13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rPr>
          <w:ins w:id="132" w:author="CR#4774r1" w:date="2022-04-04T00:45:00Z"/>
        </w:rPr>
      </w:pPr>
      <w:ins w:id="133" w:author="CR#4774r1" w:date="2022-04-04T00:45:00Z">
        <w:r>
          <w:t>CPA</w:t>
        </w:r>
        <w:r>
          <w:tab/>
        </w:r>
        <w:r w:rsidRPr="00FB7B21">
          <w:t>Condition</w:t>
        </w:r>
        <w:r>
          <w:t>al</w:t>
        </w:r>
        <w:r w:rsidRPr="00FB7B21">
          <w:t xml:space="preserve"> PSCell Addition</w:t>
        </w:r>
      </w:ins>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rPr>
          <w:ins w:id="134" w:author="CR#4771r1" w:date="2022-04-03T15:44:00Z"/>
        </w:rPr>
      </w:pPr>
      <w:ins w:id="135" w:author="CR#4771r1" w:date="2022-04-03T15:44:00Z">
        <w:r>
          <w:t>NTN</w:t>
        </w:r>
        <w:r>
          <w:tab/>
          <w:t>Non-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136" w:name="_Toc20486692"/>
      <w:bookmarkStart w:id="137" w:name="_Toc29341983"/>
      <w:bookmarkStart w:id="138" w:name="_Toc29343122"/>
      <w:bookmarkStart w:id="139" w:name="_Toc36566369"/>
      <w:bookmarkStart w:id="140" w:name="_Toc36809776"/>
      <w:bookmarkStart w:id="141" w:name="_Toc36846140"/>
      <w:bookmarkStart w:id="142" w:name="_Toc36938793"/>
      <w:bookmarkStart w:id="143" w:name="_Toc37081772"/>
      <w:bookmarkStart w:id="144" w:name="_Toc46480395"/>
      <w:bookmarkStart w:id="145" w:name="_Toc46481629"/>
      <w:bookmarkStart w:id="146" w:name="_Toc46482863"/>
      <w:bookmarkStart w:id="147" w:name="_Toc90678660"/>
      <w:r w:rsidRPr="004A4877">
        <w:t>4</w:t>
      </w:r>
      <w:r w:rsidRPr="004A4877">
        <w:tab/>
        <w:t>General</w:t>
      </w:r>
      <w:bookmarkEnd w:id="136"/>
      <w:bookmarkEnd w:id="137"/>
      <w:bookmarkEnd w:id="138"/>
      <w:bookmarkEnd w:id="139"/>
      <w:bookmarkEnd w:id="140"/>
      <w:bookmarkEnd w:id="141"/>
      <w:bookmarkEnd w:id="142"/>
      <w:bookmarkEnd w:id="143"/>
      <w:bookmarkEnd w:id="144"/>
      <w:bookmarkEnd w:id="145"/>
      <w:bookmarkEnd w:id="146"/>
      <w:bookmarkEnd w:id="147"/>
    </w:p>
    <w:p w14:paraId="5A2817FD" w14:textId="77777777" w:rsidR="009722D5" w:rsidRPr="004A4877" w:rsidRDefault="009722D5" w:rsidP="009722D5">
      <w:pPr>
        <w:pStyle w:val="Heading2"/>
      </w:pPr>
      <w:bookmarkStart w:id="148" w:name="_Toc20486693"/>
      <w:bookmarkStart w:id="149" w:name="_Toc29341984"/>
      <w:bookmarkStart w:id="150" w:name="_Toc29343123"/>
      <w:bookmarkStart w:id="151" w:name="_Toc36566370"/>
      <w:bookmarkStart w:id="152" w:name="_Toc36809777"/>
      <w:bookmarkStart w:id="153" w:name="_Toc36846141"/>
      <w:bookmarkStart w:id="154" w:name="_Toc36938794"/>
      <w:bookmarkStart w:id="155" w:name="_Toc37081773"/>
      <w:bookmarkStart w:id="156" w:name="_Toc46480396"/>
      <w:bookmarkStart w:id="157" w:name="_Toc46481630"/>
      <w:bookmarkStart w:id="158" w:name="_Toc46482864"/>
      <w:bookmarkStart w:id="159" w:name="_Toc90678661"/>
      <w:r w:rsidRPr="004A4877">
        <w:t>4.1</w:t>
      </w:r>
      <w:r w:rsidRPr="004A4877">
        <w:tab/>
        <w:t>Introduction</w:t>
      </w:r>
      <w:bookmarkEnd w:id="148"/>
      <w:bookmarkEnd w:id="149"/>
      <w:bookmarkEnd w:id="150"/>
      <w:bookmarkEnd w:id="151"/>
      <w:bookmarkEnd w:id="152"/>
      <w:bookmarkEnd w:id="153"/>
      <w:bookmarkEnd w:id="154"/>
      <w:bookmarkEnd w:id="155"/>
      <w:bookmarkEnd w:id="156"/>
      <w:bookmarkEnd w:id="157"/>
      <w:bookmarkEnd w:id="158"/>
      <w:bookmarkEnd w:id="159"/>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60" w:name="_Toc20486694"/>
      <w:bookmarkStart w:id="161" w:name="_Toc29341985"/>
      <w:bookmarkStart w:id="162" w:name="_Toc29343124"/>
      <w:bookmarkStart w:id="163" w:name="_Toc36566371"/>
      <w:bookmarkStart w:id="164" w:name="_Toc36809778"/>
      <w:bookmarkStart w:id="165" w:name="_Toc36846142"/>
      <w:bookmarkStart w:id="166" w:name="_Toc36938795"/>
      <w:bookmarkStart w:id="167" w:name="_Toc37081774"/>
      <w:bookmarkStart w:id="168" w:name="_Toc46480397"/>
      <w:bookmarkStart w:id="169" w:name="_Toc46481631"/>
      <w:bookmarkStart w:id="170" w:name="_Toc46482865"/>
      <w:bookmarkStart w:id="171" w:name="_Toc90678662"/>
      <w:r w:rsidRPr="004A4877">
        <w:t>4.2</w:t>
      </w:r>
      <w:r w:rsidRPr="004A4877">
        <w:tab/>
        <w:t>Architecture</w:t>
      </w:r>
      <w:bookmarkEnd w:id="160"/>
      <w:bookmarkEnd w:id="161"/>
      <w:bookmarkEnd w:id="162"/>
      <w:bookmarkEnd w:id="163"/>
      <w:bookmarkEnd w:id="164"/>
      <w:bookmarkEnd w:id="165"/>
      <w:bookmarkEnd w:id="166"/>
      <w:bookmarkEnd w:id="167"/>
      <w:bookmarkEnd w:id="168"/>
      <w:bookmarkEnd w:id="169"/>
      <w:bookmarkEnd w:id="170"/>
      <w:bookmarkEnd w:id="171"/>
    </w:p>
    <w:p w14:paraId="32E2B2B4" w14:textId="77777777" w:rsidR="009722D5" w:rsidRPr="004A4877" w:rsidRDefault="009722D5" w:rsidP="009722D5">
      <w:pPr>
        <w:pStyle w:val="Heading3"/>
      </w:pPr>
      <w:bookmarkStart w:id="172" w:name="_Toc20486695"/>
      <w:bookmarkStart w:id="173" w:name="_Toc29341986"/>
      <w:bookmarkStart w:id="174" w:name="_Toc29343125"/>
      <w:bookmarkStart w:id="175" w:name="_Toc36566372"/>
      <w:bookmarkStart w:id="176" w:name="_Toc36809779"/>
      <w:bookmarkStart w:id="177" w:name="_Toc36846143"/>
      <w:bookmarkStart w:id="178" w:name="_Toc36938796"/>
      <w:bookmarkStart w:id="179" w:name="_Toc37081775"/>
      <w:bookmarkStart w:id="180" w:name="_Toc46480398"/>
      <w:bookmarkStart w:id="181" w:name="_Toc46481632"/>
      <w:bookmarkStart w:id="182" w:name="_Toc46482866"/>
      <w:bookmarkStart w:id="183" w:name="_Toc90678663"/>
      <w:r w:rsidRPr="004A4877">
        <w:t>4.2.1</w:t>
      </w:r>
      <w:r w:rsidRPr="004A4877">
        <w:tab/>
        <w:t>UE states and state transitions including inter RAT</w:t>
      </w:r>
      <w:bookmarkEnd w:id="172"/>
      <w:bookmarkEnd w:id="173"/>
      <w:bookmarkEnd w:id="174"/>
      <w:bookmarkEnd w:id="175"/>
      <w:bookmarkEnd w:id="176"/>
      <w:bookmarkEnd w:id="177"/>
      <w:bookmarkEnd w:id="178"/>
      <w:bookmarkEnd w:id="179"/>
      <w:bookmarkEnd w:id="180"/>
      <w:bookmarkEnd w:id="181"/>
      <w:bookmarkEnd w:id="182"/>
      <w:bookmarkEnd w:id="183"/>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84" w:name="_1584686132"/>
    <w:bookmarkEnd w:id="184"/>
    <w:p w14:paraId="41E793BB" w14:textId="77777777" w:rsidR="009722D5" w:rsidRPr="004A4877" w:rsidRDefault="00152470" w:rsidP="002D2754">
      <w:pPr>
        <w:pStyle w:val="TH"/>
      </w:pPr>
      <w:r w:rsidRPr="004A4877">
        <w:object w:dxaOrig="11700" w:dyaOrig="5220" w14:anchorId="56A85893">
          <v:shape id="_x0000_i1027" type="#_x0000_t75" style="width:444.75pt;height:195.75pt" o:ole="">
            <v:imagedata r:id="rId14" o:title=""/>
          </v:shape>
          <o:OLEObject Type="Embed" ProgID="Word.Picture.8" ShapeID="_x0000_i1027" DrawAspect="Content" ObjectID="_1710801028"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4.75pt;height:195.75pt" o:ole="">
            <v:imagedata r:id="rId16" o:title=""/>
          </v:shape>
          <o:OLEObject Type="Embed" ProgID="Word.Picture.8" ShapeID="_x0000_i1028" DrawAspect="Content" ObjectID="_1710801029"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3.5pt;height:268.5pt" o:ole="">
            <v:imagedata r:id="rId18" o:title=""/>
          </v:shape>
          <o:OLEObject Type="Embed" ProgID="Word.Picture.8" ShapeID="_x0000_i1029" DrawAspect="Content" ObjectID="_1710801030"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4.75pt;height:195.75pt" o:ole="">
            <v:imagedata r:id="rId20" o:title=""/>
          </v:shape>
          <o:OLEObject Type="Embed" ProgID="Word.Picture.8" ShapeID="_x0000_i1030" DrawAspect="Content" ObjectID="_1710801031"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4.75pt;height:195.75pt" o:ole="">
            <v:imagedata r:id="rId22" o:title=""/>
          </v:shape>
          <o:OLEObject Type="Embed" ProgID="Word.Picture.8" ShapeID="_x0000_i1031" DrawAspect="Content" ObjectID="_1710801032"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4.75pt;height:195.75pt" o:ole="">
            <v:imagedata r:id="rId24" o:title=""/>
          </v:shape>
          <o:OLEObject Type="Embed" ProgID="Word.Picture.8" ShapeID="_x0000_i1032" DrawAspect="Content" ObjectID="_1710801033"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85" w:name="_Toc20486696"/>
      <w:bookmarkStart w:id="186" w:name="_Toc29341987"/>
      <w:bookmarkStart w:id="187" w:name="_Toc29343126"/>
      <w:bookmarkStart w:id="188" w:name="_Toc36566373"/>
      <w:bookmarkStart w:id="189" w:name="_Toc36809780"/>
      <w:bookmarkStart w:id="190" w:name="_Toc36846144"/>
      <w:bookmarkStart w:id="191" w:name="_Toc36938797"/>
      <w:bookmarkStart w:id="192" w:name="_Toc37081776"/>
      <w:bookmarkStart w:id="193" w:name="_Toc46480399"/>
      <w:bookmarkStart w:id="194" w:name="_Toc46481633"/>
      <w:bookmarkStart w:id="195" w:name="_Toc46482867"/>
      <w:bookmarkStart w:id="196" w:name="_Toc90678664"/>
      <w:r w:rsidRPr="004A4877">
        <w:t>4.2.2</w:t>
      </w:r>
      <w:r w:rsidRPr="004A4877">
        <w:tab/>
        <w:t>Signalling radio bearers</w:t>
      </w:r>
      <w:bookmarkEnd w:id="185"/>
      <w:bookmarkEnd w:id="186"/>
      <w:bookmarkEnd w:id="187"/>
      <w:bookmarkEnd w:id="188"/>
      <w:bookmarkEnd w:id="189"/>
      <w:bookmarkEnd w:id="190"/>
      <w:bookmarkEnd w:id="191"/>
      <w:bookmarkEnd w:id="192"/>
      <w:bookmarkEnd w:id="193"/>
      <w:bookmarkEnd w:id="194"/>
      <w:bookmarkEnd w:id="195"/>
      <w:bookmarkEnd w:id="196"/>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97" w:name="_Toc20486697"/>
      <w:bookmarkStart w:id="198" w:name="_Toc29341988"/>
      <w:bookmarkStart w:id="199" w:name="_Toc29343127"/>
      <w:bookmarkStart w:id="200" w:name="_Toc36566374"/>
      <w:bookmarkStart w:id="201" w:name="_Toc36809781"/>
      <w:bookmarkStart w:id="202" w:name="_Toc36846145"/>
      <w:bookmarkStart w:id="203" w:name="_Toc36938798"/>
      <w:bookmarkStart w:id="204" w:name="_Toc37081777"/>
      <w:bookmarkStart w:id="205" w:name="_Toc46480400"/>
      <w:bookmarkStart w:id="206" w:name="_Toc46481634"/>
      <w:bookmarkStart w:id="207" w:name="_Toc46482868"/>
      <w:bookmarkStart w:id="208" w:name="_Toc90678665"/>
      <w:r w:rsidRPr="004A4877">
        <w:t>4.3</w:t>
      </w:r>
      <w:r w:rsidRPr="004A4877">
        <w:tab/>
        <w:t>Services</w:t>
      </w:r>
      <w:bookmarkEnd w:id="197"/>
      <w:bookmarkEnd w:id="198"/>
      <w:bookmarkEnd w:id="199"/>
      <w:bookmarkEnd w:id="200"/>
      <w:bookmarkEnd w:id="201"/>
      <w:bookmarkEnd w:id="202"/>
      <w:bookmarkEnd w:id="203"/>
      <w:bookmarkEnd w:id="204"/>
      <w:bookmarkEnd w:id="205"/>
      <w:bookmarkEnd w:id="206"/>
      <w:bookmarkEnd w:id="207"/>
      <w:bookmarkEnd w:id="208"/>
    </w:p>
    <w:p w14:paraId="2B73A651" w14:textId="77777777" w:rsidR="009722D5" w:rsidRPr="004A4877" w:rsidRDefault="009722D5" w:rsidP="009722D5">
      <w:pPr>
        <w:pStyle w:val="Heading3"/>
      </w:pPr>
      <w:bookmarkStart w:id="209" w:name="_Toc20486698"/>
      <w:bookmarkStart w:id="210" w:name="_Toc29341989"/>
      <w:bookmarkStart w:id="211" w:name="_Toc29343128"/>
      <w:bookmarkStart w:id="212" w:name="_Toc36566375"/>
      <w:bookmarkStart w:id="213" w:name="_Toc36809782"/>
      <w:bookmarkStart w:id="214" w:name="_Toc36846146"/>
      <w:bookmarkStart w:id="215" w:name="_Toc36938799"/>
      <w:bookmarkStart w:id="216" w:name="_Toc37081778"/>
      <w:bookmarkStart w:id="217" w:name="_Toc46480401"/>
      <w:bookmarkStart w:id="218" w:name="_Toc46481635"/>
      <w:bookmarkStart w:id="219" w:name="_Toc46482869"/>
      <w:bookmarkStart w:id="220" w:name="_Toc90678666"/>
      <w:r w:rsidRPr="004A4877">
        <w:t>4.3.1</w:t>
      </w:r>
      <w:r w:rsidRPr="004A4877">
        <w:tab/>
        <w:t>Services provided to upper layers</w:t>
      </w:r>
      <w:bookmarkEnd w:id="209"/>
      <w:bookmarkEnd w:id="210"/>
      <w:bookmarkEnd w:id="211"/>
      <w:bookmarkEnd w:id="212"/>
      <w:bookmarkEnd w:id="213"/>
      <w:bookmarkEnd w:id="214"/>
      <w:bookmarkEnd w:id="215"/>
      <w:bookmarkEnd w:id="216"/>
      <w:bookmarkEnd w:id="217"/>
      <w:bookmarkEnd w:id="218"/>
      <w:bookmarkEnd w:id="219"/>
      <w:bookmarkEnd w:id="220"/>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221" w:name="_Toc20486699"/>
      <w:bookmarkStart w:id="222" w:name="_Toc29341990"/>
      <w:bookmarkStart w:id="223" w:name="_Toc29343129"/>
      <w:bookmarkStart w:id="224" w:name="_Toc36566376"/>
      <w:bookmarkStart w:id="225" w:name="_Toc36809783"/>
      <w:bookmarkStart w:id="226" w:name="_Toc36846147"/>
      <w:bookmarkStart w:id="227" w:name="_Toc36938800"/>
      <w:bookmarkStart w:id="228" w:name="_Toc37081779"/>
      <w:bookmarkStart w:id="229" w:name="_Toc46480402"/>
      <w:bookmarkStart w:id="230" w:name="_Toc46481636"/>
      <w:bookmarkStart w:id="231" w:name="_Toc46482870"/>
      <w:bookmarkStart w:id="232" w:name="_Toc90678667"/>
      <w:r w:rsidRPr="004A4877">
        <w:t>4.3.2</w:t>
      </w:r>
      <w:r w:rsidRPr="004A4877">
        <w:tab/>
        <w:t>Services expected from lower layers</w:t>
      </w:r>
      <w:bookmarkEnd w:id="221"/>
      <w:bookmarkEnd w:id="222"/>
      <w:bookmarkEnd w:id="223"/>
      <w:bookmarkEnd w:id="224"/>
      <w:bookmarkEnd w:id="225"/>
      <w:bookmarkEnd w:id="226"/>
      <w:bookmarkEnd w:id="227"/>
      <w:bookmarkEnd w:id="228"/>
      <w:bookmarkEnd w:id="229"/>
      <w:bookmarkEnd w:id="230"/>
      <w:bookmarkEnd w:id="231"/>
      <w:bookmarkEnd w:id="232"/>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233" w:name="_Toc20486700"/>
      <w:bookmarkStart w:id="234" w:name="_Toc29341991"/>
      <w:bookmarkStart w:id="235" w:name="_Toc29343130"/>
      <w:bookmarkStart w:id="236" w:name="_Toc36566377"/>
      <w:bookmarkStart w:id="237" w:name="_Toc36809784"/>
      <w:bookmarkStart w:id="238" w:name="_Toc36846148"/>
      <w:bookmarkStart w:id="239" w:name="_Toc36938801"/>
      <w:bookmarkStart w:id="240" w:name="_Toc37081780"/>
      <w:bookmarkStart w:id="241" w:name="_Toc46480403"/>
      <w:bookmarkStart w:id="242" w:name="_Toc46481637"/>
      <w:bookmarkStart w:id="243" w:name="_Toc46482871"/>
      <w:bookmarkStart w:id="244" w:name="_Toc90678668"/>
      <w:r w:rsidRPr="004A4877">
        <w:t>4.4</w:t>
      </w:r>
      <w:r w:rsidRPr="004A4877">
        <w:tab/>
        <w:t>Functions</w:t>
      </w:r>
      <w:bookmarkEnd w:id="233"/>
      <w:bookmarkEnd w:id="234"/>
      <w:bookmarkEnd w:id="235"/>
      <w:bookmarkEnd w:id="236"/>
      <w:bookmarkEnd w:id="237"/>
      <w:bookmarkEnd w:id="238"/>
      <w:bookmarkEnd w:id="239"/>
      <w:bookmarkEnd w:id="240"/>
      <w:bookmarkEnd w:id="241"/>
      <w:bookmarkEnd w:id="242"/>
      <w:bookmarkEnd w:id="243"/>
      <w:bookmarkEnd w:id="244"/>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245" w:name="_Toc20486701"/>
      <w:bookmarkStart w:id="246" w:name="_Toc29341992"/>
      <w:bookmarkStart w:id="247" w:name="_Toc29343131"/>
      <w:bookmarkStart w:id="248" w:name="_Toc36566378"/>
      <w:bookmarkStart w:id="249" w:name="_Toc36809785"/>
      <w:bookmarkStart w:id="250" w:name="_Toc36846149"/>
      <w:bookmarkStart w:id="251" w:name="_Toc36938802"/>
      <w:bookmarkStart w:id="252" w:name="_Toc37081781"/>
      <w:bookmarkStart w:id="253" w:name="_Toc46480404"/>
      <w:bookmarkStart w:id="254" w:name="_Toc46481638"/>
      <w:bookmarkStart w:id="255" w:name="_Toc46482872"/>
      <w:bookmarkStart w:id="256" w:name="_Toc90678669"/>
      <w:r w:rsidRPr="004A4877">
        <w:t>4.</w:t>
      </w:r>
      <w:r w:rsidRPr="004A4877">
        <w:rPr>
          <w:lang w:eastAsia="zh-TW"/>
        </w:rPr>
        <w:t>5</w:t>
      </w:r>
      <w:r w:rsidRPr="004A4877">
        <w:tab/>
        <w:t>Data available for transmission</w:t>
      </w:r>
      <w:r w:rsidRPr="004A4877">
        <w:rPr>
          <w:lang w:eastAsia="zh-TW"/>
        </w:rPr>
        <w:t xml:space="preserve"> for NB-IoT</w:t>
      </w:r>
      <w:bookmarkEnd w:id="245"/>
      <w:bookmarkEnd w:id="246"/>
      <w:bookmarkEnd w:id="247"/>
      <w:bookmarkEnd w:id="248"/>
      <w:bookmarkEnd w:id="249"/>
      <w:bookmarkEnd w:id="250"/>
      <w:bookmarkEnd w:id="251"/>
      <w:bookmarkEnd w:id="252"/>
      <w:bookmarkEnd w:id="253"/>
      <w:bookmarkEnd w:id="254"/>
      <w:bookmarkEnd w:id="255"/>
      <w:bookmarkEnd w:id="256"/>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57" w:name="_Toc20486702"/>
      <w:bookmarkStart w:id="258" w:name="_Toc29341993"/>
      <w:bookmarkStart w:id="259" w:name="_Toc29343132"/>
      <w:bookmarkStart w:id="260" w:name="_Toc36566379"/>
      <w:bookmarkStart w:id="261" w:name="_Toc36809786"/>
      <w:bookmarkStart w:id="262" w:name="_Toc36846150"/>
      <w:bookmarkStart w:id="263" w:name="_Toc36938803"/>
      <w:bookmarkStart w:id="264" w:name="_Toc37081782"/>
      <w:bookmarkStart w:id="265" w:name="_Toc46480405"/>
      <w:bookmarkStart w:id="266" w:name="_Toc46481639"/>
      <w:bookmarkStart w:id="267" w:name="_Toc46482873"/>
      <w:bookmarkStart w:id="268" w:name="_Toc90678670"/>
      <w:r w:rsidRPr="004A4877">
        <w:t>5</w:t>
      </w:r>
      <w:r w:rsidRPr="004A4877">
        <w:tab/>
        <w:t>Procedures</w:t>
      </w:r>
      <w:bookmarkEnd w:id="257"/>
      <w:bookmarkEnd w:id="258"/>
      <w:bookmarkEnd w:id="259"/>
      <w:bookmarkEnd w:id="260"/>
      <w:bookmarkEnd w:id="261"/>
      <w:bookmarkEnd w:id="262"/>
      <w:bookmarkEnd w:id="263"/>
      <w:bookmarkEnd w:id="264"/>
      <w:bookmarkEnd w:id="265"/>
      <w:bookmarkEnd w:id="266"/>
      <w:bookmarkEnd w:id="267"/>
      <w:bookmarkEnd w:id="268"/>
    </w:p>
    <w:p w14:paraId="5253B88C" w14:textId="77777777" w:rsidR="009722D5" w:rsidRPr="004A4877" w:rsidRDefault="009722D5" w:rsidP="009722D5">
      <w:pPr>
        <w:pStyle w:val="Heading2"/>
      </w:pPr>
      <w:bookmarkStart w:id="269" w:name="_Toc20486703"/>
      <w:bookmarkStart w:id="270" w:name="_Toc29341994"/>
      <w:bookmarkStart w:id="271" w:name="_Toc29343133"/>
      <w:bookmarkStart w:id="272" w:name="_Toc36566380"/>
      <w:bookmarkStart w:id="273" w:name="_Toc36809787"/>
      <w:bookmarkStart w:id="274" w:name="_Toc36846151"/>
      <w:bookmarkStart w:id="275" w:name="_Toc36938804"/>
      <w:bookmarkStart w:id="276" w:name="_Toc37081783"/>
      <w:bookmarkStart w:id="277" w:name="_Toc46480406"/>
      <w:bookmarkStart w:id="278" w:name="_Toc46481640"/>
      <w:bookmarkStart w:id="279" w:name="_Toc46482874"/>
      <w:bookmarkStart w:id="280" w:name="_Toc90678671"/>
      <w:r w:rsidRPr="004A4877">
        <w:t>5.1</w:t>
      </w:r>
      <w:r w:rsidRPr="004A4877">
        <w:tab/>
        <w:t>General</w:t>
      </w:r>
      <w:bookmarkEnd w:id="269"/>
      <w:bookmarkEnd w:id="270"/>
      <w:bookmarkEnd w:id="271"/>
      <w:bookmarkEnd w:id="272"/>
      <w:bookmarkEnd w:id="273"/>
      <w:bookmarkEnd w:id="274"/>
      <w:bookmarkEnd w:id="275"/>
      <w:bookmarkEnd w:id="276"/>
      <w:bookmarkEnd w:id="277"/>
      <w:bookmarkEnd w:id="278"/>
      <w:bookmarkEnd w:id="279"/>
      <w:bookmarkEnd w:id="280"/>
    </w:p>
    <w:p w14:paraId="70DBC5F2" w14:textId="77777777" w:rsidR="009722D5" w:rsidRPr="004A4877" w:rsidRDefault="009722D5" w:rsidP="009722D5">
      <w:pPr>
        <w:pStyle w:val="Heading3"/>
      </w:pPr>
      <w:bookmarkStart w:id="281" w:name="_Toc20486704"/>
      <w:bookmarkStart w:id="282" w:name="_Toc29341995"/>
      <w:bookmarkStart w:id="283" w:name="_Toc29343134"/>
      <w:bookmarkStart w:id="284" w:name="_Toc36566381"/>
      <w:bookmarkStart w:id="285" w:name="_Toc36809788"/>
      <w:bookmarkStart w:id="286" w:name="_Toc36846152"/>
      <w:bookmarkStart w:id="287" w:name="_Toc36938805"/>
      <w:bookmarkStart w:id="288" w:name="_Toc37081784"/>
      <w:bookmarkStart w:id="289" w:name="_Toc46480407"/>
      <w:bookmarkStart w:id="290" w:name="_Toc46481641"/>
      <w:bookmarkStart w:id="291" w:name="_Toc46482875"/>
      <w:bookmarkStart w:id="292" w:name="_Toc90678672"/>
      <w:r w:rsidRPr="004A4877">
        <w:t>5.1.1</w:t>
      </w:r>
      <w:r w:rsidRPr="004A4877">
        <w:tab/>
        <w:t>Introduction</w:t>
      </w:r>
      <w:bookmarkEnd w:id="281"/>
      <w:bookmarkEnd w:id="282"/>
      <w:bookmarkEnd w:id="283"/>
      <w:bookmarkEnd w:id="284"/>
      <w:bookmarkEnd w:id="285"/>
      <w:bookmarkEnd w:id="286"/>
      <w:bookmarkEnd w:id="287"/>
      <w:bookmarkEnd w:id="288"/>
      <w:bookmarkEnd w:id="289"/>
      <w:bookmarkEnd w:id="290"/>
      <w:bookmarkEnd w:id="291"/>
      <w:bookmarkEnd w:id="292"/>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93" w:name="OLE_LINK106"/>
      <w:bookmarkStart w:id="294" w:name="OLE_LINK107"/>
      <w:r w:rsidRPr="004A4877">
        <w:t>clause</w:t>
      </w:r>
      <w:bookmarkEnd w:id="293"/>
      <w:bookmarkEnd w:id="294"/>
      <w:r w:rsidRPr="004A4877">
        <w:t xml:space="preserve"> 5.6 covers other aspects e.g. NAS dedicated information transfer, UE capability transfer, clause 5.7 specifies the generic error handling, clause 5.8 covers 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1CD80B7" w:rsidR="009722D5" w:rsidRPr="004A4877" w:rsidRDefault="009722D5" w:rsidP="009722D5">
      <w:r w:rsidRPr="004A4877">
        <w:t>For NB-IoT, only a subset of the above procedural requirements applies: system information (5.2), connection control (5.3),</w:t>
      </w:r>
      <w:ins w:id="295" w:author="CR#4760r1" w:date="2022-04-03T12:40:00Z">
        <w:r w:rsidR="00AE0481" w:rsidRPr="00FE2BA2">
          <w:t xml:space="preserve"> measurements (5.5),</w:t>
        </w:r>
      </w:ins>
      <w:r w:rsidRPr="004A4877">
        <w:t xml:space="preserve"> </w:t>
      </w:r>
      <w:del w:id="296" w:author="CR#4760r1" w:date="2022-04-03T12:40:00Z">
        <w:r w:rsidRPr="004A4877" w:rsidDel="00AE0481">
          <w:delText xml:space="preserve">some part of </w:delText>
        </w:r>
      </w:del>
      <w:r w:rsidRPr="004A4877">
        <w:t xml:space="preserve">other </w:t>
      </w:r>
      <w:del w:id="297" w:author="CR#4760r1" w:date="2022-04-03T12:40:00Z">
        <w:r w:rsidRPr="004A4877" w:rsidDel="00AE0481">
          <w:delText xml:space="preserve">aspects </w:delText>
        </w:r>
      </w:del>
      <w:r w:rsidRPr="004A4877">
        <w:t>(5.6), general error handling (5.7)</w:t>
      </w:r>
      <w:r w:rsidR="001F5022" w:rsidRPr="004A4877">
        <w:t>, and SC-PTM (5.8a)</w:t>
      </w:r>
      <w:r w:rsidRPr="004A4877">
        <w:t xml:space="preserve">. </w:t>
      </w:r>
      <w:r w:rsidR="00914B20" w:rsidRPr="004A4877">
        <w:t>Clause</w:t>
      </w:r>
      <w:r w:rsidRPr="004A4877">
        <w:t xml:space="preserve">s inter-RAT mobility (5.4), </w:t>
      </w:r>
      <w:del w:id="298" w:author="CR#4760r1" w:date="2022-04-03T12:40:00Z">
        <w:r w:rsidRPr="004A4877" w:rsidDel="00AE0481">
          <w:delText xml:space="preserve">measurements (5.5), </w:delText>
        </w:r>
      </w:del>
      <w:r w:rsidRPr="004A4877">
        <w:t>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99" w:name="_Toc20486705"/>
      <w:bookmarkStart w:id="300" w:name="_Toc29341996"/>
      <w:bookmarkStart w:id="301" w:name="_Toc29343135"/>
      <w:bookmarkStart w:id="302" w:name="_Toc36566382"/>
      <w:bookmarkStart w:id="303" w:name="_Toc36809789"/>
      <w:bookmarkStart w:id="304" w:name="_Toc36846153"/>
      <w:bookmarkStart w:id="305" w:name="_Toc36938806"/>
      <w:bookmarkStart w:id="306" w:name="_Toc37081785"/>
      <w:bookmarkStart w:id="307" w:name="_Toc46480408"/>
      <w:bookmarkStart w:id="308" w:name="_Toc46481642"/>
      <w:bookmarkStart w:id="309" w:name="_Toc46482876"/>
      <w:bookmarkStart w:id="310" w:name="_Toc90678673"/>
      <w:r w:rsidRPr="004A4877">
        <w:t>5.1.2</w:t>
      </w:r>
      <w:r w:rsidRPr="004A4877">
        <w:tab/>
        <w:t>General requirements</w:t>
      </w:r>
      <w:bookmarkEnd w:id="299"/>
      <w:bookmarkEnd w:id="300"/>
      <w:bookmarkEnd w:id="301"/>
      <w:bookmarkEnd w:id="302"/>
      <w:bookmarkEnd w:id="303"/>
      <w:bookmarkEnd w:id="304"/>
      <w:bookmarkEnd w:id="305"/>
      <w:bookmarkEnd w:id="306"/>
      <w:bookmarkEnd w:id="307"/>
      <w:bookmarkEnd w:id="308"/>
      <w:bookmarkEnd w:id="309"/>
      <w:bookmarkEnd w:id="310"/>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311" w:name="_Toc29341997"/>
      <w:bookmarkStart w:id="312" w:name="_Toc29343136"/>
      <w:bookmarkStart w:id="313" w:name="_Toc36566383"/>
      <w:bookmarkStart w:id="314" w:name="_Toc36809790"/>
      <w:bookmarkStart w:id="315" w:name="_Toc36846154"/>
      <w:bookmarkStart w:id="316" w:name="_Toc36938807"/>
      <w:bookmarkStart w:id="317" w:name="_Toc37081786"/>
      <w:bookmarkStart w:id="318" w:name="_Toc46480409"/>
      <w:bookmarkStart w:id="319" w:name="_Toc46481643"/>
      <w:bookmarkStart w:id="320" w:name="_Toc46482877"/>
      <w:bookmarkStart w:id="321" w:name="_Toc90678674"/>
      <w:r w:rsidRPr="004A4877">
        <w:t>5.1.3</w:t>
      </w:r>
      <w:r w:rsidRPr="004A4877">
        <w:tab/>
        <w:t>Requirements for UE in MR-DC</w:t>
      </w:r>
      <w:bookmarkEnd w:id="311"/>
      <w:bookmarkEnd w:id="312"/>
      <w:bookmarkEnd w:id="313"/>
      <w:bookmarkEnd w:id="314"/>
      <w:bookmarkEnd w:id="315"/>
      <w:bookmarkEnd w:id="316"/>
      <w:bookmarkEnd w:id="317"/>
      <w:bookmarkEnd w:id="318"/>
      <w:bookmarkEnd w:id="319"/>
      <w:bookmarkEnd w:id="320"/>
      <w:bookmarkEnd w:id="321"/>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322" w:name="_Toc20486706"/>
      <w:bookmarkStart w:id="323" w:name="_Toc29341998"/>
      <w:bookmarkStart w:id="324" w:name="_Toc29343137"/>
      <w:bookmarkStart w:id="325" w:name="_Toc36566384"/>
      <w:bookmarkStart w:id="326" w:name="_Toc36809791"/>
      <w:bookmarkStart w:id="327" w:name="_Toc36846155"/>
      <w:bookmarkStart w:id="328" w:name="_Toc36938808"/>
      <w:bookmarkStart w:id="329" w:name="_Toc37081787"/>
      <w:bookmarkStart w:id="330" w:name="_Toc46480410"/>
      <w:bookmarkStart w:id="331" w:name="_Toc46481644"/>
      <w:bookmarkStart w:id="332" w:name="_Toc46482878"/>
      <w:bookmarkStart w:id="333" w:name="_Toc90678675"/>
      <w:r w:rsidRPr="004A4877">
        <w:t>5.2</w:t>
      </w:r>
      <w:r w:rsidRPr="004A4877">
        <w:tab/>
        <w:t>System information</w:t>
      </w:r>
      <w:bookmarkEnd w:id="322"/>
      <w:bookmarkEnd w:id="323"/>
      <w:bookmarkEnd w:id="324"/>
      <w:bookmarkEnd w:id="325"/>
      <w:bookmarkEnd w:id="326"/>
      <w:bookmarkEnd w:id="327"/>
      <w:bookmarkEnd w:id="328"/>
      <w:bookmarkEnd w:id="329"/>
      <w:bookmarkEnd w:id="330"/>
      <w:bookmarkEnd w:id="331"/>
      <w:bookmarkEnd w:id="332"/>
      <w:bookmarkEnd w:id="333"/>
    </w:p>
    <w:p w14:paraId="7FC8E25C" w14:textId="77777777" w:rsidR="009722D5" w:rsidRPr="004A4877" w:rsidRDefault="009722D5" w:rsidP="009722D5">
      <w:pPr>
        <w:pStyle w:val="Heading3"/>
      </w:pPr>
      <w:bookmarkStart w:id="334" w:name="_Toc20486707"/>
      <w:bookmarkStart w:id="335" w:name="_Toc29341999"/>
      <w:bookmarkStart w:id="336" w:name="_Toc29343138"/>
      <w:bookmarkStart w:id="337" w:name="_Toc36566385"/>
      <w:bookmarkStart w:id="338" w:name="_Toc36809792"/>
      <w:bookmarkStart w:id="339" w:name="_Toc36846156"/>
      <w:bookmarkStart w:id="340" w:name="_Toc36938809"/>
      <w:bookmarkStart w:id="341" w:name="_Toc37081788"/>
      <w:bookmarkStart w:id="342" w:name="_Toc46480411"/>
      <w:bookmarkStart w:id="343" w:name="_Toc46481645"/>
      <w:bookmarkStart w:id="344" w:name="_Toc46482879"/>
      <w:bookmarkStart w:id="345" w:name="_Toc90678676"/>
      <w:r w:rsidRPr="004A4877">
        <w:t>5.2.1</w:t>
      </w:r>
      <w:r w:rsidRPr="004A4877">
        <w:tab/>
        <w:t>Introduction</w:t>
      </w:r>
      <w:bookmarkEnd w:id="334"/>
      <w:bookmarkEnd w:id="335"/>
      <w:bookmarkEnd w:id="336"/>
      <w:bookmarkEnd w:id="337"/>
      <w:bookmarkEnd w:id="338"/>
      <w:bookmarkEnd w:id="339"/>
      <w:bookmarkEnd w:id="340"/>
      <w:bookmarkEnd w:id="341"/>
      <w:bookmarkEnd w:id="342"/>
      <w:bookmarkEnd w:id="343"/>
      <w:bookmarkEnd w:id="344"/>
      <w:bookmarkEnd w:id="345"/>
    </w:p>
    <w:p w14:paraId="58A0D456" w14:textId="77777777" w:rsidR="009722D5" w:rsidRPr="004A4877" w:rsidRDefault="009722D5" w:rsidP="009722D5">
      <w:pPr>
        <w:pStyle w:val="Heading4"/>
      </w:pPr>
      <w:bookmarkStart w:id="346" w:name="_Toc20486708"/>
      <w:bookmarkStart w:id="347" w:name="_Toc29342000"/>
      <w:bookmarkStart w:id="348" w:name="_Toc29343139"/>
      <w:bookmarkStart w:id="349" w:name="_Toc36566386"/>
      <w:bookmarkStart w:id="350" w:name="_Toc36809793"/>
      <w:bookmarkStart w:id="351" w:name="_Toc36846157"/>
      <w:bookmarkStart w:id="352" w:name="_Toc36938810"/>
      <w:bookmarkStart w:id="353" w:name="_Toc37081789"/>
      <w:bookmarkStart w:id="354" w:name="_Toc46480412"/>
      <w:bookmarkStart w:id="355" w:name="_Toc46481646"/>
      <w:bookmarkStart w:id="356" w:name="_Toc46482880"/>
      <w:bookmarkStart w:id="357" w:name="_Toc90678677"/>
      <w:r w:rsidRPr="004A4877">
        <w:t>5.2.1.1</w:t>
      </w:r>
      <w:r w:rsidRPr="004A4877">
        <w:tab/>
        <w:t>General</w:t>
      </w:r>
      <w:bookmarkEnd w:id="346"/>
      <w:bookmarkEnd w:id="347"/>
      <w:bookmarkEnd w:id="348"/>
      <w:bookmarkEnd w:id="349"/>
      <w:bookmarkEnd w:id="350"/>
      <w:bookmarkEnd w:id="351"/>
      <w:bookmarkEnd w:id="352"/>
      <w:bookmarkEnd w:id="353"/>
      <w:bookmarkEnd w:id="354"/>
      <w:bookmarkEnd w:id="355"/>
      <w:bookmarkEnd w:id="356"/>
      <w:bookmarkEnd w:id="357"/>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358" w:name="_Toc20486709"/>
      <w:bookmarkStart w:id="359" w:name="_Toc29342001"/>
      <w:bookmarkStart w:id="360" w:name="_Toc29343140"/>
      <w:bookmarkStart w:id="361" w:name="_Toc36566387"/>
      <w:bookmarkStart w:id="362" w:name="_Toc36809794"/>
      <w:bookmarkStart w:id="363" w:name="_Toc36846158"/>
      <w:bookmarkStart w:id="364" w:name="_Toc36938811"/>
      <w:bookmarkStart w:id="365" w:name="_Toc37081790"/>
      <w:bookmarkStart w:id="366" w:name="_Toc46480413"/>
      <w:bookmarkStart w:id="367" w:name="_Toc46481647"/>
      <w:bookmarkStart w:id="368" w:name="_Toc46482881"/>
      <w:bookmarkStart w:id="369" w:name="_Toc90678678"/>
      <w:r w:rsidRPr="004A4877">
        <w:t>5.2.1.2</w:t>
      </w:r>
      <w:r w:rsidRPr="004A4877">
        <w:tab/>
        <w:t>Scheduling</w:t>
      </w:r>
      <w:bookmarkEnd w:id="358"/>
      <w:bookmarkEnd w:id="359"/>
      <w:bookmarkEnd w:id="360"/>
      <w:bookmarkEnd w:id="361"/>
      <w:bookmarkEnd w:id="362"/>
      <w:bookmarkEnd w:id="363"/>
      <w:bookmarkEnd w:id="364"/>
      <w:bookmarkEnd w:id="365"/>
      <w:bookmarkEnd w:id="366"/>
      <w:bookmarkEnd w:id="367"/>
      <w:bookmarkEnd w:id="368"/>
      <w:bookmarkEnd w:id="369"/>
    </w:p>
    <w:p w14:paraId="751B97ED" w14:textId="77777777" w:rsidR="00010A48" w:rsidRPr="004A4877" w:rsidRDefault="009722D5" w:rsidP="00010A48">
      <w:bookmarkStart w:id="370" w:name="OLE_LINK19"/>
      <w:bookmarkStart w:id="37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72" w:name="_Toc20486710"/>
      <w:bookmarkStart w:id="373" w:name="_Toc29342002"/>
      <w:bookmarkStart w:id="374" w:name="_Toc29343141"/>
      <w:bookmarkStart w:id="375" w:name="_Toc36566388"/>
      <w:bookmarkStart w:id="376" w:name="_Toc36809795"/>
      <w:bookmarkStart w:id="377" w:name="_Toc36846159"/>
      <w:bookmarkStart w:id="378" w:name="_Toc36938812"/>
      <w:bookmarkStart w:id="379" w:name="_Toc37081791"/>
      <w:bookmarkStart w:id="380" w:name="_Toc46480414"/>
      <w:bookmarkStart w:id="381" w:name="_Toc46481648"/>
      <w:bookmarkStart w:id="382" w:name="_Toc46482882"/>
      <w:bookmarkStart w:id="383" w:name="_Toc90678679"/>
      <w:bookmarkEnd w:id="370"/>
      <w:bookmarkEnd w:id="371"/>
      <w:r w:rsidRPr="004A4877">
        <w:t>5.2.1.2a</w:t>
      </w:r>
      <w:r w:rsidRPr="004A4877">
        <w:tab/>
        <w:t>Scheduling for NB-IoT</w:t>
      </w:r>
      <w:bookmarkEnd w:id="372"/>
      <w:bookmarkEnd w:id="373"/>
      <w:bookmarkEnd w:id="374"/>
      <w:bookmarkEnd w:id="375"/>
      <w:bookmarkEnd w:id="376"/>
      <w:bookmarkEnd w:id="377"/>
      <w:bookmarkEnd w:id="378"/>
      <w:bookmarkEnd w:id="379"/>
      <w:bookmarkEnd w:id="380"/>
      <w:bookmarkEnd w:id="381"/>
      <w:bookmarkEnd w:id="382"/>
      <w:bookmarkEnd w:id="38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84" w:name="_Toc20486711"/>
      <w:bookmarkStart w:id="385" w:name="_Toc29342003"/>
      <w:bookmarkStart w:id="386" w:name="_Toc29343142"/>
      <w:bookmarkStart w:id="387" w:name="_Toc36566389"/>
      <w:bookmarkStart w:id="388" w:name="_Toc36809796"/>
      <w:bookmarkStart w:id="389" w:name="_Toc36846160"/>
      <w:bookmarkStart w:id="390" w:name="_Toc36938813"/>
      <w:bookmarkStart w:id="391" w:name="_Toc37081792"/>
      <w:bookmarkStart w:id="392" w:name="_Toc46480415"/>
      <w:bookmarkStart w:id="393" w:name="_Toc46481649"/>
      <w:bookmarkStart w:id="394" w:name="_Toc46482883"/>
      <w:bookmarkStart w:id="395" w:name="_Toc90678680"/>
      <w:r w:rsidRPr="004A4877">
        <w:t>5.2.1.3</w:t>
      </w:r>
      <w:r w:rsidRPr="004A4877">
        <w:tab/>
        <w:t>System information validity and notification of changes</w:t>
      </w:r>
      <w:bookmarkEnd w:id="384"/>
      <w:bookmarkEnd w:id="385"/>
      <w:bookmarkEnd w:id="386"/>
      <w:bookmarkEnd w:id="387"/>
      <w:bookmarkEnd w:id="388"/>
      <w:bookmarkEnd w:id="389"/>
      <w:bookmarkEnd w:id="390"/>
      <w:bookmarkEnd w:id="391"/>
      <w:bookmarkEnd w:id="392"/>
      <w:bookmarkEnd w:id="393"/>
      <w:bookmarkEnd w:id="394"/>
      <w:bookmarkEnd w:id="395"/>
    </w:p>
    <w:p w14:paraId="658DCDAA" w14:textId="0265DF26"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xml:space="preserve">, </w:t>
      </w:r>
      <w:del w:id="396" w:author="CR#4771r1" w:date="2022-04-03T15:46:00Z">
        <w:r w:rsidR="00062CF6" w:rsidRPr="004A4877" w:rsidDel="0056659D">
          <w:rPr>
            <w:lang w:eastAsia="zh-CN"/>
          </w:rPr>
          <w:delText xml:space="preserve">and </w:delText>
        </w:r>
      </w:del>
      <w:r w:rsidR="00062CF6" w:rsidRPr="004A4877">
        <w:rPr>
          <w:lang w:eastAsia="zh-CN"/>
        </w:rPr>
        <w:t>UAC</w:t>
      </w:r>
      <w:ins w:id="397" w:author="CR#4771r1" w:date="2022-04-03T15:46:00Z">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ins>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rPr>
          <w:ins w:id="398" w:author="CR#4771r1" w:date="2022-04-03T15:45:00Z"/>
        </w:rPr>
      </w:pPr>
      <w:bookmarkStart w:id="399" w:name="OLE_LINK806"/>
      <w:bookmarkStart w:id="400" w:name="OLE_LINK807"/>
      <w:ins w:id="401" w:author="CR#4771r1" w:date="2022-04-03T15:45:00Z">
        <w:r>
          <w:t xml:space="preserve">Editor’s note: FFS whether changes to parameters other than satellite ephemeris and common TA parameters can only occur at the modification period boundary and notified via </w:t>
        </w:r>
        <w:r w:rsidRPr="004A4877">
          <w:t>system information update notification</w:t>
        </w:r>
        <w:r>
          <w:t>.</w:t>
        </w:r>
      </w:ins>
    </w:p>
    <w:bookmarkEnd w:id="399"/>
    <w:bookmarkEnd w:id="40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402" w:name="_Hlk56523285"/>
      <w:r w:rsidR="005D1B12" w:rsidRPr="004A4877">
        <w:t xml:space="preserve">SIBs and/or posSIBs </w:t>
      </w:r>
      <w:bookmarkEnd w:id="402"/>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403" w:name="_MON_1142250278"/>
    <w:bookmarkStart w:id="404" w:name="_MON_1142250289"/>
    <w:bookmarkStart w:id="405" w:name="_MON_1142250316"/>
    <w:bookmarkStart w:id="406" w:name="_MON_1142250323"/>
    <w:bookmarkStart w:id="407" w:name="_MON_1144579870"/>
    <w:bookmarkStart w:id="408" w:name="_MON_1256375447"/>
    <w:bookmarkStart w:id="409" w:name="_MON_1256466064"/>
    <w:bookmarkStart w:id="410" w:name="_MON_1266527591"/>
    <w:bookmarkStart w:id="411" w:name="_MON_1139213770"/>
    <w:bookmarkStart w:id="412" w:name="_MON_1139213781"/>
    <w:bookmarkStart w:id="413" w:name="_MON_1139213889"/>
    <w:bookmarkStart w:id="414" w:name="_MON_1139213938"/>
    <w:bookmarkStart w:id="415" w:name="_MON_1139214046"/>
    <w:bookmarkStart w:id="416" w:name="_MON_1139214582"/>
    <w:bookmarkStart w:id="417" w:name="_MON_1139214621"/>
    <w:bookmarkStart w:id="418" w:name="_MON_1139214679"/>
    <w:bookmarkStart w:id="419" w:name="_MON_1139214726"/>
    <w:bookmarkStart w:id="420" w:name="_MON_1139214809"/>
    <w:bookmarkStart w:id="421" w:name="_MON_1139216975"/>
    <w:bookmarkStart w:id="422" w:name="_MON_1141455217"/>
    <w:bookmarkStart w:id="423" w:name="_MON_1142250178"/>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Start w:id="424" w:name="_MON_1142250267"/>
    <w:bookmarkEnd w:id="424"/>
    <w:p w14:paraId="56098660" w14:textId="77777777" w:rsidR="009722D5" w:rsidRPr="004A4877" w:rsidRDefault="009722D5" w:rsidP="009722D5">
      <w:pPr>
        <w:pStyle w:val="TH"/>
      </w:pPr>
      <w:r w:rsidRPr="004A4877">
        <w:object w:dxaOrig="10305" w:dyaOrig="1815" w14:anchorId="0961CA25">
          <v:shape id="_x0000_i1033" type="#_x0000_t75" style="width:442.5pt;height:78pt" o:ole="">
            <v:imagedata r:id="rId26" o:title=""/>
          </v:shape>
          <o:OLEObject Type="Embed" ProgID="Word.Picture.8" ShapeID="_x0000_i1033" DrawAspect="Content" ObjectID="_1710801034" r:id="rId27"/>
        </w:object>
      </w:r>
    </w:p>
    <w:p w14:paraId="4674F9C6" w14:textId="77777777" w:rsidR="009722D5" w:rsidRPr="004A4877" w:rsidRDefault="009722D5" w:rsidP="009722D5">
      <w:pPr>
        <w:pStyle w:val="TF"/>
      </w:pPr>
      <w:bookmarkStart w:id="425" w:name="_Ref65473125"/>
      <w:bookmarkStart w:id="426" w:name="_Ref65473118"/>
      <w:r w:rsidRPr="004A4877">
        <w:t>Figure</w:t>
      </w:r>
      <w:bookmarkEnd w:id="425"/>
      <w:r w:rsidRPr="004A4877">
        <w:t xml:space="preserve"> 5.2.1.3-1: Change of system Information</w:t>
      </w:r>
      <w:bookmarkEnd w:id="426"/>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11676F96"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427" w:author="CR#4771r1" w:date="2022-04-03T15:46:00Z">
        <w:r w:rsidR="0056659D">
          <w:rPr>
            <w:iCs/>
            <w:lang w:eastAsia="ko-KR"/>
          </w:rPr>
          <w:t xml:space="preserve">, or upon expiry of </w:t>
        </w:r>
        <w:del w:id="428" w:author="Draft v2" w:date="2022-04-06T17:39:00Z">
          <w:r w:rsidR="0056659D" w:rsidDel="00FB637C">
            <w:rPr>
              <w:iCs/>
              <w:lang w:eastAsia="ko-KR"/>
            </w:rPr>
            <w:delText>T31X</w:delText>
          </w:r>
        </w:del>
      </w:ins>
      <w:ins w:id="429" w:author="Draft v2" w:date="2022-04-06T17:39:00Z">
        <w:r w:rsidR="00FB637C">
          <w:rPr>
            <w:iCs/>
            <w:lang w:eastAsia="ko-KR"/>
          </w:rPr>
          <w:t>T317</w:t>
        </w:r>
      </w:ins>
      <w:ins w:id="430" w:author="CR#4771r1" w:date="2022-04-03T15:46:00Z">
        <w:r w:rsidR="0056659D">
          <w:rPr>
            <w:iCs/>
            <w:lang w:eastAsia="ko-KR"/>
          </w:rPr>
          <w:t xml:space="preserve"> </w:t>
        </w:r>
        <w:r w:rsidR="0056659D" w:rsidRPr="004A4877">
          <w:rPr>
            <w:lang w:eastAsia="ko-KR"/>
          </w:rPr>
          <w:t xml:space="preserve">where the UE is only required to acquire the </w:t>
        </w:r>
      </w:ins>
      <w:ins w:id="431" w:author="CR#4771r1" w:date="2022-04-04T00:26:00Z">
        <w:r w:rsidR="00C77316">
          <w:rPr>
            <w:i/>
            <w:iCs/>
          </w:rPr>
          <w:t>SystemInformationBlockType31</w:t>
        </w:r>
      </w:ins>
      <w:ins w:id="432" w:author="CR#4771r1" w:date="2022-04-03T15:46:00Z">
        <w:r w:rsidR="0056659D">
          <w:rPr>
            <w:i/>
            <w:iCs/>
          </w:rPr>
          <w:t xml:space="preserve"> </w:t>
        </w:r>
        <w:r w:rsidR="0056659D" w:rsidRPr="00557A3F">
          <w:rPr>
            <w:iCs/>
          </w:rPr>
          <w:t>(</w:t>
        </w:r>
      </w:ins>
      <w:ins w:id="433" w:author="CR#4771r1" w:date="2022-04-04T00:26:00Z">
        <w:r w:rsidR="00C77316">
          <w:rPr>
            <w:i/>
            <w:iCs/>
          </w:rPr>
          <w:t>SystemInformationBlockType31</w:t>
        </w:r>
      </w:ins>
      <w:ins w:id="434" w:author="CR#4771r1" w:date="2022-04-03T15:46:00Z">
        <w:r w:rsidR="0056659D">
          <w:rPr>
            <w:i/>
            <w:iCs/>
          </w:rPr>
          <w:t xml:space="preserve">-NB </w:t>
        </w:r>
        <w:r w:rsidR="0056659D">
          <w:rPr>
            <w:iCs/>
          </w:rPr>
          <w:t>in NB-Io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ins w:id="435" w:author="CR#4771r1" w:date="2022-04-03T15:46:00Z"/>
          <w:lang w:eastAsia="ko-KR"/>
        </w:rPr>
      </w:pPr>
      <w:ins w:id="436" w:author="CR#4771r1" w:date="2022-04-03T15:46:00Z">
        <w:r w:rsidRPr="007F1C7C">
          <w:t>Editor’s Note: FFS Wh</w:t>
        </w:r>
        <w:r>
          <w:t>ether the UE may acquire other s</w:t>
        </w:r>
        <w:r w:rsidRPr="007F1C7C">
          <w:t xml:space="preserve">ystem information (e.g. MIB, SIB </w:t>
        </w:r>
        <w:r>
          <w:t>…</w:t>
        </w:r>
        <w:r w:rsidRPr="007F1C7C">
          <w:t>) in RRC_CONNEC</w:t>
        </w:r>
        <w:r>
          <w:t>T</w:t>
        </w:r>
        <w:r w:rsidRPr="007F1C7C">
          <w:t>ED</w:t>
        </w:r>
        <w:r>
          <w:t>.</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CE3BA2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ins w:id="437" w:author="CR#4771r1" w:date="2022-04-03T15:47:00Z">
        <w:r w:rsidR="0056659D">
          <w:rPr>
            <w:i/>
            <w:lang w:eastAsia="zh-CN"/>
          </w:rPr>
          <w:t>,</w:t>
        </w:r>
      </w:ins>
      <w:del w:id="438" w:author="CR#4771r1" w:date="2022-04-03T15:47:00Z">
        <w:r w:rsidR="0073589D" w:rsidRPr="004A4877" w:rsidDel="0056659D">
          <w:rPr>
            <w:iCs/>
            <w:lang w:eastAsia="zh-CN"/>
          </w:rPr>
          <w:delText xml:space="preserve"> and</w:delText>
        </w:r>
      </w:del>
      <w:r w:rsidR="0073589D" w:rsidRPr="004A4877">
        <w:rPr>
          <w:iCs/>
          <w:lang w:eastAsia="zh-CN"/>
        </w:rPr>
        <w:t xml:space="preserve"> </w:t>
      </w:r>
      <w:r w:rsidR="0073589D" w:rsidRPr="004A4877">
        <w:rPr>
          <w:i/>
          <w:lang w:eastAsia="zh-TW"/>
        </w:rPr>
        <w:t>SystemInformationBlockType25</w:t>
      </w:r>
      <w:r w:rsidRPr="004A4877">
        <w:rPr>
          <w:lang w:eastAsia="zh-TW"/>
        </w:rPr>
        <w:t xml:space="preserve"> </w:t>
      </w:r>
      <w:ins w:id="439" w:author="CR#4771r1" w:date="2022-04-03T15:48:00Z">
        <w:r w:rsidR="0056659D" w:rsidRPr="00FE2BA2">
          <w:rPr>
            <w:iCs/>
            <w:lang w:eastAsia="zh-CN"/>
          </w:rPr>
          <w:t xml:space="preserve">and </w:t>
        </w:r>
      </w:ins>
      <w:ins w:id="440" w:author="CR#4771r1" w:date="2022-04-04T00:26:00Z">
        <w:r w:rsidR="00C77316">
          <w:rPr>
            <w:i/>
            <w:lang w:eastAsia="zh-TW"/>
          </w:rPr>
          <w:t>SystemInformationBlockType31</w:t>
        </w:r>
      </w:ins>
      <w:ins w:id="441" w:author="CR#4771r1" w:date="2022-04-03T15:48:00Z">
        <w:r w:rsidR="0056659D" w:rsidRPr="00FE2BA2">
          <w:rPr>
            <w:lang w:eastAsia="zh-TW"/>
          </w:rPr>
          <w:t xml:space="preserve"> </w:t>
        </w:r>
      </w:ins>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ins w:id="442" w:author="CR#4771r1" w:date="2022-04-03T15:48:00Z">
        <w:r w:rsidR="0056659D" w:rsidRPr="00FE2BA2">
          <w:rPr>
            <w:iCs/>
            <w:lang w:eastAsia="zh-CN"/>
          </w:rPr>
          <w:t xml:space="preserve">and </w:t>
        </w:r>
      </w:ins>
      <w:ins w:id="443" w:author="CR#4771r1" w:date="2022-04-04T00:26:00Z">
        <w:r w:rsidR="00C77316">
          <w:rPr>
            <w:i/>
            <w:lang w:eastAsia="zh-TW"/>
          </w:rPr>
          <w:t>SystemInformationBlockType31</w:t>
        </w:r>
      </w:ins>
      <w:ins w:id="444" w:author="CR#4771r1" w:date="2022-04-03T15:48:00Z">
        <w:r w:rsidR="0056659D">
          <w:rPr>
            <w:i/>
            <w:lang w:eastAsia="zh-TW"/>
          </w:rPr>
          <w:t>-NB</w:t>
        </w:r>
        <w:r w:rsidR="0056659D" w:rsidRPr="00FE2BA2">
          <w:rPr>
            <w:lang w:eastAsia="zh-TW"/>
          </w:rPr>
          <w:t xml:space="preserve"> </w:t>
        </w:r>
      </w:ins>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77777777" w:rsidR="0056659D" w:rsidRPr="007F1C7C" w:rsidRDefault="009722D5" w:rsidP="0056659D">
      <w:pPr>
        <w:rPr>
          <w:ins w:id="445" w:author="CR#4771r1" w:date="2022-04-03T15:49:00Z"/>
        </w:rPr>
      </w:pPr>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del w:id="446" w:author="CR#4771r1" w:date="2022-04-03T15:48:00Z">
        <w:r w:rsidR="00D57360" w:rsidRPr="004A4877" w:rsidDel="0056659D">
          <w:delText xml:space="preserve">or </w:delText>
        </w:r>
      </w:del>
      <w:r w:rsidR="00D57360" w:rsidRPr="004A4877">
        <w:t>positioning system information blocks</w:t>
      </w:r>
      <w:ins w:id="447" w:author="CR#4771r1" w:date="2022-04-03T15:48:00Z">
        <w:r w:rsidR="0056659D" w:rsidRPr="007F1C7C">
          <w:t>, or satellite assistance information</w:t>
        </w:r>
      </w:ins>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pPr>
        <w:pStyle w:val="EditorsNote"/>
        <w:pPrChange w:id="448" w:author="CR#4771r1" w:date="2022-04-03T15:49:00Z">
          <w:pPr/>
        </w:pPrChange>
      </w:pPr>
      <w:ins w:id="449" w:author="CR#4771r1" w:date="2022-04-03T15:49:00Z">
        <w:r w:rsidRPr="007F1C7C">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450" w:name="_Toc20486712"/>
      <w:bookmarkStart w:id="451" w:name="_Toc29342004"/>
      <w:bookmarkStart w:id="452" w:name="_Toc29343143"/>
      <w:bookmarkStart w:id="453" w:name="_Toc36566390"/>
      <w:bookmarkStart w:id="454" w:name="_Toc36809797"/>
      <w:bookmarkStart w:id="455" w:name="_Toc36846161"/>
      <w:bookmarkStart w:id="456" w:name="_Toc36938814"/>
      <w:bookmarkStart w:id="457" w:name="_Toc37081793"/>
      <w:bookmarkStart w:id="458" w:name="_Toc46480416"/>
      <w:bookmarkStart w:id="459" w:name="_Toc46481650"/>
      <w:bookmarkStart w:id="460" w:name="_Toc46482884"/>
      <w:bookmarkStart w:id="461" w:name="_Toc90678681"/>
      <w:bookmarkStart w:id="462" w:name="OLE_LINK23"/>
      <w:bookmarkStart w:id="463" w:name="OLE_LINK24"/>
      <w:r w:rsidRPr="004A4877">
        <w:t>5.2.1.4</w:t>
      </w:r>
      <w:r w:rsidRPr="004A4877">
        <w:tab/>
        <w:t>Indication of ETWS notification</w:t>
      </w:r>
      <w:bookmarkEnd w:id="450"/>
      <w:bookmarkEnd w:id="451"/>
      <w:bookmarkEnd w:id="452"/>
      <w:bookmarkEnd w:id="453"/>
      <w:bookmarkEnd w:id="454"/>
      <w:bookmarkEnd w:id="455"/>
      <w:bookmarkEnd w:id="456"/>
      <w:bookmarkEnd w:id="457"/>
      <w:bookmarkEnd w:id="458"/>
      <w:bookmarkEnd w:id="459"/>
      <w:bookmarkEnd w:id="460"/>
      <w:bookmarkEnd w:id="461"/>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464" w:name="_Toc20486713"/>
      <w:bookmarkStart w:id="465" w:name="_Toc29342005"/>
      <w:bookmarkStart w:id="466" w:name="_Toc29343144"/>
      <w:bookmarkStart w:id="467" w:name="_Toc36566391"/>
      <w:bookmarkStart w:id="468" w:name="_Toc36809798"/>
      <w:bookmarkStart w:id="469" w:name="_Toc36846162"/>
      <w:bookmarkStart w:id="470" w:name="_Toc36938815"/>
      <w:bookmarkStart w:id="471" w:name="_Toc37081794"/>
      <w:bookmarkStart w:id="472" w:name="_Toc46480417"/>
      <w:bookmarkStart w:id="473" w:name="_Toc46481651"/>
      <w:bookmarkStart w:id="474" w:name="_Toc46482885"/>
      <w:bookmarkStart w:id="475" w:name="_Toc90678682"/>
      <w:r w:rsidRPr="004A4877">
        <w:t>5.2.1.5</w:t>
      </w:r>
      <w:r w:rsidRPr="004A4877">
        <w:tab/>
        <w:t>Indication of CMAS notification</w:t>
      </w:r>
      <w:bookmarkEnd w:id="464"/>
      <w:bookmarkEnd w:id="465"/>
      <w:bookmarkEnd w:id="466"/>
      <w:bookmarkEnd w:id="467"/>
      <w:bookmarkEnd w:id="468"/>
      <w:bookmarkEnd w:id="469"/>
      <w:bookmarkEnd w:id="470"/>
      <w:bookmarkEnd w:id="471"/>
      <w:bookmarkEnd w:id="472"/>
      <w:bookmarkEnd w:id="473"/>
      <w:bookmarkEnd w:id="474"/>
      <w:bookmarkEnd w:id="475"/>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476" w:name="_Toc20486714"/>
      <w:bookmarkStart w:id="477" w:name="_Toc29342006"/>
      <w:bookmarkStart w:id="478" w:name="_Toc29343145"/>
      <w:bookmarkStart w:id="479" w:name="_Toc36566392"/>
      <w:bookmarkStart w:id="480" w:name="_Toc36809799"/>
      <w:bookmarkStart w:id="481" w:name="_Toc36846163"/>
      <w:bookmarkStart w:id="482" w:name="_Toc36938816"/>
      <w:bookmarkStart w:id="483" w:name="_Toc37081795"/>
      <w:bookmarkStart w:id="484" w:name="_Toc46480418"/>
      <w:bookmarkStart w:id="485" w:name="_Toc46481652"/>
      <w:bookmarkStart w:id="486" w:name="_Toc46482886"/>
      <w:bookmarkStart w:id="487"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476"/>
      <w:bookmarkEnd w:id="477"/>
      <w:bookmarkEnd w:id="478"/>
      <w:bookmarkEnd w:id="479"/>
      <w:bookmarkEnd w:id="480"/>
      <w:bookmarkEnd w:id="481"/>
      <w:bookmarkEnd w:id="482"/>
      <w:bookmarkEnd w:id="483"/>
      <w:bookmarkEnd w:id="484"/>
      <w:bookmarkEnd w:id="485"/>
      <w:bookmarkEnd w:id="486"/>
      <w:bookmarkEnd w:id="487"/>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88" w:name="_Toc20486715"/>
      <w:bookmarkStart w:id="489" w:name="_Toc29342007"/>
      <w:bookmarkStart w:id="490" w:name="_Toc29343146"/>
      <w:bookmarkStart w:id="491" w:name="_Toc36566393"/>
      <w:bookmarkStart w:id="492" w:name="_Toc36809800"/>
      <w:bookmarkStart w:id="493" w:name="_Toc36846164"/>
      <w:bookmarkStart w:id="494" w:name="_Toc36938817"/>
      <w:bookmarkStart w:id="495" w:name="_Toc37081796"/>
      <w:bookmarkStart w:id="496" w:name="_Toc46480419"/>
      <w:bookmarkStart w:id="497" w:name="_Toc46481653"/>
      <w:bookmarkStart w:id="498" w:name="_Toc46482887"/>
      <w:bookmarkStart w:id="499" w:name="_Toc90678684"/>
      <w:r w:rsidRPr="004A4877">
        <w:t>5.2.1.7</w:t>
      </w:r>
      <w:r w:rsidRPr="004A4877">
        <w:tab/>
      </w:r>
      <w:r w:rsidRPr="004A4877">
        <w:rPr>
          <w:lang w:eastAsia="zh-CN"/>
        </w:rPr>
        <w:t>Access Barring parameters</w:t>
      </w:r>
      <w:r w:rsidRPr="004A4877">
        <w:t xml:space="preserve"> change in NB-IoT</w:t>
      </w:r>
      <w:bookmarkEnd w:id="488"/>
      <w:bookmarkEnd w:id="489"/>
      <w:bookmarkEnd w:id="490"/>
      <w:bookmarkEnd w:id="491"/>
      <w:bookmarkEnd w:id="492"/>
      <w:bookmarkEnd w:id="493"/>
      <w:bookmarkEnd w:id="494"/>
      <w:bookmarkEnd w:id="495"/>
      <w:bookmarkEnd w:id="496"/>
      <w:bookmarkEnd w:id="497"/>
      <w:bookmarkEnd w:id="498"/>
      <w:bookmarkEnd w:id="499"/>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500" w:name="_Toc36566394"/>
      <w:bookmarkStart w:id="501" w:name="_Toc36809801"/>
      <w:bookmarkStart w:id="502" w:name="_Toc36846165"/>
      <w:bookmarkStart w:id="503" w:name="_Toc36938818"/>
      <w:bookmarkStart w:id="504" w:name="_Toc37081797"/>
      <w:bookmarkStart w:id="505" w:name="_Toc46480420"/>
      <w:bookmarkStart w:id="506" w:name="_Toc46481654"/>
      <w:bookmarkStart w:id="507" w:name="_Toc46482888"/>
      <w:bookmarkStart w:id="508" w:name="_Toc90678685"/>
      <w:bookmarkStart w:id="509" w:name="_Toc20486716"/>
      <w:bookmarkStart w:id="510" w:name="_Toc29342008"/>
      <w:bookmarkStart w:id="511" w:name="_Toc29343147"/>
      <w:r w:rsidRPr="004A4877">
        <w:t>5.2.1.8</w:t>
      </w:r>
      <w:r w:rsidRPr="004A4877">
        <w:tab/>
        <w:t>Notification of UAC parameters change</w:t>
      </w:r>
      <w:bookmarkEnd w:id="500"/>
      <w:bookmarkEnd w:id="501"/>
      <w:bookmarkEnd w:id="502"/>
      <w:bookmarkEnd w:id="503"/>
      <w:bookmarkEnd w:id="504"/>
      <w:bookmarkEnd w:id="505"/>
      <w:bookmarkEnd w:id="506"/>
      <w:bookmarkEnd w:id="507"/>
      <w:bookmarkEnd w:id="508"/>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512" w:name="_Toc36566395"/>
      <w:bookmarkStart w:id="513" w:name="_Toc36809802"/>
      <w:bookmarkStart w:id="514" w:name="_Toc36846166"/>
      <w:bookmarkStart w:id="515" w:name="_Toc36938819"/>
      <w:bookmarkStart w:id="516" w:name="_Toc37081798"/>
      <w:bookmarkStart w:id="517" w:name="_Toc46480421"/>
      <w:bookmarkStart w:id="518" w:name="_Toc46481655"/>
      <w:bookmarkStart w:id="519" w:name="_Toc46482889"/>
      <w:bookmarkStart w:id="520" w:name="_Toc90678686"/>
      <w:r w:rsidRPr="004A4877">
        <w:t>5.2.2</w:t>
      </w:r>
      <w:bookmarkEnd w:id="462"/>
      <w:bookmarkEnd w:id="463"/>
      <w:r w:rsidRPr="004A4877">
        <w:tab/>
        <w:t>System information acquisition</w:t>
      </w:r>
      <w:bookmarkEnd w:id="509"/>
      <w:bookmarkEnd w:id="510"/>
      <w:bookmarkEnd w:id="511"/>
      <w:bookmarkEnd w:id="512"/>
      <w:bookmarkEnd w:id="513"/>
      <w:bookmarkEnd w:id="514"/>
      <w:bookmarkEnd w:id="515"/>
      <w:bookmarkEnd w:id="516"/>
      <w:bookmarkEnd w:id="517"/>
      <w:bookmarkEnd w:id="518"/>
      <w:bookmarkEnd w:id="519"/>
      <w:bookmarkEnd w:id="520"/>
    </w:p>
    <w:p w14:paraId="531F72F7" w14:textId="77777777" w:rsidR="009722D5" w:rsidRPr="004A4877" w:rsidRDefault="009722D5" w:rsidP="009722D5">
      <w:pPr>
        <w:pStyle w:val="Heading4"/>
      </w:pPr>
      <w:bookmarkStart w:id="521" w:name="_Toc20486717"/>
      <w:bookmarkStart w:id="522" w:name="_Toc29342009"/>
      <w:bookmarkStart w:id="523" w:name="_Toc29343148"/>
      <w:bookmarkStart w:id="524" w:name="_Toc36566396"/>
      <w:bookmarkStart w:id="525" w:name="_Toc36809803"/>
      <w:bookmarkStart w:id="526" w:name="_Toc36846167"/>
      <w:bookmarkStart w:id="527" w:name="_Toc36938820"/>
      <w:bookmarkStart w:id="528" w:name="_Toc37081799"/>
      <w:bookmarkStart w:id="529" w:name="_Toc46480422"/>
      <w:bookmarkStart w:id="530" w:name="_Toc46481656"/>
      <w:bookmarkStart w:id="531" w:name="_Toc46482890"/>
      <w:bookmarkStart w:id="532" w:name="_Toc90678687"/>
      <w:r w:rsidRPr="004A4877">
        <w:t>5.2.2.1</w:t>
      </w:r>
      <w:r w:rsidRPr="004A4877">
        <w:tab/>
        <w:t>General</w:t>
      </w:r>
      <w:bookmarkEnd w:id="521"/>
      <w:bookmarkEnd w:id="522"/>
      <w:bookmarkEnd w:id="523"/>
      <w:bookmarkEnd w:id="524"/>
      <w:bookmarkEnd w:id="525"/>
      <w:bookmarkEnd w:id="526"/>
      <w:bookmarkEnd w:id="527"/>
      <w:bookmarkEnd w:id="528"/>
      <w:bookmarkEnd w:id="529"/>
      <w:bookmarkEnd w:id="530"/>
      <w:bookmarkEnd w:id="531"/>
      <w:bookmarkEnd w:id="532"/>
    </w:p>
    <w:bookmarkStart w:id="533" w:name="_MON_1272650954"/>
    <w:bookmarkEnd w:id="533"/>
    <w:p w14:paraId="788A5AAC" w14:textId="77777777" w:rsidR="009722D5" w:rsidRPr="004A4877" w:rsidRDefault="009722D5" w:rsidP="009722D5">
      <w:pPr>
        <w:pStyle w:val="TH"/>
      </w:pPr>
      <w:r w:rsidRPr="004A4877">
        <w:object w:dxaOrig="7050" w:dyaOrig="3090" w14:anchorId="0794942F">
          <v:shape id="_x0000_i1034" type="#_x0000_t75" style="width:292.5pt;height:128.25pt" o:ole="" fillcolor="window">
            <v:imagedata r:id="rId28" o:title=""/>
          </v:shape>
          <o:OLEObject Type="Embed" ProgID="Word.Picture.8" ShapeID="_x0000_i1034" DrawAspect="Content" ObjectID="_1710801035"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534" w:name="_Toc20486718"/>
      <w:bookmarkStart w:id="535" w:name="_Toc29342010"/>
      <w:bookmarkStart w:id="536" w:name="_Toc29343149"/>
      <w:bookmarkStart w:id="537" w:name="_Toc36566397"/>
      <w:bookmarkStart w:id="538" w:name="_Toc36809804"/>
      <w:bookmarkStart w:id="539" w:name="_Toc36846168"/>
      <w:bookmarkStart w:id="540" w:name="_Toc36938821"/>
      <w:bookmarkStart w:id="541" w:name="_Toc37081800"/>
      <w:bookmarkStart w:id="542" w:name="_Toc46480423"/>
      <w:bookmarkStart w:id="543" w:name="_Toc46481657"/>
      <w:bookmarkStart w:id="544" w:name="_Toc46482891"/>
      <w:bookmarkStart w:id="545" w:name="_Toc90678688"/>
      <w:r w:rsidRPr="004A4877">
        <w:t>5.2.2.2</w:t>
      </w:r>
      <w:r w:rsidRPr="004A4877">
        <w:tab/>
        <w:t>Initiation</w:t>
      </w:r>
      <w:bookmarkEnd w:id="534"/>
      <w:bookmarkEnd w:id="535"/>
      <w:bookmarkEnd w:id="536"/>
      <w:bookmarkEnd w:id="537"/>
      <w:bookmarkEnd w:id="538"/>
      <w:bookmarkEnd w:id="539"/>
      <w:bookmarkEnd w:id="540"/>
      <w:bookmarkEnd w:id="541"/>
      <w:bookmarkEnd w:id="542"/>
      <w:bookmarkEnd w:id="543"/>
      <w:bookmarkEnd w:id="544"/>
      <w:bookmarkEnd w:id="545"/>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546" w:name="_Toc20486719"/>
      <w:bookmarkStart w:id="547" w:name="_Toc29342011"/>
      <w:bookmarkStart w:id="548" w:name="_Toc29343150"/>
      <w:bookmarkStart w:id="549" w:name="_Toc36566398"/>
      <w:bookmarkStart w:id="550" w:name="_Toc36809805"/>
      <w:bookmarkStart w:id="551" w:name="_Toc36846169"/>
      <w:bookmarkStart w:id="552" w:name="_Toc36938822"/>
      <w:bookmarkStart w:id="553" w:name="_Toc37081801"/>
      <w:bookmarkStart w:id="554" w:name="_Toc46480424"/>
      <w:bookmarkStart w:id="555" w:name="_Toc46481658"/>
      <w:bookmarkStart w:id="556" w:name="_Toc46482892"/>
      <w:bookmarkStart w:id="557" w:name="_Toc90678689"/>
      <w:r w:rsidRPr="004A4877">
        <w:t>5.2.2.3</w:t>
      </w:r>
      <w:r w:rsidRPr="004A4877">
        <w:tab/>
        <w:t>System information required by the UE</w:t>
      </w:r>
      <w:bookmarkEnd w:id="546"/>
      <w:bookmarkEnd w:id="547"/>
      <w:bookmarkEnd w:id="548"/>
      <w:bookmarkEnd w:id="549"/>
      <w:bookmarkEnd w:id="550"/>
      <w:bookmarkEnd w:id="551"/>
      <w:bookmarkEnd w:id="552"/>
      <w:bookmarkEnd w:id="553"/>
      <w:bookmarkEnd w:id="554"/>
      <w:bookmarkEnd w:id="555"/>
      <w:bookmarkEnd w:id="556"/>
      <w:bookmarkEnd w:id="55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rPr>
          <w:ins w:id="558" w:author="CR#4771r1" w:date="2022-04-03T15:49:00Z"/>
        </w:rPr>
      </w:pPr>
      <w:ins w:id="559" w:author="CR#4771r1" w:date="2022-04-03T15:49:00Z">
        <w:r>
          <w:t>3</w:t>
        </w:r>
        <w:r w:rsidRPr="004A4877">
          <w:t>&gt;</w:t>
        </w:r>
        <w:r w:rsidRPr="004A4877">
          <w:tab/>
        </w:r>
        <w:r>
          <w:t xml:space="preserve">if initiating a </w:t>
        </w:r>
        <w:r w:rsidRPr="004A4877">
          <w:t>RRC connection establishment</w:t>
        </w:r>
        <w:r w:rsidRPr="004A4877">
          <w:rPr>
            <w:lang w:eastAsia="zh-TW"/>
          </w:rPr>
          <w:t>/resume procedure</w:t>
        </w:r>
        <w:r>
          <w:t>; and</w:t>
        </w:r>
      </w:ins>
    </w:p>
    <w:p w14:paraId="666EE13F" w14:textId="77777777" w:rsidR="0056659D" w:rsidRDefault="0056659D" w:rsidP="0056659D">
      <w:pPr>
        <w:pStyle w:val="B3"/>
        <w:rPr>
          <w:ins w:id="560" w:author="CR#4771r1" w:date="2022-04-03T15:49:00Z"/>
        </w:rPr>
      </w:pPr>
      <w:ins w:id="561" w:author="CR#4771r1" w:date="2022-04-03T15:49:00Z">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46C41570" w14:textId="20805F84" w:rsidR="0056659D" w:rsidRDefault="0056659D" w:rsidP="0056659D">
      <w:pPr>
        <w:pStyle w:val="B4"/>
        <w:rPr>
          <w:ins w:id="562" w:author="CR#4771r1" w:date="2022-04-03T15:49:00Z"/>
        </w:rPr>
      </w:pPr>
      <w:ins w:id="563" w:author="CR#4771r1" w:date="2022-04-03T15:49:00Z">
        <w:r w:rsidRPr="004A4877">
          <w:t>4&gt;</w:t>
        </w:r>
        <w:r w:rsidRPr="004A4877">
          <w:tab/>
        </w:r>
      </w:ins>
      <w:ins w:id="564" w:author="CR#4771r1" w:date="2022-04-04T00:26:00Z">
        <w:r w:rsidR="00C77316">
          <w:rPr>
            <w:i/>
          </w:rPr>
          <w:t>SystemInformationBlockType31</w:t>
        </w:r>
      </w:ins>
      <w:ins w:id="565" w:author="CR#4771r1" w:date="2022-04-03T15:49:00Z">
        <w:r w:rsidRPr="004C7F42">
          <w:t xml:space="preserve"> </w:t>
        </w:r>
        <w:r w:rsidRPr="004A4877">
          <w:t>(</w:t>
        </w:r>
      </w:ins>
      <w:ins w:id="566" w:author="CR#4771r1" w:date="2022-04-04T00:26:00Z">
        <w:r w:rsidR="00C77316" w:rsidRPr="00C77316">
          <w:rPr>
            <w:i/>
            <w:iCs/>
            <w:rPrChange w:id="567" w:author="CR#4771r1" w:date="2022-04-04T00:29:00Z">
              <w:rPr/>
            </w:rPrChange>
          </w:rPr>
          <w:t>SystemInformationBlockType31</w:t>
        </w:r>
      </w:ins>
      <w:ins w:id="568" w:author="CR#4771r1" w:date="2022-04-03T15:49:00Z">
        <w:r>
          <w:rPr>
            <w:i/>
          </w:rPr>
          <w:t xml:space="preserve">-NB </w:t>
        </w:r>
        <w:r w:rsidRPr="004C7F42">
          <w:t>in NB-IoT)</w:t>
        </w:r>
        <w:r>
          <w:t>,</w:t>
        </w:r>
        <w:r>
          <w:rPr>
            <w:i/>
          </w:rPr>
          <w:t xml:space="preserve"> </w:t>
        </w:r>
        <w:r>
          <w:t xml:space="preserve">if </w:t>
        </w:r>
        <w:r w:rsidRPr="007F1C7C">
          <w:t>scheduled</w:t>
        </w:r>
        <w:r>
          <w:t>;</w:t>
        </w:r>
      </w:ins>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569"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569"/>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570" w:author="CR#4771r1" w:date="2022-04-03T15:50:00Z">
        <w:r w:rsidR="0056659D">
          <w:t>,</w:t>
        </w:r>
        <w:r w:rsidR="0056659D" w:rsidRPr="007F1C7C">
          <w:rPr>
            <w:i/>
          </w:rPr>
          <w:t xml:space="preserve"> </w:t>
        </w:r>
      </w:ins>
      <w:ins w:id="571" w:author="CR#4771r1" w:date="2022-04-04T00:26:00Z">
        <w:r w:rsidR="00C77316">
          <w:rPr>
            <w:i/>
          </w:rPr>
          <w:t>SystemInformationBlockType31</w:t>
        </w:r>
      </w:ins>
      <w:ins w:id="572" w:author="CR#4771r1" w:date="2022-04-03T15:50:00Z">
        <w:r w:rsidR="0056659D" w:rsidRPr="001479C2">
          <w:t xml:space="preserve"> (</w:t>
        </w:r>
      </w:ins>
      <w:ins w:id="573" w:author="CR#4771r1" w:date="2022-04-04T00:26:00Z">
        <w:r w:rsidR="00C77316">
          <w:rPr>
            <w:i/>
          </w:rPr>
          <w:t>SystemInformationBlockType31</w:t>
        </w:r>
      </w:ins>
      <w:ins w:id="574" w:author="CR#4771r1" w:date="2022-04-03T15:50:00Z">
        <w:r w:rsidR="0056659D" w:rsidRPr="001479C2">
          <w:rPr>
            <w:i/>
          </w:rPr>
          <w:t>-NB</w:t>
        </w:r>
        <w:r w:rsidR="0056659D">
          <w:t xml:space="preserve"> in NB-IoT)</w:t>
        </w:r>
        <w:r w:rsidR="0056659D" w:rsidRPr="001479C2">
          <w:t xml:space="preserve"> if scheduled</w:t>
        </w:r>
        <w:r w:rsidR="0056659D">
          <w:t>,</w:t>
        </w:r>
      </w:ins>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9FE75FB" w:rsidR="0056659D" w:rsidRPr="004A4877" w:rsidRDefault="0056659D" w:rsidP="0056659D">
      <w:pPr>
        <w:pStyle w:val="B2"/>
        <w:rPr>
          <w:ins w:id="575" w:author="CR#4771r1" w:date="2022-04-03T15:50:00Z"/>
        </w:rPr>
      </w:pPr>
      <w:ins w:id="576" w:author="CR#4771r1" w:date="2022-04-03T15:50:00Z">
        <w:r w:rsidRPr="004A4877">
          <w:t>2&gt;</w:t>
        </w:r>
        <w:r w:rsidRPr="004A4877">
          <w:tab/>
          <w:t>if in RRC_CONNECTED</w:t>
        </w:r>
        <w:r w:rsidRPr="00974926">
          <w:t xml:space="preserve"> </w:t>
        </w:r>
        <w:r>
          <w:t xml:space="preserve">and </w:t>
        </w:r>
        <w:del w:id="577" w:author="Draft v2" w:date="2022-04-06T17:39:00Z">
          <w:r w:rsidDel="00FB637C">
            <w:delText>T31X</w:delText>
          </w:r>
        </w:del>
      </w:ins>
      <w:ins w:id="578" w:author="Draft v2" w:date="2022-04-06T17:39:00Z">
        <w:r w:rsidR="00FB637C">
          <w:t>T317</w:t>
        </w:r>
      </w:ins>
      <w:ins w:id="579" w:author="CR#4771r1" w:date="2022-04-03T15:50:00Z">
        <w:r>
          <w:t xml:space="preserve"> is not running</w:t>
        </w:r>
        <w:r w:rsidRPr="004A4877">
          <w:t>; and</w:t>
        </w:r>
      </w:ins>
    </w:p>
    <w:p w14:paraId="009F2AAF" w14:textId="77777777" w:rsidR="0056659D" w:rsidRPr="004A4877" w:rsidRDefault="0056659D" w:rsidP="0056659D">
      <w:pPr>
        <w:pStyle w:val="B2"/>
        <w:rPr>
          <w:ins w:id="580" w:author="CR#4771r1" w:date="2022-04-03T15:50:00Z"/>
          <w:lang w:eastAsia="zh-TW"/>
        </w:rPr>
      </w:pPr>
      <w:ins w:id="581" w:author="CR#4771r1" w:date="2022-04-03T15:50:00Z">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75352A8E" w14:textId="0889D4F2" w:rsidR="0056659D" w:rsidRPr="004A4877" w:rsidRDefault="0056659D" w:rsidP="0056659D">
      <w:pPr>
        <w:pStyle w:val="B3"/>
        <w:rPr>
          <w:ins w:id="582" w:author="CR#4771r1" w:date="2022-04-03T15:50:00Z"/>
        </w:rPr>
      </w:pPr>
      <w:ins w:id="583" w:author="CR#4771r1" w:date="2022-04-03T15:50:00Z">
        <w:r>
          <w:t>3</w:t>
        </w:r>
        <w:r w:rsidRPr="004C7F42">
          <w:t>&gt;</w:t>
        </w:r>
        <w:r w:rsidRPr="004C7F42">
          <w:tab/>
        </w:r>
      </w:ins>
      <w:ins w:id="584" w:author="CR#4771r1" w:date="2022-04-04T00:26:00Z">
        <w:r w:rsidR="00C77316">
          <w:rPr>
            <w:i/>
          </w:rPr>
          <w:t>SystemInformationBlockType31</w:t>
        </w:r>
      </w:ins>
      <w:ins w:id="585" w:author="CR#4771r1" w:date="2022-04-03T15:50:00Z">
        <w:r w:rsidRPr="004C7F42">
          <w:t xml:space="preserve"> (</w:t>
        </w:r>
      </w:ins>
      <w:ins w:id="586" w:author="CR#4771r1" w:date="2022-04-04T00:26:00Z">
        <w:r w:rsidR="00C77316">
          <w:rPr>
            <w:i/>
          </w:rPr>
          <w:t>SystemInformationBlockType31</w:t>
        </w:r>
      </w:ins>
      <w:ins w:id="587" w:author="CR#4771r1" w:date="2022-04-03T15:50:00Z">
        <w:r w:rsidRPr="004C7F42">
          <w:rPr>
            <w:i/>
          </w:rPr>
          <w:t>-NB</w:t>
        </w:r>
        <w:r w:rsidRPr="004C7F42">
          <w:t xml:space="preserve"> in NB-IoT)</w:t>
        </w:r>
        <w:r>
          <w:t>,</w:t>
        </w:r>
        <w:r w:rsidRPr="004C7F42">
          <w:t xml:space="preserve"> if</w:t>
        </w:r>
        <w:r>
          <w:t xml:space="preserve"> scheduled</w:t>
        </w:r>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CBB0F12"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588" w:author="CR#4771r1" w:date="2022-04-03T15:51:00Z">
        <w:r w:rsidR="0056659D">
          <w:rPr>
            <w:lang w:eastAsia="zh-TW"/>
          </w:rPr>
          <w:t>,</w:t>
        </w:r>
      </w:ins>
      <w:del w:id="589" w:author="CR#4771r1" w:date="2022-04-03T15:51:00Z">
        <w:r w:rsidR="0073589D" w:rsidRPr="004A4877" w:rsidDel="0056659D">
          <w:rPr>
            <w:lang w:eastAsia="zh-TW"/>
          </w:rPr>
          <w:delText xml:space="preserve"> and</w:delText>
        </w:r>
      </w:del>
      <w:r w:rsidR="0073589D" w:rsidRPr="004A4877">
        <w:rPr>
          <w:lang w:eastAsia="zh-TW"/>
        </w:rPr>
        <w:t xml:space="preserve"> </w:t>
      </w:r>
      <w:r w:rsidR="0073589D" w:rsidRPr="004A4877">
        <w:rPr>
          <w:i/>
          <w:lang w:eastAsia="zh-TW"/>
        </w:rPr>
        <w:t>systemInformationBlockType25</w:t>
      </w:r>
      <w:r w:rsidRPr="004A4877">
        <w:rPr>
          <w:i/>
          <w:lang w:eastAsia="zh-TW"/>
        </w:rPr>
        <w:t xml:space="preserve"> </w:t>
      </w:r>
      <w:ins w:id="590" w:author="CR#4771r1" w:date="2022-04-03T15:51:00Z">
        <w:r w:rsidR="0056659D" w:rsidRPr="004C7F42">
          <w:rPr>
            <w:lang w:eastAsia="zh-TW"/>
          </w:rPr>
          <w:t>and</w:t>
        </w:r>
        <w:r w:rsidR="0056659D">
          <w:rPr>
            <w:lang w:eastAsia="zh-TW"/>
          </w:rPr>
          <w:t xml:space="preserve"> </w:t>
        </w:r>
      </w:ins>
      <w:ins w:id="591" w:author="CR#4771r1" w:date="2022-04-04T00:30:00Z">
        <w:r w:rsidR="00C77316">
          <w:rPr>
            <w:i/>
            <w:iCs/>
            <w:lang w:eastAsia="zh-TW"/>
          </w:rPr>
          <w:t>s</w:t>
        </w:r>
      </w:ins>
      <w:ins w:id="592" w:author="CR#4771r1" w:date="2022-04-04T00:26:00Z">
        <w:r w:rsidR="00C77316" w:rsidRPr="00C77316">
          <w:rPr>
            <w:i/>
            <w:iCs/>
            <w:lang w:eastAsia="zh-TW"/>
            <w:rPrChange w:id="593" w:author="CR#4771r1" w:date="2022-04-04T00:30:00Z">
              <w:rPr>
                <w:lang w:eastAsia="zh-TW"/>
              </w:rPr>
            </w:rPrChange>
          </w:rPr>
          <w:t>ystemInformationBlockType31</w:t>
        </w:r>
      </w:ins>
      <w:ins w:id="594" w:author="CR#4771r1" w:date="2022-04-03T15:51:00Z">
        <w:r w:rsidR="0056659D" w:rsidRPr="004A4877">
          <w:rPr>
            <w:lang w:eastAsia="zh-TW"/>
          </w:rPr>
          <w:t xml:space="preserve"> (</w:t>
        </w:r>
      </w:ins>
      <w:ins w:id="595" w:author="CR#4771r1" w:date="2022-04-04T00:30:00Z">
        <w:r w:rsidR="00C77316" w:rsidRPr="00C77316">
          <w:rPr>
            <w:i/>
            <w:iCs/>
            <w:lang w:eastAsia="zh-TW"/>
            <w:rPrChange w:id="596" w:author="CR#4771r1" w:date="2022-04-04T00:30:00Z">
              <w:rPr>
                <w:lang w:eastAsia="zh-TW"/>
              </w:rPr>
            </w:rPrChange>
          </w:rPr>
          <w:t>s</w:t>
        </w:r>
      </w:ins>
      <w:ins w:id="597" w:author="CR#4771r1" w:date="2022-04-04T00:26:00Z">
        <w:r w:rsidR="00C77316" w:rsidRPr="00C77316">
          <w:rPr>
            <w:i/>
            <w:iCs/>
            <w:lang w:eastAsia="zh-TW"/>
            <w:rPrChange w:id="598" w:author="CR#4771r1" w:date="2022-04-04T00:30:00Z">
              <w:rPr>
                <w:lang w:eastAsia="zh-TW"/>
              </w:rPr>
            </w:rPrChange>
          </w:rPr>
          <w:t>ystemInformationBlockType31</w:t>
        </w:r>
      </w:ins>
      <w:ins w:id="599" w:author="CR#4771r1" w:date="2022-04-03T15:51:00Z">
        <w:r w:rsidR="0056659D" w:rsidRPr="00C77316">
          <w:rPr>
            <w:i/>
            <w:iCs/>
            <w:lang w:eastAsia="zh-CN"/>
            <w:rPrChange w:id="600" w:author="CR#4771r1" w:date="2022-04-04T00:30:00Z">
              <w:rPr>
                <w:lang w:eastAsia="zh-CN"/>
              </w:rPr>
            </w:rPrChange>
          </w:rPr>
          <w:t>-NB</w:t>
        </w:r>
        <w:r w:rsidR="0056659D" w:rsidRPr="004A4877">
          <w:rPr>
            <w:lang w:eastAsia="zh-TW"/>
          </w:rPr>
          <w:t xml:space="preserve"> in NB-IoT)</w:t>
        </w:r>
        <w:r w:rsidR="0056659D">
          <w:rPr>
            <w:lang w:eastAsia="zh-TW"/>
          </w:rPr>
          <w:t>,</w:t>
        </w:r>
        <w:r w:rsidR="0056659D" w:rsidRPr="004A4877">
          <w:rPr>
            <w:lang w:eastAsia="zh-TW"/>
          </w:rPr>
          <w:t xml:space="preserve"> </w:t>
        </w:r>
      </w:ins>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601" w:name="_Toc20486720"/>
      <w:bookmarkStart w:id="602" w:name="_Toc29342012"/>
      <w:bookmarkStart w:id="603" w:name="_Toc29343151"/>
      <w:bookmarkStart w:id="604" w:name="_Toc36566399"/>
      <w:bookmarkStart w:id="605" w:name="_Toc36809806"/>
      <w:bookmarkStart w:id="606" w:name="_Toc36846170"/>
      <w:bookmarkStart w:id="607" w:name="_Toc36938823"/>
      <w:bookmarkStart w:id="608" w:name="_Toc37081802"/>
      <w:bookmarkStart w:id="609" w:name="_Toc46480425"/>
      <w:bookmarkStart w:id="610" w:name="_Toc46481659"/>
      <w:bookmarkStart w:id="611" w:name="_Toc46482893"/>
      <w:bookmarkStart w:id="612" w:name="_Toc90678690"/>
      <w:r w:rsidRPr="004A4877">
        <w:t>5.2.2.4</w:t>
      </w:r>
      <w:r w:rsidRPr="004A4877">
        <w:tab/>
        <w:t>System information acquisition by the UE</w:t>
      </w:r>
      <w:bookmarkEnd w:id="601"/>
      <w:bookmarkEnd w:id="602"/>
      <w:bookmarkEnd w:id="603"/>
      <w:bookmarkEnd w:id="604"/>
      <w:bookmarkEnd w:id="605"/>
      <w:bookmarkEnd w:id="606"/>
      <w:bookmarkEnd w:id="607"/>
      <w:bookmarkEnd w:id="608"/>
      <w:bookmarkEnd w:id="609"/>
      <w:bookmarkEnd w:id="610"/>
      <w:bookmarkEnd w:id="611"/>
      <w:bookmarkEnd w:id="612"/>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rPr>
          <w:ins w:id="613" w:author="CR#4771r1" w:date="2022-04-03T15:52:00Z"/>
        </w:rPr>
      </w:pPr>
      <w:ins w:id="614" w:author="CR#4771r1" w:date="2022-04-03T15:52:00Z">
        <w:r w:rsidRPr="006E23B0">
          <w:t>1&gt;</w:t>
        </w:r>
        <w:r w:rsidRPr="006E23B0">
          <w:tab/>
          <w:t xml:space="preserve">if the UE is a </w:t>
        </w:r>
        <w:r>
          <w:t>BL UE or a UE</w:t>
        </w:r>
        <w:r w:rsidRPr="004A4877">
          <w:t xml:space="preserve"> in CE </w:t>
        </w:r>
        <w:r>
          <w:t xml:space="preserve">or a </w:t>
        </w:r>
        <w:r w:rsidRPr="006E23B0">
          <w:t>NB-IoT UE:</w:t>
        </w:r>
      </w:ins>
    </w:p>
    <w:p w14:paraId="13DE368D" w14:textId="782F5025" w:rsidR="0056659D" w:rsidRPr="004A4877" w:rsidRDefault="0056659D" w:rsidP="0056659D">
      <w:pPr>
        <w:pStyle w:val="B2"/>
        <w:rPr>
          <w:ins w:id="615" w:author="CR#4771r1" w:date="2022-04-03T15:52:00Z"/>
        </w:rPr>
      </w:pPr>
      <w:ins w:id="616" w:author="CR#4771r1" w:date="2022-04-03T15:52:00Z">
        <w:r>
          <w:t>2</w:t>
        </w:r>
        <w:r w:rsidRPr="004A4877">
          <w:t>&gt;</w:t>
        </w:r>
        <w:r w:rsidRPr="004A4877">
          <w:tab/>
          <w:t xml:space="preserve">if </w:t>
        </w:r>
        <w:r w:rsidRPr="005D4EB2">
          <w:rPr>
            <w:i/>
          </w:rPr>
          <w:t>schedulingInfoList</w:t>
        </w:r>
        <w:r w:rsidRPr="004A4877">
          <w:t xml:space="preserve"> indicates that </w:t>
        </w:r>
      </w:ins>
      <w:ins w:id="617" w:author="CR#4771r1" w:date="2022-04-04T00:26:00Z">
        <w:r w:rsidR="00C77316">
          <w:rPr>
            <w:i/>
          </w:rPr>
          <w:t>SystemInformationBlockType31</w:t>
        </w:r>
      </w:ins>
      <w:ins w:id="618" w:author="CR#4771r1" w:date="2022-04-03T15:52:00Z">
        <w:r w:rsidRPr="005D4EB2">
          <w:t xml:space="preserve"> (</w:t>
        </w:r>
      </w:ins>
      <w:ins w:id="619" w:author="CR#4771r1" w:date="2022-04-04T00:26:00Z">
        <w:r w:rsidR="00C77316">
          <w:rPr>
            <w:i/>
          </w:rPr>
          <w:t>SystemInformationBlockType31</w:t>
        </w:r>
      </w:ins>
      <w:ins w:id="620" w:author="CR#4771r1" w:date="2022-04-03T15:52:00Z">
        <w:r w:rsidRPr="005D4EB2">
          <w:rPr>
            <w:i/>
          </w:rPr>
          <w:t xml:space="preserve">-NB </w:t>
        </w:r>
        <w:r w:rsidRPr="005D4EB2">
          <w:t>in NB-IoT)</w:t>
        </w:r>
        <w:r w:rsidRPr="004A4877">
          <w:t xml:space="preserve"> is present:</w:t>
        </w:r>
      </w:ins>
    </w:p>
    <w:p w14:paraId="4EDF7432" w14:textId="77777777" w:rsidR="0056659D" w:rsidRDefault="0056659D" w:rsidP="0056659D">
      <w:pPr>
        <w:pStyle w:val="B3"/>
        <w:rPr>
          <w:ins w:id="621" w:author="CR#4771r1" w:date="2022-04-03T15:52:00Z"/>
        </w:rPr>
      </w:pPr>
      <w:ins w:id="622" w:author="CR#4771r1" w:date="2022-04-03T15:52:00Z">
        <w:r>
          <w:t>3</w:t>
        </w:r>
        <w:r w:rsidRPr="004A4877">
          <w:t>&gt;</w:t>
        </w:r>
        <w:r w:rsidRPr="004A4877">
          <w:tab/>
        </w:r>
        <w:r>
          <w:t xml:space="preserve">immediately </w:t>
        </w:r>
        <w:r w:rsidRPr="004A4877">
          <w:t>before establishing, resuming or re-establishing an RRC connection</w:t>
        </w:r>
        <w:r>
          <w:t>; or</w:t>
        </w:r>
      </w:ins>
    </w:p>
    <w:p w14:paraId="6D798C1C" w14:textId="6A4191E2" w:rsidR="0056659D" w:rsidRDefault="0056659D" w:rsidP="0056659D">
      <w:pPr>
        <w:pStyle w:val="B3"/>
        <w:rPr>
          <w:ins w:id="623" w:author="CR#4771r1" w:date="2022-04-03T15:52:00Z"/>
        </w:rPr>
      </w:pPr>
      <w:ins w:id="624" w:author="CR#4771r1" w:date="2022-04-03T15:52:00Z">
        <w:r>
          <w:t>3&gt;</w:t>
        </w:r>
        <w:r>
          <w:tab/>
          <w:t xml:space="preserve">if in RRC_CONNECTED and </w:t>
        </w:r>
        <w:del w:id="625" w:author="Draft v2" w:date="2022-04-06T17:39:00Z">
          <w:r w:rsidDel="00FB637C">
            <w:delText>T31X</w:delText>
          </w:r>
        </w:del>
      </w:ins>
      <w:ins w:id="626" w:author="Draft v2" w:date="2022-04-06T17:39:00Z">
        <w:r w:rsidR="00FB637C">
          <w:t>T317</w:t>
        </w:r>
      </w:ins>
      <w:ins w:id="627" w:author="CR#4771r1" w:date="2022-04-03T15:52:00Z">
        <w:r>
          <w:t xml:space="preserve"> is not running:</w:t>
        </w:r>
      </w:ins>
    </w:p>
    <w:p w14:paraId="6B01083A" w14:textId="5E5EF437" w:rsidR="0056659D" w:rsidRPr="004A4877" w:rsidRDefault="0056659D" w:rsidP="0056659D">
      <w:pPr>
        <w:pStyle w:val="B4"/>
        <w:rPr>
          <w:ins w:id="628" w:author="CR#4771r1" w:date="2022-04-03T15:52:00Z"/>
        </w:rPr>
      </w:pPr>
      <w:ins w:id="629" w:author="CR#4771r1" w:date="2022-04-03T15:52:00Z">
        <w:r w:rsidRPr="004A4877">
          <w:t>4&gt;</w:t>
        </w:r>
        <w:r w:rsidRPr="004A4877">
          <w:tab/>
          <w:t>acquir</w:t>
        </w:r>
        <w:r>
          <w:t>e</w:t>
        </w:r>
        <w:r w:rsidRPr="004A4877">
          <w:t xml:space="preserve"> </w:t>
        </w:r>
      </w:ins>
      <w:ins w:id="630" w:author="CR#4771r1" w:date="2022-04-04T00:26:00Z">
        <w:r w:rsidR="00C77316">
          <w:rPr>
            <w:i/>
          </w:rPr>
          <w:t>SystemInformationBlockType31</w:t>
        </w:r>
      </w:ins>
      <w:ins w:id="631" w:author="CR#4771r1" w:date="2022-04-03T15:52:00Z">
        <w:r w:rsidRPr="00E4351B">
          <w:t xml:space="preserve"> (</w:t>
        </w:r>
      </w:ins>
      <w:ins w:id="632" w:author="CR#4771r1" w:date="2022-04-04T00:26:00Z">
        <w:r w:rsidR="00C77316">
          <w:rPr>
            <w:i/>
          </w:rPr>
          <w:t>SystemInformationBlockType31</w:t>
        </w:r>
      </w:ins>
      <w:ins w:id="633" w:author="CR#4771r1" w:date="2022-04-03T15:52:00Z">
        <w:r w:rsidRPr="005D4EB2">
          <w:rPr>
            <w:i/>
          </w:rPr>
          <w:t>-NB</w:t>
        </w:r>
        <w:r w:rsidRPr="00E4351B">
          <w:t xml:space="preserve"> in NB-IoT)</w:t>
        </w:r>
        <w:r>
          <w:t>;</w:t>
        </w:r>
      </w:ins>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634" w:name="_Toc20486721"/>
      <w:bookmarkStart w:id="635" w:name="_Toc29342013"/>
      <w:bookmarkStart w:id="636" w:name="_Toc29343152"/>
      <w:bookmarkStart w:id="637" w:name="_Toc36566400"/>
      <w:bookmarkStart w:id="638" w:name="_Toc36809807"/>
      <w:bookmarkStart w:id="639" w:name="_Toc36846171"/>
      <w:bookmarkStart w:id="640" w:name="_Toc36938824"/>
      <w:bookmarkStart w:id="641" w:name="_Toc37081803"/>
      <w:bookmarkStart w:id="642" w:name="_Toc46480426"/>
      <w:bookmarkStart w:id="643" w:name="_Toc46481660"/>
      <w:bookmarkStart w:id="644" w:name="_Toc46482894"/>
      <w:bookmarkStart w:id="645" w:name="_Toc90678691"/>
      <w:r w:rsidRPr="004A4877">
        <w:t>5.2.2.5</w:t>
      </w:r>
      <w:r w:rsidRPr="004A4877">
        <w:tab/>
        <w:t>Essential system information missing</w:t>
      </w:r>
      <w:bookmarkEnd w:id="634"/>
      <w:bookmarkEnd w:id="635"/>
      <w:bookmarkEnd w:id="636"/>
      <w:bookmarkEnd w:id="637"/>
      <w:bookmarkEnd w:id="638"/>
      <w:bookmarkEnd w:id="639"/>
      <w:bookmarkEnd w:id="640"/>
      <w:bookmarkEnd w:id="641"/>
      <w:bookmarkEnd w:id="642"/>
      <w:bookmarkEnd w:id="643"/>
      <w:bookmarkEnd w:id="644"/>
      <w:bookmarkEnd w:id="645"/>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240C6736"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del w:id="646" w:author="CR#4771r1" w:date="2022-04-03T16:33:00Z">
        <w:r w:rsidRPr="004A4877" w:rsidDel="0070261D">
          <w:delText>:</w:delText>
        </w:r>
      </w:del>
      <w:ins w:id="647" w:author="CR#4771r1" w:date="2022-04-03T16:33:00Z">
        <w:r w:rsidR="0070261D">
          <w:t>; or</w:t>
        </w:r>
      </w:ins>
    </w:p>
    <w:p w14:paraId="7C2EC581" w14:textId="2EBDD2BB" w:rsidR="0070261D" w:rsidRPr="004A4877" w:rsidRDefault="0070261D" w:rsidP="0070261D">
      <w:pPr>
        <w:pStyle w:val="B3"/>
        <w:rPr>
          <w:ins w:id="648" w:author="CR#4771r1" w:date="2022-04-03T16:33:00Z"/>
        </w:rPr>
      </w:pPr>
      <w:ins w:id="649" w:author="CR#4771r1" w:date="2022-04-03T16:33:00Z">
        <w:r w:rsidRPr="004A4877">
          <w:t>3&gt;</w:t>
        </w:r>
        <w:r w:rsidRPr="004A4877">
          <w:tab/>
          <w:t xml:space="preserve">if </w:t>
        </w:r>
      </w:ins>
      <w:ins w:id="650" w:author="CR#4771r1" w:date="2022-04-04T00:26:00Z">
        <w:r w:rsidR="00C77316">
          <w:rPr>
            <w:i/>
          </w:rPr>
          <w:t>SystemInformationBlockType31</w:t>
        </w:r>
      </w:ins>
      <w:ins w:id="651" w:author="CR#4771r1" w:date="2022-04-03T16:33:00Z">
        <w:r w:rsidRPr="004A4877">
          <w:t xml:space="preserve"> </w:t>
        </w:r>
        <w:r w:rsidRPr="00E4351B">
          <w:t>(</w:t>
        </w:r>
      </w:ins>
      <w:ins w:id="652" w:author="CR#4771r1" w:date="2022-04-04T00:26:00Z">
        <w:r w:rsidR="00C77316">
          <w:rPr>
            <w:i/>
          </w:rPr>
          <w:t>SystemInformationBlockType31</w:t>
        </w:r>
      </w:ins>
      <w:ins w:id="653" w:author="CR#4771r1" w:date="2022-04-03T16:33:00Z">
        <w:r w:rsidRPr="005D4EB2">
          <w:rPr>
            <w:i/>
          </w:rPr>
          <w:t>-NB</w:t>
        </w:r>
        <w:r w:rsidRPr="00E4351B">
          <w:t xml:space="preserve"> in NB-IoT)</w:t>
        </w:r>
        <w:r>
          <w:t xml:space="preserve"> is broadcast and i</w:t>
        </w:r>
        <w:r w:rsidRPr="007F1C7C">
          <w:t xml:space="preserve">f the UE is unable to acquire the </w:t>
        </w:r>
      </w:ins>
      <w:ins w:id="654" w:author="CR#4771r1" w:date="2022-04-04T00:26:00Z">
        <w:r w:rsidR="00C77316">
          <w:rPr>
            <w:i/>
          </w:rPr>
          <w:t>SystemInformationBlockType31</w:t>
        </w:r>
      </w:ins>
      <w:ins w:id="655" w:author="CR#4771r1" w:date="2022-04-03T16:33:00Z">
        <w:r w:rsidRPr="004A4877">
          <w:t xml:space="preserve"> </w:t>
        </w:r>
        <w:r w:rsidRPr="00E4351B">
          <w:t>(</w:t>
        </w:r>
      </w:ins>
      <w:ins w:id="656" w:author="CR#4771r1" w:date="2022-04-04T00:26:00Z">
        <w:r w:rsidR="00C77316">
          <w:rPr>
            <w:i/>
          </w:rPr>
          <w:t>SystemInformationBlockType31</w:t>
        </w:r>
      </w:ins>
      <w:ins w:id="657" w:author="CR#4771r1" w:date="2022-04-03T16:33:00Z">
        <w:r w:rsidRPr="005D4EB2">
          <w:rPr>
            <w:i/>
          </w:rPr>
          <w:t>-NB</w:t>
        </w:r>
        <w:r w:rsidRPr="00E4351B">
          <w:t xml:space="preserve"> in NB-IoT)</w:t>
        </w:r>
        <w:r>
          <w:t>:</w:t>
        </w:r>
      </w:ins>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658" w:name="_Toc20486722"/>
      <w:bookmarkStart w:id="659" w:name="_Toc29342014"/>
      <w:bookmarkStart w:id="660" w:name="_Toc29343153"/>
      <w:bookmarkStart w:id="661" w:name="_Toc36566401"/>
      <w:bookmarkStart w:id="662" w:name="_Toc36809808"/>
      <w:bookmarkStart w:id="663" w:name="_Toc36846172"/>
      <w:bookmarkStart w:id="664" w:name="_Toc36938825"/>
      <w:bookmarkStart w:id="665" w:name="_Toc37081804"/>
      <w:bookmarkStart w:id="666" w:name="_Toc46480427"/>
      <w:bookmarkStart w:id="667" w:name="_Toc46481661"/>
      <w:bookmarkStart w:id="668" w:name="_Toc46482895"/>
      <w:bookmarkStart w:id="669" w:name="_Toc90678692"/>
      <w:r w:rsidRPr="004A4877">
        <w:t>5.2.2.6</w:t>
      </w:r>
      <w:r w:rsidRPr="004A4877">
        <w:tab/>
        <w:t xml:space="preserve">Actions upon reception of the </w:t>
      </w:r>
      <w:r w:rsidRPr="004A4877">
        <w:rPr>
          <w:i/>
        </w:rPr>
        <w:t>MasterInformationBlock</w:t>
      </w:r>
      <w:r w:rsidRPr="004A4877">
        <w:t xml:space="preserve"> message</w:t>
      </w:r>
      <w:bookmarkEnd w:id="658"/>
      <w:bookmarkEnd w:id="659"/>
      <w:bookmarkEnd w:id="660"/>
      <w:bookmarkEnd w:id="661"/>
      <w:bookmarkEnd w:id="662"/>
      <w:bookmarkEnd w:id="663"/>
      <w:bookmarkEnd w:id="664"/>
      <w:bookmarkEnd w:id="665"/>
      <w:bookmarkEnd w:id="666"/>
      <w:bookmarkEnd w:id="667"/>
      <w:bookmarkEnd w:id="668"/>
      <w:bookmarkEnd w:id="669"/>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670" w:name="_Toc20486723"/>
      <w:bookmarkStart w:id="671" w:name="_Toc29342015"/>
      <w:bookmarkStart w:id="672" w:name="_Toc29343154"/>
      <w:bookmarkStart w:id="673" w:name="_Toc36566402"/>
      <w:bookmarkStart w:id="674" w:name="_Toc36809809"/>
      <w:bookmarkStart w:id="675" w:name="_Toc36846173"/>
      <w:bookmarkStart w:id="676" w:name="_Toc36938826"/>
      <w:bookmarkStart w:id="677" w:name="_Toc37081805"/>
      <w:bookmarkStart w:id="678" w:name="_Toc46480428"/>
      <w:bookmarkStart w:id="679" w:name="_Toc46481662"/>
      <w:bookmarkStart w:id="680" w:name="_Toc46482896"/>
      <w:bookmarkStart w:id="681" w:name="_Toc90678693"/>
      <w:r w:rsidRPr="004A4877">
        <w:t>5.2.2.7</w:t>
      </w:r>
      <w:r w:rsidRPr="004A4877">
        <w:tab/>
        <w:t xml:space="preserve">Actions upon reception of the </w:t>
      </w:r>
      <w:r w:rsidRPr="004A4877">
        <w:rPr>
          <w:i/>
        </w:rPr>
        <w:t>SystemInformationBlockType1</w:t>
      </w:r>
      <w:r w:rsidRPr="004A4877">
        <w:t xml:space="preserve"> message</w:t>
      </w:r>
      <w:bookmarkEnd w:id="670"/>
      <w:bookmarkEnd w:id="671"/>
      <w:bookmarkEnd w:id="672"/>
      <w:bookmarkEnd w:id="673"/>
      <w:bookmarkEnd w:id="674"/>
      <w:bookmarkEnd w:id="675"/>
      <w:bookmarkEnd w:id="676"/>
      <w:bookmarkEnd w:id="677"/>
      <w:bookmarkEnd w:id="678"/>
      <w:bookmarkEnd w:id="679"/>
      <w:bookmarkEnd w:id="680"/>
      <w:bookmarkEnd w:id="681"/>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682" w:author="CR#4771r1" w:date="2022-04-03T16:34:00Z">
        <w:r w:rsidR="0070261D" w:rsidRPr="009F1B0D">
          <w:rPr>
            <w:i/>
            <w:iCs/>
          </w:rPr>
          <w:t>trackingArea</w:t>
        </w:r>
        <w:r w:rsidR="0070261D">
          <w:rPr>
            <w:i/>
            <w:iCs/>
          </w:rPr>
          <w:t>List</w:t>
        </w:r>
        <w:r w:rsidR="0070261D"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ins w:id="683" w:author="CR#4771r1" w:date="2022-04-03T16:34:00Z"/>
          <w:rFonts w:eastAsiaTheme="minorEastAsia"/>
        </w:rPr>
      </w:pPr>
      <w:ins w:id="684" w:author="CR#4771r1" w:date="2022-04-03T16:34:00Z">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ins>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rPr>
          <w:ins w:id="685" w:author="CR#4771r1" w:date="2022-04-03T16:34:00Z"/>
        </w:rPr>
      </w:pPr>
      <w:ins w:id="686" w:author="CR#4771r1" w:date="2022-04-03T16:34:00Z">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ins>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687" w:author="CR#4771r1" w:date="2022-04-03T16:35:00Z">
        <w:r w:rsidR="0070261D" w:rsidRPr="009F1B0D">
          <w:rPr>
            <w:i/>
            <w:iCs/>
          </w:rPr>
          <w:t>trackingArea</w:t>
        </w:r>
        <w:r w:rsidR="0070261D">
          <w:rPr>
            <w:i/>
            <w:iCs/>
          </w:rPr>
          <w:t>List</w:t>
        </w:r>
        <w:r w:rsidR="0070261D"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5BB8FFFE" w:rsidR="0070261D" w:rsidRPr="009C18C2" w:rsidRDefault="003569B3" w:rsidP="003569B3">
      <w:pPr>
        <w:pStyle w:val="B2"/>
        <w:rPr>
          <w:ins w:id="688" w:author="CR#4771r1" w:date="2022-04-03T16:35:00Z"/>
        </w:rPr>
      </w:pPr>
      <w:ins w:id="689" w:author="Draft v2" w:date="2022-04-06T17:41:00Z">
        <w:r>
          <w:t>2</w:t>
        </w:r>
      </w:ins>
      <w:ins w:id="690" w:author="CR#4771r1" w:date="2022-04-03T16:35:00Z">
        <w:del w:id="691" w:author="Draft v2" w:date="2022-04-06T17:41:00Z">
          <w:r w:rsidR="0070261D" w:rsidRPr="009C18C2" w:rsidDel="003569B3">
            <w:delText>3</w:delText>
          </w:r>
        </w:del>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ins>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692" w:name="_Toc20486724"/>
      <w:bookmarkStart w:id="693" w:name="_Toc29342016"/>
      <w:bookmarkStart w:id="694" w:name="_Toc29343155"/>
      <w:bookmarkStart w:id="695" w:name="_Toc36566403"/>
      <w:bookmarkStart w:id="696" w:name="_Toc36809810"/>
      <w:bookmarkStart w:id="697" w:name="_Toc36846174"/>
      <w:bookmarkStart w:id="698" w:name="_Toc36938827"/>
      <w:bookmarkStart w:id="699" w:name="_Toc37081806"/>
      <w:bookmarkStart w:id="700" w:name="_Toc46480429"/>
      <w:bookmarkStart w:id="701" w:name="_Toc46481663"/>
      <w:bookmarkStart w:id="702" w:name="_Toc46482897"/>
      <w:bookmarkStart w:id="703" w:name="_Toc90678694"/>
      <w:r w:rsidRPr="004A4877">
        <w:t>5.2.2.8</w:t>
      </w:r>
      <w:r w:rsidRPr="004A4877">
        <w:tab/>
        <w:t xml:space="preserve">Actions upon reception of </w:t>
      </w:r>
      <w:r w:rsidRPr="004A4877">
        <w:rPr>
          <w:i/>
        </w:rPr>
        <w:t>SystemInformation</w:t>
      </w:r>
      <w:r w:rsidRPr="004A4877">
        <w:t xml:space="preserve"> messages</w:t>
      </w:r>
      <w:bookmarkEnd w:id="692"/>
      <w:bookmarkEnd w:id="693"/>
      <w:bookmarkEnd w:id="694"/>
      <w:bookmarkEnd w:id="695"/>
      <w:bookmarkEnd w:id="696"/>
      <w:bookmarkEnd w:id="697"/>
      <w:bookmarkEnd w:id="698"/>
      <w:bookmarkEnd w:id="699"/>
      <w:bookmarkEnd w:id="700"/>
      <w:bookmarkEnd w:id="701"/>
      <w:bookmarkEnd w:id="702"/>
      <w:bookmarkEnd w:id="703"/>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704" w:name="_Toc20486725"/>
      <w:bookmarkStart w:id="705" w:name="_Toc29342017"/>
      <w:bookmarkStart w:id="706" w:name="_Toc29343156"/>
      <w:bookmarkStart w:id="707" w:name="_Toc36566404"/>
      <w:bookmarkStart w:id="708" w:name="_Toc36809811"/>
      <w:bookmarkStart w:id="709" w:name="_Toc36846175"/>
      <w:bookmarkStart w:id="710" w:name="_Toc36938828"/>
      <w:bookmarkStart w:id="711" w:name="_Toc37081807"/>
      <w:bookmarkStart w:id="712" w:name="_Toc46480430"/>
      <w:bookmarkStart w:id="713" w:name="_Toc46481664"/>
      <w:bookmarkStart w:id="714" w:name="_Toc46482898"/>
      <w:bookmarkStart w:id="715" w:name="_Toc90678695"/>
      <w:r w:rsidRPr="004A4877">
        <w:t>5.2.2.9</w:t>
      </w:r>
      <w:r w:rsidRPr="004A4877">
        <w:tab/>
        <w:t xml:space="preserve">Actions upon reception of </w:t>
      </w:r>
      <w:r w:rsidRPr="004A4877">
        <w:rPr>
          <w:i/>
        </w:rPr>
        <w:t>SystemInformationBlockType2</w:t>
      </w:r>
      <w:bookmarkEnd w:id="704"/>
      <w:bookmarkEnd w:id="705"/>
      <w:bookmarkEnd w:id="706"/>
      <w:bookmarkEnd w:id="707"/>
      <w:bookmarkEnd w:id="708"/>
      <w:bookmarkEnd w:id="709"/>
      <w:bookmarkEnd w:id="710"/>
      <w:bookmarkEnd w:id="711"/>
      <w:bookmarkEnd w:id="712"/>
      <w:bookmarkEnd w:id="713"/>
      <w:bookmarkEnd w:id="714"/>
      <w:bookmarkEnd w:id="71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716" w:name="_Toc20486726"/>
      <w:bookmarkStart w:id="717" w:name="_Toc29342018"/>
      <w:bookmarkStart w:id="718" w:name="_Toc29343157"/>
      <w:bookmarkStart w:id="719" w:name="_Toc36566405"/>
      <w:bookmarkStart w:id="720" w:name="_Toc36809812"/>
      <w:bookmarkStart w:id="721" w:name="_Toc36846176"/>
      <w:bookmarkStart w:id="722" w:name="_Toc36938829"/>
      <w:bookmarkStart w:id="72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724" w:name="_Toc46480431"/>
      <w:bookmarkStart w:id="725" w:name="_Toc46481665"/>
      <w:bookmarkStart w:id="726" w:name="_Toc46482899"/>
      <w:bookmarkStart w:id="727" w:name="_Toc90678696"/>
      <w:r w:rsidRPr="004A4877">
        <w:t>5.2.2.10</w:t>
      </w:r>
      <w:r w:rsidRPr="004A4877">
        <w:tab/>
        <w:t xml:space="preserve">Actions upon reception of </w:t>
      </w:r>
      <w:r w:rsidRPr="004A4877">
        <w:rPr>
          <w:i/>
        </w:rPr>
        <w:t>SystemInformationBlockType3</w:t>
      </w:r>
      <w:bookmarkEnd w:id="716"/>
      <w:bookmarkEnd w:id="717"/>
      <w:bookmarkEnd w:id="718"/>
      <w:bookmarkEnd w:id="719"/>
      <w:bookmarkEnd w:id="720"/>
      <w:bookmarkEnd w:id="721"/>
      <w:bookmarkEnd w:id="722"/>
      <w:bookmarkEnd w:id="723"/>
      <w:bookmarkEnd w:id="724"/>
      <w:bookmarkEnd w:id="725"/>
      <w:bookmarkEnd w:id="726"/>
      <w:bookmarkEnd w:id="72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728" w:name="_Toc20486727"/>
      <w:bookmarkStart w:id="729" w:name="_Toc29342019"/>
      <w:bookmarkStart w:id="730" w:name="_Toc29343158"/>
      <w:bookmarkStart w:id="731" w:name="_Toc36566406"/>
      <w:bookmarkStart w:id="732" w:name="_Toc36809813"/>
      <w:bookmarkStart w:id="733" w:name="_Toc36846177"/>
      <w:bookmarkStart w:id="734" w:name="_Toc36938830"/>
      <w:bookmarkStart w:id="735" w:name="_Toc37081809"/>
      <w:bookmarkStart w:id="736" w:name="_Toc46480432"/>
      <w:bookmarkStart w:id="737" w:name="_Toc46481666"/>
      <w:bookmarkStart w:id="738" w:name="_Toc46482900"/>
      <w:bookmarkStart w:id="739" w:name="_Toc90678697"/>
      <w:r w:rsidRPr="004A4877">
        <w:t>5.2.2.11</w:t>
      </w:r>
      <w:r w:rsidRPr="004A4877">
        <w:tab/>
        <w:t xml:space="preserve">Actions upon reception of </w:t>
      </w:r>
      <w:r w:rsidRPr="004A4877">
        <w:rPr>
          <w:i/>
        </w:rPr>
        <w:t>SystemInformationBlockType4</w:t>
      </w:r>
      <w:bookmarkEnd w:id="728"/>
      <w:bookmarkEnd w:id="729"/>
      <w:bookmarkEnd w:id="730"/>
      <w:bookmarkEnd w:id="731"/>
      <w:bookmarkEnd w:id="732"/>
      <w:bookmarkEnd w:id="733"/>
      <w:bookmarkEnd w:id="734"/>
      <w:bookmarkEnd w:id="735"/>
      <w:bookmarkEnd w:id="736"/>
      <w:bookmarkEnd w:id="737"/>
      <w:bookmarkEnd w:id="738"/>
      <w:bookmarkEnd w:id="739"/>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740" w:name="_Toc20486728"/>
      <w:bookmarkStart w:id="741" w:name="_Toc29342020"/>
      <w:bookmarkStart w:id="742" w:name="_Toc29343159"/>
      <w:bookmarkStart w:id="743" w:name="_Toc36566407"/>
      <w:bookmarkStart w:id="744" w:name="_Toc36809814"/>
      <w:bookmarkStart w:id="745" w:name="_Toc36846178"/>
      <w:bookmarkStart w:id="746" w:name="_Toc36938831"/>
      <w:bookmarkStart w:id="747" w:name="_Toc37081810"/>
      <w:bookmarkStart w:id="748" w:name="_Toc46480433"/>
      <w:bookmarkStart w:id="749" w:name="_Toc46481667"/>
      <w:bookmarkStart w:id="750" w:name="_Toc46482901"/>
      <w:bookmarkStart w:id="751" w:name="_Toc90678698"/>
      <w:r w:rsidRPr="004A4877">
        <w:t>5.2.2.12</w:t>
      </w:r>
      <w:r w:rsidRPr="004A4877">
        <w:tab/>
        <w:t xml:space="preserve">Actions upon reception of </w:t>
      </w:r>
      <w:r w:rsidRPr="004A4877">
        <w:rPr>
          <w:i/>
        </w:rPr>
        <w:t>SystemInformationBlockType5</w:t>
      </w:r>
      <w:bookmarkEnd w:id="740"/>
      <w:bookmarkEnd w:id="741"/>
      <w:bookmarkEnd w:id="742"/>
      <w:bookmarkEnd w:id="743"/>
      <w:bookmarkEnd w:id="744"/>
      <w:bookmarkEnd w:id="745"/>
      <w:bookmarkEnd w:id="746"/>
      <w:bookmarkEnd w:id="747"/>
      <w:bookmarkEnd w:id="748"/>
      <w:bookmarkEnd w:id="749"/>
      <w:bookmarkEnd w:id="750"/>
      <w:bookmarkEnd w:id="75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752" w:name="_Toc20486729"/>
      <w:bookmarkStart w:id="753" w:name="_Toc29342021"/>
      <w:bookmarkStart w:id="754" w:name="_Toc29343160"/>
      <w:bookmarkStart w:id="755" w:name="_Toc36566408"/>
      <w:bookmarkStart w:id="756" w:name="_Toc36809815"/>
      <w:bookmarkStart w:id="757" w:name="_Toc36846179"/>
      <w:bookmarkStart w:id="758" w:name="_Toc36938832"/>
      <w:bookmarkStart w:id="759" w:name="_Toc37081811"/>
      <w:bookmarkStart w:id="760" w:name="_Toc46480434"/>
      <w:bookmarkStart w:id="761" w:name="_Toc46481668"/>
      <w:bookmarkStart w:id="762" w:name="_Toc46482902"/>
      <w:bookmarkStart w:id="763" w:name="_Toc90678699"/>
      <w:r w:rsidRPr="004A4877">
        <w:t>5.2.2.13</w:t>
      </w:r>
      <w:r w:rsidRPr="004A4877">
        <w:tab/>
        <w:t xml:space="preserve">Actions upon reception of </w:t>
      </w:r>
      <w:r w:rsidRPr="004A4877">
        <w:rPr>
          <w:i/>
        </w:rPr>
        <w:t>SystemInformationBlockType6</w:t>
      </w:r>
      <w:bookmarkEnd w:id="752"/>
      <w:bookmarkEnd w:id="753"/>
      <w:bookmarkEnd w:id="754"/>
      <w:bookmarkEnd w:id="755"/>
      <w:bookmarkEnd w:id="756"/>
      <w:bookmarkEnd w:id="757"/>
      <w:bookmarkEnd w:id="758"/>
      <w:bookmarkEnd w:id="759"/>
      <w:bookmarkEnd w:id="760"/>
      <w:bookmarkEnd w:id="761"/>
      <w:bookmarkEnd w:id="762"/>
      <w:bookmarkEnd w:id="763"/>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764" w:name="_Toc20486730"/>
      <w:bookmarkStart w:id="765" w:name="_Toc29342022"/>
      <w:bookmarkStart w:id="766" w:name="_Toc29343161"/>
      <w:bookmarkStart w:id="767" w:name="_Toc36566409"/>
      <w:bookmarkStart w:id="768" w:name="_Toc36809816"/>
      <w:bookmarkStart w:id="769" w:name="_Toc36846180"/>
      <w:bookmarkStart w:id="770" w:name="_Toc36938833"/>
      <w:bookmarkStart w:id="771" w:name="_Toc37081812"/>
      <w:bookmarkStart w:id="772" w:name="_Toc46480435"/>
      <w:bookmarkStart w:id="773" w:name="_Toc46481669"/>
      <w:bookmarkStart w:id="774" w:name="_Toc46482903"/>
      <w:bookmarkStart w:id="775" w:name="_Toc90678700"/>
      <w:r w:rsidRPr="004A4877">
        <w:t>5.2.2.14</w:t>
      </w:r>
      <w:r w:rsidRPr="004A4877">
        <w:tab/>
        <w:t xml:space="preserve">Actions upon reception of </w:t>
      </w:r>
      <w:r w:rsidRPr="004A4877">
        <w:rPr>
          <w:i/>
        </w:rPr>
        <w:t>SystemInformationBlockType7</w:t>
      </w:r>
      <w:bookmarkEnd w:id="764"/>
      <w:bookmarkEnd w:id="765"/>
      <w:bookmarkEnd w:id="766"/>
      <w:bookmarkEnd w:id="767"/>
      <w:bookmarkEnd w:id="768"/>
      <w:bookmarkEnd w:id="769"/>
      <w:bookmarkEnd w:id="770"/>
      <w:bookmarkEnd w:id="771"/>
      <w:bookmarkEnd w:id="772"/>
      <w:bookmarkEnd w:id="773"/>
      <w:bookmarkEnd w:id="774"/>
      <w:bookmarkEnd w:id="775"/>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776" w:name="_Toc20486731"/>
      <w:bookmarkStart w:id="777" w:name="_Toc29342023"/>
      <w:bookmarkStart w:id="778" w:name="_Toc29343162"/>
      <w:bookmarkStart w:id="779" w:name="_Toc36566410"/>
      <w:bookmarkStart w:id="780" w:name="_Toc36809817"/>
      <w:bookmarkStart w:id="781" w:name="_Toc36846181"/>
      <w:bookmarkStart w:id="782" w:name="_Toc36938834"/>
      <w:bookmarkStart w:id="783" w:name="_Toc37081813"/>
      <w:bookmarkStart w:id="784" w:name="_Toc46480436"/>
      <w:bookmarkStart w:id="785" w:name="_Toc46481670"/>
      <w:bookmarkStart w:id="786" w:name="_Toc46482904"/>
      <w:bookmarkStart w:id="787" w:name="_Toc90678701"/>
      <w:r w:rsidRPr="004A4877">
        <w:t>5.2.2.15</w:t>
      </w:r>
      <w:r w:rsidRPr="004A4877">
        <w:tab/>
        <w:t xml:space="preserve">Actions upon reception of </w:t>
      </w:r>
      <w:r w:rsidRPr="004A4877">
        <w:rPr>
          <w:i/>
        </w:rPr>
        <w:t>SystemInformationBlockType8</w:t>
      </w:r>
      <w:bookmarkEnd w:id="776"/>
      <w:bookmarkEnd w:id="777"/>
      <w:bookmarkEnd w:id="778"/>
      <w:bookmarkEnd w:id="779"/>
      <w:bookmarkEnd w:id="780"/>
      <w:bookmarkEnd w:id="781"/>
      <w:bookmarkEnd w:id="782"/>
      <w:bookmarkEnd w:id="783"/>
      <w:bookmarkEnd w:id="784"/>
      <w:bookmarkEnd w:id="785"/>
      <w:bookmarkEnd w:id="786"/>
      <w:bookmarkEnd w:id="78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788" w:name="_Toc20486732"/>
      <w:bookmarkStart w:id="789" w:name="_Toc29342024"/>
      <w:bookmarkStart w:id="790" w:name="_Toc29343163"/>
      <w:bookmarkStart w:id="791" w:name="_Toc36566411"/>
      <w:bookmarkStart w:id="792" w:name="_Toc36809818"/>
      <w:bookmarkStart w:id="793" w:name="_Toc36846182"/>
      <w:bookmarkStart w:id="794" w:name="_Toc36938835"/>
      <w:bookmarkStart w:id="795" w:name="_Toc37081814"/>
      <w:bookmarkStart w:id="796" w:name="_Toc46480437"/>
      <w:bookmarkStart w:id="797" w:name="_Toc46481671"/>
      <w:bookmarkStart w:id="798" w:name="_Toc46482905"/>
      <w:bookmarkStart w:id="799" w:name="_Toc90678702"/>
      <w:r w:rsidRPr="004A4877">
        <w:t>5.2.2.16</w:t>
      </w:r>
      <w:r w:rsidRPr="004A4877">
        <w:tab/>
        <w:t xml:space="preserve">Actions upon reception of </w:t>
      </w:r>
      <w:r w:rsidRPr="004A4877">
        <w:rPr>
          <w:i/>
        </w:rPr>
        <w:t>SystemInformationBlockType9</w:t>
      </w:r>
      <w:bookmarkEnd w:id="788"/>
      <w:bookmarkEnd w:id="789"/>
      <w:bookmarkEnd w:id="790"/>
      <w:bookmarkEnd w:id="791"/>
      <w:bookmarkEnd w:id="792"/>
      <w:bookmarkEnd w:id="793"/>
      <w:bookmarkEnd w:id="794"/>
      <w:bookmarkEnd w:id="795"/>
      <w:bookmarkEnd w:id="796"/>
      <w:bookmarkEnd w:id="797"/>
      <w:bookmarkEnd w:id="798"/>
      <w:bookmarkEnd w:id="79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800" w:name="_Toc20486733"/>
      <w:bookmarkStart w:id="801" w:name="_Toc29342025"/>
      <w:bookmarkStart w:id="802" w:name="_Toc29343164"/>
      <w:bookmarkStart w:id="803" w:name="_Toc36566412"/>
      <w:bookmarkStart w:id="804" w:name="_Toc36809819"/>
      <w:bookmarkStart w:id="805" w:name="_Toc36846183"/>
      <w:bookmarkStart w:id="806" w:name="_Toc36938836"/>
      <w:bookmarkStart w:id="807" w:name="_Toc37081815"/>
      <w:bookmarkStart w:id="808" w:name="_Toc46480438"/>
      <w:bookmarkStart w:id="809" w:name="_Toc46481672"/>
      <w:bookmarkStart w:id="810" w:name="_Toc46482906"/>
      <w:bookmarkStart w:id="811" w:name="_Toc90678703"/>
      <w:r w:rsidRPr="004A4877">
        <w:t>5.2.2.17</w:t>
      </w:r>
      <w:r w:rsidRPr="004A4877">
        <w:tab/>
        <w:t xml:space="preserve">Actions upon reception of </w:t>
      </w:r>
      <w:r w:rsidRPr="004A4877">
        <w:rPr>
          <w:i/>
        </w:rPr>
        <w:t>SystemInformationBlockType10</w:t>
      </w:r>
      <w:bookmarkEnd w:id="800"/>
      <w:bookmarkEnd w:id="801"/>
      <w:bookmarkEnd w:id="802"/>
      <w:bookmarkEnd w:id="803"/>
      <w:bookmarkEnd w:id="804"/>
      <w:bookmarkEnd w:id="805"/>
      <w:bookmarkEnd w:id="806"/>
      <w:bookmarkEnd w:id="807"/>
      <w:bookmarkEnd w:id="808"/>
      <w:bookmarkEnd w:id="809"/>
      <w:bookmarkEnd w:id="810"/>
      <w:bookmarkEnd w:id="81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812" w:name="_Toc20486734"/>
      <w:bookmarkStart w:id="813" w:name="_Toc29342026"/>
      <w:bookmarkStart w:id="814" w:name="_Toc29343165"/>
      <w:bookmarkStart w:id="815" w:name="_Toc36566413"/>
      <w:bookmarkStart w:id="816" w:name="_Toc36809820"/>
      <w:bookmarkStart w:id="817" w:name="_Toc36846184"/>
      <w:bookmarkStart w:id="818" w:name="_Toc36938837"/>
      <w:bookmarkStart w:id="819" w:name="_Toc37081816"/>
      <w:bookmarkStart w:id="820" w:name="_Toc46480439"/>
      <w:bookmarkStart w:id="821" w:name="_Toc46481673"/>
      <w:bookmarkStart w:id="822" w:name="_Toc46482907"/>
      <w:bookmarkStart w:id="823" w:name="_Toc90678704"/>
      <w:r w:rsidRPr="004A4877">
        <w:t>5.2.2.18</w:t>
      </w:r>
      <w:r w:rsidRPr="004A4877">
        <w:tab/>
        <w:t xml:space="preserve">Actions upon reception of </w:t>
      </w:r>
      <w:r w:rsidRPr="004A4877">
        <w:rPr>
          <w:i/>
        </w:rPr>
        <w:t>SystemInformationBlockType11</w:t>
      </w:r>
      <w:bookmarkEnd w:id="812"/>
      <w:bookmarkEnd w:id="813"/>
      <w:bookmarkEnd w:id="814"/>
      <w:bookmarkEnd w:id="815"/>
      <w:bookmarkEnd w:id="816"/>
      <w:bookmarkEnd w:id="817"/>
      <w:bookmarkEnd w:id="818"/>
      <w:bookmarkEnd w:id="819"/>
      <w:bookmarkEnd w:id="820"/>
      <w:bookmarkEnd w:id="821"/>
      <w:bookmarkEnd w:id="822"/>
      <w:bookmarkEnd w:id="82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824" w:name="OLE_LINK32"/>
      <w:bookmarkStart w:id="825"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824"/>
    <w:bookmarkEnd w:id="82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826" w:name="_Toc20486735"/>
      <w:bookmarkStart w:id="827" w:name="_Toc29342027"/>
      <w:bookmarkStart w:id="828" w:name="_Toc29343166"/>
      <w:bookmarkStart w:id="829" w:name="_Toc36566414"/>
      <w:bookmarkStart w:id="830" w:name="_Toc36809821"/>
      <w:bookmarkStart w:id="831" w:name="_Toc36846185"/>
      <w:bookmarkStart w:id="832" w:name="_Toc36938838"/>
      <w:bookmarkStart w:id="833" w:name="_Toc37081817"/>
      <w:bookmarkStart w:id="834" w:name="_Toc46480440"/>
      <w:bookmarkStart w:id="835" w:name="_Toc46481674"/>
      <w:bookmarkStart w:id="836" w:name="_Toc46482908"/>
      <w:bookmarkStart w:id="837" w:name="_Toc90678705"/>
      <w:r w:rsidRPr="004A4877">
        <w:t>5.2.2.19</w:t>
      </w:r>
      <w:r w:rsidRPr="004A4877">
        <w:tab/>
        <w:t xml:space="preserve">Actions upon reception of </w:t>
      </w:r>
      <w:r w:rsidRPr="004A4877">
        <w:rPr>
          <w:i/>
        </w:rPr>
        <w:t>SystemInformationBlockType12</w:t>
      </w:r>
      <w:bookmarkEnd w:id="826"/>
      <w:bookmarkEnd w:id="827"/>
      <w:bookmarkEnd w:id="828"/>
      <w:bookmarkEnd w:id="829"/>
      <w:bookmarkEnd w:id="830"/>
      <w:bookmarkEnd w:id="831"/>
      <w:bookmarkEnd w:id="832"/>
      <w:bookmarkEnd w:id="833"/>
      <w:bookmarkEnd w:id="834"/>
      <w:bookmarkEnd w:id="835"/>
      <w:bookmarkEnd w:id="836"/>
      <w:bookmarkEnd w:id="83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838" w:name="_Hlk520095124"/>
      <w:r w:rsidRPr="004A4877">
        <w:t>3&gt;</w:t>
      </w:r>
      <w:r w:rsidRPr="004A4877">
        <w:tab/>
        <w:t xml:space="preserve">store the received </w:t>
      </w:r>
      <w:r w:rsidRPr="004A4877">
        <w:rPr>
          <w:i/>
        </w:rPr>
        <w:t>warningAreaCoordinatesSegment</w:t>
      </w:r>
      <w:r w:rsidRPr="004A4877">
        <w:t xml:space="preserve"> (if any);</w:t>
      </w:r>
    </w:p>
    <w:bookmarkEnd w:id="83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839"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839"/>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840" w:name="_Hlk521484096"/>
      <w:bookmarkStart w:id="841" w:name="_Hlk520286731"/>
      <w:r w:rsidR="00855829" w:rsidRPr="004A4877">
        <w:t>and</w:t>
      </w:r>
      <w:r w:rsidR="00855829" w:rsidRPr="004A4877">
        <w:rPr>
          <w:i/>
        </w:rPr>
        <w:t xml:space="preserve"> warningAreaCoordinatesSegment</w:t>
      </w:r>
      <w:r w:rsidR="00855829" w:rsidRPr="004A4877">
        <w:t xml:space="preserve"> </w:t>
      </w:r>
      <w:bookmarkEnd w:id="840"/>
      <w:r w:rsidR="00855829" w:rsidRPr="004A4877">
        <w:t xml:space="preserve">(if any) </w:t>
      </w:r>
      <w:bookmarkEnd w:id="841"/>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842" w:name="_Toc20486736"/>
      <w:bookmarkStart w:id="843" w:name="_Toc29342028"/>
      <w:bookmarkStart w:id="844" w:name="_Toc29343167"/>
      <w:bookmarkStart w:id="845" w:name="_Toc36566415"/>
      <w:bookmarkStart w:id="846" w:name="_Toc36809822"/>
      <w:bookmarkStart w:id="847" w:name="_Toc36846186"/>
      <w:bookmarkStart w:id="848" w:name="_Toc36938839"/>
      <w:bookmarkStart w:id="849" w:name="_Toc37081818"/>
      <w:bookmarkStart w:id="850" w:name="_Toc46480441"/>
      <w:bookmarkStart w:id="851" w:name="_Toc46481675"/>
      <w:bookmarkStart w:id="852" w:name="_Toc46482909"/>
      <w:bookmarkStart w:id="853" w:name="_Toc90678706"/>
      <w:r w:rsidRPr="004A4877">
        <w:t>5.2.2.20</w:t>
      </w:r>
      <w:r w:rsidRPr="004A4877">
        <w:tab/>
        <w:t xml:space="preserve">Actions upon reception of </w:t>
      </w:r>
      <w:r w:rsidRPr="004A4877">
        <w:rPr>
          <w:i/>
        </w:rPr>
        <w:t>SystemInformationBlockType13</w:t>
      </w:r>
      <w:bookmarkEnd w:id="842"/>
      <w:bookmarkEnd w:id="843"/>
      <w:bookmarkEnd w:id="844"/>
      <w:bookmarkEnd w:id="845"/>
      <w:bookmarkEnd w:id="846"/>
      <w:bookmarkEnd w:id="847"/>
      <w:bookmarkEnd w:id="848"/>
      <w:bookmarkEnd w:id="849"/>
      <w:bookmarkEnd w:id="850"/>
      <w:bookmarkEnd w:id="851"/>
      <w:bookmarkEnd w:id="852"/>
      <w:bookmarkEnd w:id="853"/>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854" w:name="_Toc20486737"/>
      <w:bookmarkStart w:id="855" w:name="_Toc29342029"/>
      <w:bookmarkStart w:id="856" w:name="_Toc29343168"/>
      <w:bookmarkStart w:id="857" w:name="_Toc36566416"/>
      <w:bookmarkStart w:id="858" w:name="_Toc36809823"/>
      <w:bookmarkStart w:id="859" w:name="_Toc36846187"/>
      <w:bookmarkStart w:id="860" w:name="_Toc36938840"/>
      <w:bookmarkStart w:id="861" w:name="_Toc37081819"/>
      <w:bookmarkStart w:id="862" w:name="_Toc46480442"/>
      <w:bookmarkStart w:id="863" w:name="_Toc46481676"/>
      <w:bookmarkStart w:id="864" w:name="_Toc46482910"/>
      <w:bookmarkStart w:id="865"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854"/>
      <w:bookmarkEnd w:id="855"/>
      <w:bookmarkEnd w:id="856"/>
      <w:bookmarkEnd w:id="857"/>
      <w:bookmarkEnd w:id="858"/>
      <w:bookmarkEnd w:id="859"/>
      <w:bookmarkEnd w:id="860"/>
      <w:bookmarkEnd w:id="861"/>
      <w:bookmarkEnd w:id="862"/>
      <w:bookmarkEnd w:id="863"/>
      <w:bookmarkEnd w:id="864"/>
      <w:bookmarkEnd w:id="865"/>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866" w:name="_Toc20486738"/>
      <w:bookmarkStart w:id="867" w:name="_Toc29342030"/>
      <w:bookmarkStart w:id="868" w:name="_Toc29343169"/>
      <w:bookmarkStart w:id="869" w:name="_Toc36566417"/>
      <w:bookmarkStart w:id="870" w:name="_Toc36809824"/>
      <w:bookmarkStart w:id="871" w:name="_Toc36846188"/>
      <w:bookmarkStart w:id="872" w:name="_Toc36938841"/>
      <w:bookmarkStart w:id="873" w:name="_Toc37081820"/>
      <w:bookmarkStart w:id="874" w:name="_Toc46480443"/>
      <w:bookmarkStart w:id="875" w:name="_Toc46481677"/>
      <w:bookmarkStart w:id="876" w:name="_Toc46482911"/>
      <w:bookmarkStart w:id="877" w:name="_Toc90678708"/>
      <w:r w:rsidRPr="004A4877">
        <w:t>5.2.2.22</w:t>
      </w:r>
      <w:r w:rsidRPr="004A4877">
        <w:tab/>
        <w:t xml:space="preserve">Actions upon reception of </w:t>
      </w:r>
      <w:r w:rsidRPr="004A4877">
        <w:rPr>
          <w:i/>
        </w:rPr>
        <w:t>SystemInformationBlockType15</w:t>
      </w:r>
      <w:bookmarkEnd w:id="866"/>
      <w:bookmarkEnd w:id="867"/>
      <w:bookmarkEnd w:id="868"/>
      <w:bookmarkEnd w:id="869"/>
      <w:bookmarkEnd w:id="870"/>
      <w:bookmarkEnd w:id="871"/>
      <w:bookmarkEnd w:id="872"/>
      <w:bookmarkEnd w:id="873"/>
      <w:bookmarkEnd w:id="874"/>
      <w:bookmarkEnd w:id="875"/>
      <w:bookmarkEnd w:id="876"/>
      <w:bookmarkEnd w:id="877"/>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878" w:name="_Toc20486739"/>
      <w:bookmarkStart w:id="879" w:name="_Toc29342031"/>
      <w:bookmarkStart w:id="880" w:name="_Toc29343170"/>
      <w:bookmarkStart w:id="881" w:name="_Toc36566418"/>
      <w:bookmarkStart w:id="882" w:name="_Toc36809825"/>
      <w:bookmarkStart w:id="883" w:name="_Toc36846189"/>
      <w:bookmarkStart w:id="884" w:name="_Toc36938842"/>
      <w:bookmarkStart w:id="885" w:name="_Toc37081821"/>
      <w:bookmarkStart w:id="886" w:name="_Toc46480444"/>
      <w:bookmarkStart w:id="887" w:name="_Toc46481678"/>
      <w:bookmarkStart w:id="888" w:name="_Toc46482912"/>
      <w:bookmarkStart w:id="889" w:name="_Toc90678709"/>
      <w:r w:rsidRPr="004A4877">
        <w:t>5.2.2.23</w:t>
      </w:r>
      <w:r w:rsidRPr="004A4877">
        <w:tab/>
        <w:t xml:space="preserve">Actions upon reception of </w:t>
      </w:r>
      <w:r w:rsidRPr="004A4877">
        <w:rPr>
          <w:i/>
        </w:rPr>
        <w:t>SystemInformationBlockType16</w:t>
      </w:r>
      <w:bookmarkEnd w:id="878"/>
      <w:bookmarkEnd w:id="879"/>
      <w:bookmarkEnd w:id="880"/>
      <w:bookmarkEnd w:id="881"/>
      <w:bookmarkEnd w:id="882"/>
      <w:bookmarkEnd w:id="883"/>
      <w:bookmarkEnd w:id="884"/>
      <w:bookmarkEnd w:id="885"/>
      <w:bookmarkEnd w:id="886"/>
      <w:bookmarkEnd w:id="887"/>
      <w:bookmarkEnd w:id="888"/>
      <w:bookmarkEnd w:id="88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890" w:name="_Toc20486740"/>
      <w:bookmarkStart w:id="891" w:name="_Toc29342032"/>
      <w:bookmarkStart w:id="892" w:name="_Toc29343171"/>
      <w:bookmarkStart w:id="893" w:name="_Toc36566419"/>
      <w:bookmarkStart w:id="894" w:name="_Toc36809826"/>
      <w:bookmarkStart w:id="895" w:name="_Toc36846190"/>
      <w:bookmarkStart w:id="896" w:name="_Toc36938843"/>
      <w:bookmarkStart w:id="897" w:name="_Toc37081822"/>
      <w:bookmarkStart w:id="898" w:name="_Toc46480445"/>
      <w:bookmarkStart w:id="899" w:name="_Toc46481679"/>
      <w:bookmarkStart w:id="900" w:name="_Toc46482913"/>
      <w:bookmarkStart w:id="901" w:name="_Toc90678710"/>
      <w:r w:rsidRPr="004A4877">
        <w:t>5.2.2.24</w:t>
      </w:r>
      <w:r w:rsidRPr="004A4877">
        <w:tab/>
        <w:t xml:space="preserve">Actions upon reception of </w:t>
      </w:r>
      <w:r w:rsidRPr="004A4877">
        <w:rPr>
          <w:i/>
        </w:rPr>
        <w:t>SystemInformationBlockType17</w:t>
      </w:r>
      <w:bookmarkEnd w:id="890"/>
      <w:bookmarkEnd w:id="891"/>
      <w:bookmarkEnd w:id="892"/>
      <w:bookmarkEnd w:id="893"/>
      <w:bookmarkEnd w:id="894"/>
      <w:bookmarkEnd w:id="895"/>
      <w:bookmarkEnd w:id="896"/>
      <w:bookmarkEnd w:id="897"/>
      <w:bookmarkEnd w:id="898"/>
      <w:bookmarkEnd w:id="899"/>
      <w:bookmarkEnd w:id="900"/>
      <w:bookmarkEnd w:id="90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902" w:name="_Toc20486741"/>
      <w:bookmarkStart w:id="903" w:name="_Toc29342033"/>
      <w:bookmarkStart w:id="904" w:name="_Toc29343172"/>
      <w:bookmarkStart w:id="905" w:name="_Toc36566420"/>
      <w:bookmarkStart w:id="906" w:name="_Toc36809827"/>
      <w:bookmarkStart w:id="907" w:name="_Toc36846191"/>
      <w:bookmarkStart w:id="908" w:name="_Toc36938844"/>
      <w:bookmarkStart w:id="909" w:name="_Toc37081823"/>
      <w:bookmarkStart w:id="910" w:name="_Toc46480446"/>
      <w:bookmarkStart w:id="911" w:name="_Toc46481680"/>
      <w:bookmarkStart w:id="912" w:name="_Toc46482914"/>
      <w:bookmarkStart w:id="913" w:name="_Toc90678711"/>
      <w:r w:rsidRPr="004A4877">
        <w:t>5.2.2.25</w:t>
      </w:r>
      <w:r w:rsidRPr="004A4877">
        <w:tab/>
        <w:t xml:space="preserve">Actions upon reception of </w:t>
      </w:r>
      <w:r w:rsidRPr="004A4877">
        <w:rPr>
          <w:i/>
        </w:rPr>
        <w:t>SystemInformationBlockType18</w:t>
      </w:r>
      <w:bookmarkEnd w:id="902"/>
      <w:bookmarkEnd w:id="903"/>
      <w:bookmarkEnd w:id="904"/>
      <w:bookmarkEnd w:id="905"/>
      <w:bookmarkEnd w:id="906"/>
      <w:bookmarkEnd w:id="907"/>
      <w:bookmarkEnd w:id="908"/>
      <w:bookmarkEnd w:id="909"/>
      <w:bookmarkEnd w:id="910"/>
      <w:bookmarkEnd w:id="911"/>
      <w:bookmarkEnd w:id="912"/>
      <w:bookmarkEnd w:id="91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914" w:name="_Toc20486742"/>
      <w:bookmarkStart w:id="915" w:name="_Toc29342034"/>
      <w:bookmarkStart w:id="916" w:name="_Toc29343173"/>
      <w:bookmarkStart w:id="917" w:name="_Toc36566421"/>
      <w:bookmarkStart w:id="918" w:name="_Toc36809828"/>
      <w:bookmarkStart w:id="919" w:name="_Toc36846192"/>
      <w:bookmarkStart w:id="920" w:name="_Toc36938845"/>
      <w:bookmarkStart w:id="921" w:name="_Toc37081824"/>
      <w:bookmarkStart w:id="922" w:name="_Toc46480447"/>
      <w:bookmarkStart w:id="923" w:name="_Toc46481681"/>
      <w:bookmarkStart w:id="924" w:name="_Toc46482915"/>
      <w:bookmarkStart w:id="925" w:name="_Toc90678712"/>
      <w:r w:rsidRPr="004A4877">
        <w:t>5.2.2.26</w:t>
      </w:r>
      <w:r w:rsidRPr="004A4877">
        <w:tab/>
        <w:t xml:space="preserve">Actions upon reception of </w:t>
      </w:r>
      <w:r w:rsidRPr="004A4877">
        <w:rPr>
          <w:i/>
        </w:rPr>
        <w:t>SystemInformationBlockType19</w:t>
      </w:r>
      <w:bookmarkEnd w:id="914"/>
      <w:bookmarkEnd w:id="915"/>
      <w:bookmarkEnd w:id="916"/>
      <w:bookmarkEnd w:id="917"/>
      <w:bookmarkEnd w:id="918"/>
      <w:bookmarkEnd w:id="919"/>
      <w:bookmarkEnd w:id="920"/>
      <w:bookmarkEnd w:id="921"/>
      <w:bookmarkEnd w:id="922"/>
      <w:bookmarkEnd w:id="923"/>
      <w:bookmarkEnd w:id="924"/>
      <w:bookmarkEnd w:id="92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926" w:name="_Toc20486743"/>
      <w:bookmarkStart w:id="927" w:name="_Toc29342035"/>
      <w:bookmarkStart w:id="928" w:name="_Toc29343174"/>
      <w:bookmarkStart w:id="929" w:name="_Toc36566422"/>
      <w:bookmarkStart w:id="930" w:name="_Toc36809829"/>
      <w:bookmarkStart w:id="931" w:name="_Toc36846193"/>
      <w:bookmarkStart w:id="932" w:name="_Toc36938846"/>
      <w:bookmarkStart w:id="933" w:name="_Toc37081825"/>
      <w:bookmarkStart w:id="934" w:name="_Toc46480448"/>
      <w:bookmarkStart w:id="935" w:name="_Toc46481682"/>
      <w:bookmarkStart w:id="936" w:name="_Toc46482916"/>
      <w:bookmarkStart w:id="937" w:name="_Toc90678713"/>
      <w:r w:rsidRPr="004A4877">
        <w:t>5.2.2.27</w:t>
      </w:r>
      <w:r w:rsidRPr="004A4877">
        <w:tab/>
        <w:t xml:space="preserve">Actions upon reception of </w:t>
      </w:r>
      <w:r w:rsidRPr="004A4877">
        <w:rPr>
          <w:i/>
        </w:rPr>
        <w:t>SystemInformationBlockType20</w:t>
      </w:r>
      <w:bookmarkEnd w:id="926"/>
      <w:bookmarkEnd w:id="927"/>
      <w:bookmarkEnd w:id="928"/>
      <w:bookmarkEnd w:id="929"/>
      <w:bookmarkEnd w:id="930"/>
      <w:bookmarkEnd w:id="931"/>
      <w:bookmarkEnd w:id="932"/>
      <w:bookmarkEnd w:id="933"/>
      <w:bookmarkEnd w:id="934"/>
      <w:bookmarkEnd w:id="935"/>
      <w:bookmarkEnd w:id="936"/>
      <w:bookmarkEnd w:id="937"/>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938" w:name="_Toc20486744"/>
      <w:bookmarkStart w:id="939" w:name="_Toc29342036"/>
      <w:bookmarkStart w:id="940" w:name="_Toc29343175"/>
      <w:bookmarkStart w:id="941" w:name="_Toc36566423"/>
      <w:bookmarkStart w:id="942" w:name="_Toc36809830"/>
      <w:bookmarkStart w:id="943" w:name="_Toc36846194"/>
      <w:bookmarkStart w:id="944" w:name="_Toc36938847"/>
      <w:bookmarkStart w:id="945" w:name="_Toc37081826"/>
      <w:bookmarkStart w:id="946" w:name="_Toc46480449"/>
      <w:bookmarkStart w:id="947" w:name="_Toc46481683"/>
      <w:bookmarkStart w:id="948" w:name="_Toc46482917"/>
      <w:bookmarkStart w:id="949" w:name="_Toc90678714"/>
      <w:r w:rsidRPr="004A4877">
        <w:t>5.2.2.28</w:t>
      </w:r>
      <w:r w:rsidRPr="004A4877">
        <w:tab/>
        <w:t xml:space="preserve">Actions upon reception of </w:t>
      </w:r>
      <w:r w:rsidRPr="004A4877">
        <w:rPr>
          <w:i/>
        </w:rPr>
        <w:t>SystemInformationBlockType</w:t>
      </w:r>
      <w:r w:rsidRPr="004A4877">
        <w:rPr>
          <w:i/>
          <w:lang w:eastAsia="zh-CN"/>
        </w:rPr>
        <w:t>21</w:t>
      </w:r>
      <w:bookmarkEnd w:id="938"/>
      <w:bookmarkEnd w:id="939"/>
      <w:bookmarkEnd w:id="940"/>
      <w:bookmarkEnd w:id="941"/>
      <w:bookmarkEnd w:id="942"/>
      <w:bookmarkEnd w:id="943"/>
      <w:bookmarkEnd w:id="944"/>
      <w:bookmarkEnd w:id="945"/>
      <w:bookmarkEnd w:id="946"/>
      <w:bookmarkEnd w:id="947"/>
      <w:bookmarkEnd w:id="948"/>
      <w:bookmarkEnd w:id="94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950" w:name="_Toc20486745"/>
      <w:bookmarkStart w:id="951" w:name="_Toc29342037"/>
      <w:bookmarkStart w:id="952" w:name="_Toc29343176"/>
      <w:bookmarkStart w:id="953" w:name="_Toc36566424"/>
      <w:bookmarkStart w:id="954" w:name="_Toc36809831"/>
      <w:bookmarkStart w:id="955" w:name="_Toc36846195"/>
      <w:bookmarkStart w:id="956" w:name="_Toc36938848"/>
      <w:bookmarkStart w:id="957" w:name="_Toc37081827"/>
      <w:bookmarkStart w:id="958" w:name="_Toc46480450"/>
      <w:bookmarkStart w:id="959" w:name="_Toc46481684"/>
      <w:bookmarkStart w:id="960" w:name="_Toc46482918"/>
      <w:bookmarkStart w:id="961" w:name="_Toc90678715"/>
      <w:r w:rsidRPr="004A4877">
        <w:t>5.2.2.29</w:t>
      </w:r>
      <w:r w:rsidRPr="004A4877">
        <w:tab/>
        <w:t xml:space="preserve">Actions upon reception of </w:t>
      </w:r>
      <w:r w:rsidRPr="004A4877">
        <w:rPr>
          <w:i/>
        </w:rPr>
        <w:t>SystemInformationBlockType22-NB</w:t>
      </w:r>
      <w:bookmarkEnd w:id="950"/>
      <w:bookmarkEnd w:id="951"/>
      <w:bookmarkEnd w:id="952"/>
      <w:bookmarkEnd w:id="953"/>
      <w:bookmarkEnd w:id="954"/>
      <w:bookmarkEnd w:id="955"/>
      <w:bookmarkEnd w:id="956"/>
      <w:bookmarkEnd w:id="957"/>
      <w:bookmarkEnd w:id="958"/>
      <w:bookmarkEnd w:id="959"/>
      <w:bookmarkEnd w:id="960"/>
      <w:bookmarkEnd w:id="961"/>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962" w:name="_Toc20486746"/>
      <w:bookmarkStart w:id="963" w:name="_Toc29342038"/>
      <w:bookmarkStart w:id="964" w:name="_Toc29343177"/>
      <w:bookmarkStart w:id="965" w:name="_Toc36566425"/>
      <w:bookmarkStart w:id="966" w:name="_Toc36809832"/>
      <w:bookmarkStart w:id="967" w:name="_Toc36846196"/>
      <w:bookmarkStart w:id="968" w:name="_Toc36938849"/>
      <w:bookmarkStart w:id="969" w:name="_Toc37081828"/>
      <w:bookmarkStart w:id="970" w:name="_Toc46480451"/>
      <w:bookmarkStart w:id="971" w:name="_Toc46481685"/>
      <w:bookmarkStart w:id="972" w:name="_Toc46482919"/>
      <w:bookmarkStart w:id="973" w:name="_Toc90678716"/>
      <w:r w:rsidRPr="004A4877">
        <w:t>5.2.2.30</w:t>
      </w:r>
      <w:r w:rsidR="00FE7D2C" w:rsidRPr="004A4877">
        <w:tab/>
        <w:t xml:space="preserve">Actions upon reception of </w:t>
      </w:r>
      <w:r w:rsidR="00FE7D2C" w:rsidRPr="004A4877">
        <w:rPr>
          <w:i/>
        </w:rPr>
        <w:t>SystemInformationBlockType23-NB</w:t>
      </w:r>
      <w:bookmarkEnd w:id="962"/>
      <w:bookmarkEnd w:id="963"/>
      <w:bookmarkEnd w:id="964"/>
      <w:bookmarkEnd w:id="965"/>
      <w:bookmarkEnd w:id="966"/>
      <w:bookmarkEnd w:id="967"/>
      <w:bookmarkEnd w:id="968"/>
      <w:bookmarkEnd w:id="969"/>
      <w:bookmarkEnd w:id="970"/>
      <w:bookmarkEnd w:id="971"/>
      <w:bookmarkEnd w:id="972"/>
      <w:bookmarkEnd w:id="973"/>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974" w:name="_Toc20486747"/>
      <w:bookmarkStart w:id="975" w:name="_Toc29342039"/>
      <w:bookmarkStart w:id="976" w:name="_Toc29343178"/>
      <w:bookmarkStart w:id="977" w:name="_Toc36566426"/>
      <w:bookmarkStart w:id="978" w:name="_Toc36809833"/>
      <w:bookmarkStart w:id="979" w:name="_Toc36846197"/>
      <w:bookmarkStart w:id="980" w:name="_Toc36938850"/>
      <w:bookmarkStart w:id="981" w:name="_Toc37081829"/>
      <w:bookmarkStart w:id="982" w:name="_Toc46480452"/>
      <w:bookmarkStart w:id="983" w:name="_Toc46481686"/>
      <w:bookmarkStart w:id="984" w:name="_Toc46482920"/>
      <w:bookmarkStart w:id="985" w:name="_Toc90678717"/>
      <w:r w:rsidRPr="004A4877">
        <w:t>5.2.2.3</w:t>
      </w:r>
      <w:r w:rsidR="00470038" w:rsidRPr="004A4877">
        <w:t>1</w:t>
      </w:r>
      <w:r w:rsidRPr="004A4877">
        <w:tab/>
        <w:t xml:space="preserve">Actions upon reception of </w:t>
      </w:r>
      <w:r w:rsidRPr="004A4877">
        <w:rPr>
          <w:i/>
        </w:rPr>
        <w:t>SystemInformationBlockType24</w:t>
      </w:r>
      <w:bookmarkEnd w:id="974"/>
      <w:bookmarkEnd w:id="975"/>
      <w:bookmarkEnd w:id="976"/>
      <w:bookmarkEnd w:id="977"/>
      <w:bookmarkEnd w:id="978"/>
      <w:bookmarkEnd w:id="979"/>
      <w:bookmarkEnd w:id="980"/>
      <w:bookmarkEnd w:id="981"/>
      <w:bookmarkEnd w:id="982"/>
      <w:bookmarkEnd w:id="983"/>
      <w:bookmarkEnd w:id="984"/>
      <w:bookmarkEnd w:id="985"/>
    </w:p>
    <w:p w14:paraId="22177003" w14:textId="77777777" w:rsidR="00A7497E" w:rsidRPr="004A4877" w:rsidRDefault="00A7497E" w:rsidP="004E6D61">
      <w:bookmarkStart w:id="986" w:name="_Toc20486748"/>
      <w:bookmarkStart w:id="987" w:name="_Toc29342040"/>
      <w:bookmarkStart w:id="988" w:name="_Toc29343179"/>
      <w:bookmarkStart w:id="989" w:name="_Toc36566427"/>
      <w:bookmarkStart w:id="990" w:name="_Toc36809834"/>
      <w:bookmarkStart w:id="991" w:name="_Toc36846198"/>
      <w:bookmarkStart w:id="992" w:name="_Toc36938851"/>
      <w:bookmarkStart w:id="99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994" w:name="_Toc46480453"/>
      <w:bookmarkStart w:id="995" w:name="_Toc46481687"/>
      <w:bookmarkStart w:id="996" w:name="_Toc46482921"/>
      <w:bookmarkStart w:id="997" w:name="_Toc90678718"/>
      <w:r w:rsidRPr="004A4877">
        <w:t>5.2.2.32</w:t>
      </w:r>
      <w:r w:rsidRPr="004A4877">
        <w:tab/>
        <w:t xml:space="preserve">Actions upon reception of </w:t>
      </w:r>
      <w:r w:rsidRPr="004A4877">
        <w:rPr>
          <w:i/>
        </w:rPr>
        <w:t>SystemInformationBlockType25</w:t>
      </w:r>
      <w:bookmarkEnd w:id="986"/>
      <w:bookmarkEnd w:id="987"/>
      <w:bookmarkEnd w:id="988"/>
      <w:bookmarkEnd w:id="989"/>
      <w:bookmarkEnd w:id="990"/>
      <w:bookmarkEnd w:id="991"/>
      <w:bookmarkEnd w:id="992"/>
      <w:bookmarkEnd w:id="993"/>
      <w:bookmarkEnd w:id="994"/>
      <w:bookmarkEnd w:id="995"/>
      <w:bookmarkEnd w:id="996"/>
      <w:bookmarkEnd w:id="997"/>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998" w:name="_Toc20486749"/>
      <w:bookmarkStart w:id="999" w:name="_Toc29342041"/>
      <w:bookmarkStart w:id="1000" w:name="_Toc29343180"/>
      <w:bookmarkStart w:id="1001" w:name="_Toc36566428"/>
      <w:bookmarkStart w:id="1002" w:name="_Toc36809835"/>
      <w:bookmarkStart w:id="1003" w:name="_Toc36846199"/>
      <w:bookmarkStart w:id="1004" w:name="_Toc36938852"/>
      <w:bookmarkStart w:id="1005" w:name="_Toc37081831"/>
      <w:bookmarkStart w:id="1006" w:name="_Toc46480454"/>
      <w:bookmarkStart w:id="1007" w:name="_Toc46481688"/>
      <w:bookmarkStart w:id="1008" w:name="_Toc46482922"/>
      <w:bookmarkStart w:id="100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998"/>
      <w:bookmarkEnd w:id="999"/>
      <w:bookmarkEnd w:id="1000"/>
      <w:bookmarkEnd w:id="1001"/>
      <w:bookmarkEnd w:id="1002"/>
      <w:bookmarkEnd w:id="1003"/>
      <w:bookmarkEnd w:id="1004"/>
      <w:bookmarkEnd w:id="1005"/>
      <w:bookmarkEnd w:id="1006"/>
      <w:bookmarkEnd w:id="1007"/>
      <w:bookmarkEnd w:id="1008"/>
      <w:bookmarkEnd w:id="100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1010" w:name="_Toc46480455"/>
      <w:bookmarkStart w:id="1011" w:name="_Toc46481689"/>
      <w:bookmarkStart w:id="1012" w:name="_Toc46482923"/>
      <w:bookmarkStart w:id="1013" w:name="_Toc90678720"/>
      <w:bookmarkStart w:id="1014" w:name="_Toc20486750"/>
      <w:bookmarkStart w:id="1015" w:name="_Toc29342042"/>
      <w:bookmarkStart w:id="1016" w:name="_Toc29343181"/>
      <w:bookmarkStart w:id="1017" w:name="_Toc36566429"/>
      <w:bookmarkStart w:id="1018" w:name="_Toc36809836"/>
      <w:bookmarkStart w:id="1019" w:name="_Toc36846200"/>
      <w:bookmarkStart w:id="1020" w:name="_Toc36938853"/>
      <w:bookmarkStart w:id="1021" w:name="_Toc37081832"/>
      <w:r w:rsidRPr="004A4877">
        <w:t>5.2.2.33a</w:t>
      </w:r>
      <w:r w:rsidRPr="004A4877">
        <w:tab/>
        <w:t xml:space="preserve">Actions upon reception of </w:t>
      </w:r>
      <w:r w:rsidRPr="004A4877">
        <w:rPr>
          <w:i/>
        </w:rPr>
        <w:t>SystemInformationBlockType26a</w:t>
      </w:r>
      <w:bookmarkEnd w:id="1010"/>
      <w:bookmarkEnd w:id="1011"/>
      <w:bookmarkEnd w:id="1012"/>
      <w:bookmarkEnd w:id="101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1022" w:name="_Toc46480456"/>
      <w:bookmarkStart w:id="1023" w:name="_Toc46481690"/>
      <w:bookmarkStart w:id="1024" w:name="_Toc46482924"/>
      <w:bookmarkStart w:id="1025" w:name="_Toc90678721"/>
      <w:r w:rsidRPr="004A4877">
        <w:t>5.2.2.3</w:t>
      </w:r>
      <w:r w:rsidR="00834D8B" w:rsidRPr="004A4877">
        <w:t>4</w:t>
      </w:r>
      <w:r w:rsidRPr="004A4877">
        <w:tab/>
        <w:t xml:space="preserve">Actions upon reception of </w:t>
      </w:r>
      <w:r w:rsidRPr="004A4877">
        <w:rPr>
          <w:i/>
        </w:rPr>
        <w:t>SystemInformationBlockPos</w:t>
      </w:r>
      <w:bookmarkEnd w:id="1014"/>
      <w:bookmarkEnd w:id="1015"/>
      <w:bookmarkEnd w:id="1016"/>
      <w:bookmarkEnd w:id="1017"/>
      <w:bookmarkEnd w:id="1018"/>
      <w:bookmarkEnd w:id="1019"/>
      <w:bookmarkEnd w:id="1020"/>
      <w:bookmarkEnd w:id="1021"/>
      <w:bookmarkEnd w:id="1022"/>
      <w:bookmarkEnd w:id="1023"/>
      <w:bookmarkEnd w:id="1024"/>
      <w:bookmarkEnd w:id="1025"/>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1026" w:name="_Toc12745282"/>
      <w:bookmarkStart w:id="1027" w:name="_Toc36809837"/>
      <w:bookmarkStart w:id="1028" w:name="_Toc36846201"/>
      <w:bookmarkStart w:id="1029" w:name="_Toc36938854"/>
      <w:bookmarkStart w:id="1030" w:name="_Toc37081833"/>
      <w:bookmarkStart w:id="1031" w:name="_Toc46480457"/>
      <w:bookmarkStart w:id="1032" w:name="_Toc46481691"/>
      <w:bookmarkStart w:id="1033" w:name="_Toc46482925"/>
      <w:bookmarkStart w:id="1034" w:name="_Toc90678722"/>
      <w:r w:rsidRPr="004A4877">
        <w:t>5.2.2.35</w:t>
      </w:r>
      <w:r w:rsidRPr="004A4877">
        <w:tab/>
        <w:t xml:space="preserve">Actions upon reception of </w:t>
      </w:r>
      <w:r w:rsidRPr="004A4877">
        <w:rPr>
          <w:i/>
        </w:rPr>
        <w:t>SystemInformationBlockType</w:t>
      </w:r>
      <w:bookmarkEnd w:id="1026"/>
      <w:r w:rsidR="00A86A0E" w:rsidRPr="004A4877">
        <w:rPr>
          <w:i/>
        </w:rPr>
        <w:t>27</w:t>
      </w:r>
      <w:bookmarkEnd w:id="1027"/>
      <w:bookmarkEnd w:id="1028"/>
      <w:bookmarkEnd w:id="1029"/>
      <w:bookmarkEnd w:id="1030"/>
      <w:bookmarkEnd w:id="1031"/>
      <w:bookmarkEnd w:id="1032"/>
      <w:bookmarkEnd w:id="1033"/>
      <w:bookmarkEnd w:id="1034"/>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1035" w:name="_Toc36809838"/>
      <w:bookmarkStart w:id="1036" w:name="_Toc36846202"/>
      <w:bookmarkStart w:id="1037" w:name="_Toc36938855"/>
      <w:bookmarkStart w:id="1038" w:name="_Toc37081834"/>
      <w:bookmarkStart w:id="1039" w:name="_Toc46480458"/>
      <w:bookmarkStart w:id="1040" w:name="_Toc46481692"/>
      <w:bookmarkStart w:id="1041" w:name="_Toc46482926"/>
      <w:bookmarkStart w:id="1042" w:name="_Toc90678723"/>
      <w:bookmarkStart w:id="1043" w:name="_Toc20486751"/>
      <w:bookmarkStart w:id="1044" w:name="_Toc29342043"/>
      <w:bookmarkStart w:id="1045" w:name="_Toc29343182"/>
      <w:bookmarkStart w:id="104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1035"/>
      <w:bookmarkEnd w:id="1036"/>
      <w:bookmarkEnd w:id="1037"/>
      <w:bookmarkEnd w:id="1038"/>
      <w:bookmarkEnd w:id="1039"/>
      <w:bookmarkEnd w:id="1040"/>
      <w:bookmarkEnd w:id="1041"/>
      <w:bookmarkEnd w:id="104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1047" w:name="_Toc46480459"/>
      <w:bookmarkStart w:id="1048" w:name="_Toc46481693"/>
      <w:bookmarkStart w:id="1049" w:name="_Toc46482927"/>
      <w:bookmarkStart w:id="1050" w:name="_Toc90678724"/>
      <w:bookmarkStart w:id="1051" w:name="_Toc36809839"/>
      <w:bookmarkStart w:id="1052" w:name="_Toc36846203"/>
      <w:bookmarkStart w:id="1053" w:name="_Toc36938856"/>
      <w:bookmarkStart w:id="1054" w:name="_Toc37081835"/>
      <w:r w:rsidRPr="004A4877">
        <w:t>5.2.2.</w:t>
      </w:r>
      <w:r w:rsidRPr="004A4877">
        <w:rPr>
          <w:iCs/>
        </w:rPr>
        <w:t>37</w:t>
      </w:r>
      <w:r w:rsidRPr="004A4877">
        <w:tab/>
        <w:t xml:space="preserve">Actions upon reception of </w:t>
      </w:r>
      <w:r w:rsidRPr="004A4877">
        <w:rPr>
          <w:i/>
        </w:rPr>
        <w:t>SystemInformationBlockType29</w:t>
      </w:r>
      <w:bookmarkEnd w:id="1047"/>
      <w:bookmarkEnd w:id="1048"/>
      <w:bookmarkEnd w:id="1049"/>
      <w:bookmarkEnd w:id="1050"/>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FC5FD6">
      <w:pPr>
        <w:pStyle w:val="Heading5"/>
        <w:rPr>
          <w:ins w:id="1055" w:author="CR#4755r1" w:date="2022-04-03T00:55:00Z"/>
          <w:lang w:eastAsia="en-US"/>
        </w:rPr>
      </w:pPr>
      <w:bookmarkStart w:id="1056" w:name="_Toc46480460"/>
      <w:bookmarkStart w:id="1057" w:name="_Toc46481694"/>
      <w:bookmarkStart w:id="1058" w:name="_Toc46482928"/>
      <w:bookmarkStart w:id="1059" w:name="_Toc90678725"/>
      <w:ins w:id="1060" w:author="CR#4755r1" w:date="2022-04-03T00:55:00Z">
        <w:r>
          <w:t>5.2.2.38</w:t>
        </w:r>
        <w:r>
          <w:tab/>
          <w:t xml:space="preserve">Actions upon reception of </w:t>
        </w:r>
        <w:r>
          <w:rPr>
            <w:i/>
          </w:rPr>
          <w:t>SystemInformationBlockType</w:t>
        </w:r>
      </w:ins>
      <w:ins w:id="1061" w:author="CR#4755r1" w:date="2022-04-03T01:03:00Z">
        <w:r>
          <w:rPr>
            <w:i/>
          </w:rPr>
          <w:t>30</w:t>
        </w:r>
      </w:ins>
    </w:p>
    <w:p w14:paraId="494657DB" w14:textId="0AE32B56" w:rsidR="00FC5FD6" w:rsidRDefault="00FC5FD6" w:rsidP="00FC5FD6">
      <w:pPr>
        <w:rPr>
          <w:ins w:id="1062" w:author="CR#4755r1" w:date="2022-04-03T00:55:00Z"/>
        </w:rPr>
      </w:pPr>
      <w:ins w:id="1063" w:author="CR#4755r1" w:date="2022-04-03T00:55:00Z">
        <w:r>
          <w:t xml:space="preserve">Upon receiving </w:t>
        </w:r>
        <w:r w:rsidRPr="004A4877">
          <w:rPr>
            <w:i/>
          </w:rPr>
          <w:t>SystemInformationBlockType</w:t>
        </w:r>
      </w:ins>
      <w:ins w:id="1064" w:author="Draft v2" w:date="2022-04-06T17:56:00Z">
        <w:r w:rsidR="00D0366B">
          <w:rPr>
            <w:i/>
          </w:rPr>
          <w:t>30</w:t>
        </w:r>
      </w:ins>
      <w:ins w:id="1065" w:author="CR#4755r1" w:date="2022-04-03T00:55:00Z">
        <w:del w:id="1066" w:author="Draft v2" w:date="2022-04-06T17:56:00Z">
          <w:r w:rsidDel="00D0366B">
            <w:rPr>
              <w:i/>
              <w:lang w:eastAsia="zh-CN"/>
            </w:rPr>
            <w:delText>X</w:delText>
          </w:r>
        </w:del>
        <w:r>
          <w:t>, the UE shall:</w:t>
        </w:r>
      </w:ins>
    </w:p>
    <w:p w14:paraId="2AA54AF8" w14:textId="77777777" w:rsidR="00FC5FD6" w:rsidRDefault="00FC5FD6" w:rsidP="00FC5FD6">
      <w:pPr>
        <w:pStyle w:val="B1"/>
        <w:rPr>
          <w:ins w:id="1067" w:author="CR#4755r1" w:date="2022-04-03T00:55:00Z"/>
        </w:rPr>
      </w:pPr>
      <w:ins w:id="1068" w:author="CR#4755r1" w:date="2022-04-03T00:55:00Z">
        <w:r>
          <w:t>1&gt;</w:t>
        </w:r>
        <w:r>
          <w:tab/>
          <w:t>forward the applicable PLMNs with disaster condition for each PLMN sharing the cell to upper layers.</w:t>
        </w:r>
      </w:ins>
    </w:p>
    <w:p w14:paraId="2239E0D7" w14:textId="63CF2B88" w:rsidR="00FC5FD6" w:rsidRDefault="00FC5FD6" w:rsidP="00FC5FD6">
      <w:pPr>
        <w:pStyle w:val="EditorsNote"/>
        <w:rPr>
          <w:ins w:id="1069" w:author="CR#4771r1" w:date="2022-04-03T16:36:00Z"/>
        </w:rPr>
      </w:pPr>
      <w:ins w:id="1070" w:author="CR#4755r1" w:date="2022-04-03T00:55:00Z">
        <w:r>
          <w:t>Editor's note:</w:t>
        </w:r>
        <w:r>
          <w:tab/>
          <w:t>The one-bit-approach described in the CT1 LS in R2-2109818 may require some modification of the above. The impact is pending further CT1 input.</w:t>
        </w:r>
      </w:ins>
    </w:p>
    <w:p w14:paraId="327C5BF2" w14:textId="01912D0B" w:rsidR="0070261D" w:rsidRDefault="00C77316" w:rsidP="0070261D">
      <w:pPr>
        <w:pStyle w:val="Heading4"/>
        <w:rPr>
          <w:ins w:id="1071" w:author="CR#4771r1" w:date="2022-04-03T16:36:00Z"/>
          <w:i/>
        </w:rPr>
      </w:pPr>
      <w:bookmarkStart w:id="1072" w:name="_Toc83790224"/>
      <w:ins w:id="1073" w:author="CR#4771r1" w:date="2022-04-04T00:20:00Z">
        <w:r>
          <w:t>5.2.2.39</w:t>
        </w:r>
      </w:ins>
      <w:ins w:id="1074" w:author="CR#4771r1" w:date="2022-04-03T16:36:00Z">
        <w:r w:rsidR="0070261D" w:rsidRPr="00FE2BA2">
          <w:tab/>
          <w:t xml:space="preserve">Actions upon reception of </w:t>
        </w:r>
      </w:ins>
      <w:bookmarkEnd w:id="1072"/>
      <w:ins w:id="1075" w:author="CR#4771r1" w:date="2022-04-04T00:26:00Z">
        <w:r>
          <w:rPr>
            <w:i/>
          </w:rPr>
          <w:t>SystemInformationBlockType31</w:t>
        </w:r>
      </w:ins>
    </w:p>
    <w:p w14:paraId="67E02D33" w14:textId="6C6B52D2" w:rsidR="0070261D" w:rsidRDefault="0070261D" w:rsidP="0070261D">
      <w:pPr>
        <w:rPr>
          <w:ins w:id="1076" w:author="CR#4771r1" w:date="2022-04-03T16:36:00Z"/>
        </w:rPr>
      </w:pPr>
      <w:ins w:id="1077" w:author="CR#4771r1" w:date="2022-04-03T16:36:00Z">
        <w:r w:rsidRPr="004A4877">
          <w:t xml:space="preserve">Upon receiving </w:t>
        </w:r>
      </w:ins>
      <w:ins w:id="1078" w:author="CR#4771r1" w:date="2022-04-04T00:26:00Z">
        <w:r w:rsidR="00C77316">
          <w:rPr>
            <w:i/>
          </w:rPr>
          <w:t>SystemInformationBlockType31</w:t>
        </w:r>
      </w:ins>
      <w:ins w:id="1079" w:author="CR#4771r1" w:date="2022-04-03T16:36:00Z">
        <w:r>
          <w:rPr>
            <w:i/>
          </w:rPr>
          <w:t xml:space="preserve"> </w:t>
        </w:r>
        <w:r w:rsidRPr="009570AD">
          <w:t>(</w:t>
        </w:r>
      </w:ins>
      <w:ins w:id="1080" w:author="CR#4771r1" w:date="2022-04-04T00:26:00Z">
        <w:r w:rsidR="00C77316">
          <w:rPr>
            <w:i/>
          </w:rPr>
          <w:t>SystemInformationBlockType31</w:t>
        </w:r>
      </w:ins>
      <w:ins w:id="1081" w:author="CR#4771r1" w:date="2022-04-03T16:36:00Z">
        <w:r>
          <w:rPr>
            <w:i/>
          </w:rPr>
          <w:t>-NB</w:t>
        </w:r>
        <w:r>
          <w:t>)</w:t>
        </w:r>
        <w:r w:rsidRPr="004A4877">
          <w:t>, the UE shall:</w:t>
        </w:r>
      </w:ins>
    </w:p>
    <w:p w14:paraId="1E32F903" w14:textId="4DE707D7" w:rsidR="0070261D" w:rsidRDefault="0070261D" w:rsidP="0070261D">
      <w:pPr>
        <w:pStyle w:val="B1"/>
        <w:rPr>
          <w:ins w:id="1082" w:author="CR#4771r1" w:date="2022-04-03T16:36:00Z"/>
        </w:rPr>
      </w:pPr>
      <w:ins w:id="1083" w:author="CR#4771r1" w:date="2022-04-03T16:36:00Z">
        <w:r>
          <w:t>1&gt;</w:t>
        </w:r>
        <w:r>
          <w:tab/>
        </w:r>
        <w:r w:rsidRPr="004A4877">
          <w:t>start</w:t>
        </w:r>
        <w:r>
          <w:t xml:space="preserve"> or restart timer </w:t>
        </w:r>
        <w:del w:id="1084" w:author="Draft v2" w:date="2022-04-06T17:40:00Z">
          <w:r w:rsidDel="00FB637C">
            <w:delText>T31X</w:delText>
          </w:r>
        </w:del>
      </w:ins>
      <w:ins w:id="1085" w:author="Draft v2" w:date="2022-04-06T17:40:00Z">
        <w:r w:rsidR="00FB637C">
          <w:t>T317</w:t>
        </w:r>
      </w:ins>
      <w:ins w:id="1086" w:author="CR#4771r1" w:date="2022-04-03T16:36:00Z">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ins>
    </w:p>
    <w:p w14:paraId="58BF8B7A" w14:textId="73923883" w:rsidR="0070261D" w:rsidRDefault="00C77316" w:rsidP="0070261D">
      <w:pPr>
        <w:pStyle w:val="Heading4"/>
        <w:rPr>
          <w:ins w:id="1087" w:author="CR#4771r1" w:date="2022-04-03T16:36:00Z"/>
          <w:i/>
        </w:rPr>
      </w:pPr>
      <w:ins w:id="1088" w:author="CR#4771r1" w:date="2022-04-04T00:20:00Z">
        <w:r>
          <w:t>5.2.2.40</w:t>
        </w:r>
      </w:ins>
      <w:ins w:id="1089" w:author="CR#4771r1" w:date="2022-04-03T16:36:00Z">
        <w:r w:rsidR="0070261D" w:rsidRPr="00FE2BA2">
          <w:tab/>
          <w:t xml:space="preserve">Actions upon reception of </w:t>
        </w:r>
      </w:ins>
      <w:ins w:id="1090" w:author="CR#4771r1" w:date="2022-04-04T00:38:00Z">
        <w:r>
          <w:rPr>
            <w:i/>
          </w:rPr>
          <w:t>SystemInformationBlockType32</w:t>
        </w:r>
      </w:ins>
    </w:p>
    <w:p w14:paraId="4756B11E" w14:textId="4AB5B545" w:rsidR="0070261D" w:rsidRPr="004A4877" w:rsidRDefault="0070261D" w:rsidP="0070261D">
      <w:pPr>
        <w:rPr>
          <w:ins w:id="1091" w:author="CR#4771r1" w:date="2022-04-03T16:36:00Z"/>
        </w:rPr>
      </w:pPr>
      <w:ins w:id="1092" w:author="CR#4771r1" w:date="2022-04-03T16:36:00Z">
        <w:r w:rsidRPr="004A4877">
          <w:t xml:space="preserve">No UE requirements related to the contents of this </w:t>
        </w:r>
        <w:r w:rsidRPr="004A4877">
          <w:rPr>
            <w:i/>
          </w:rPr>
          <w:t xml:space="preserve">SystemInformationBlock </w:t>
        </w:r>
        <w:r w:rsidRPr="00875AE3">
          <w:t>(</w:t>
        </w:r>
      </w:ins>
      <w:ins w:id="1093" w:author="CR#4771r1" w:date="2022-04-04T00:38:00Z">
        <w:r w:rsidR="00C77316">
          <w:rPr>
            <w:i/>
          </w:rPr>
          <w:t>SystemInformationBlockType32</w:t>
        </w:r>
      </w:ins>
      <w:ins w:id="1094" w:author="CR#4771r1" w:date="2022-04-03T16:36:00Z">
        <w:r w:rsidRPr="004A4877">
          <w:rPr>
            <w:i/>
          </w:rPr>
          <w:t xml:space="preserve"> </w:t>
        </w:r>
        <w:r w:rsidRPr="004A4877">
          <w:t xml:space="preserve">or </w:t>
        </w:r>
        <w:r>
          <w:rPr>
            <w:i/>
          </w:rPr>
          <w:t>SystemInformationBlockType</w:t>
        </w:r>
      </w:ins>
      <w:ins w:id="1095" w:author="Draft v2" w:date="2022-04-06T17:42:00Z">
        <w:r w:rsidR="003569B3">
          <w:rPr>
            <w:i/>
          </w:rPr>
          <w:t>32</w:t>
        </w:r>
      </w:ins>
      <w:ins w:id="1096" w:author="CR#4771r1" w:date="2022-04-03T16:36:00Z">
        <w:del w:id="1097" w:author="Draft v2" w:date="2022-04-06T17:42:00Z">
          <w:r w:rsidDel="003569B3">
            <w:rPr>
              <w:i/>
            </w:rPr>
            <w:delText>1YY</w:delText>
          </w:r>
        </w:del>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ins>
    </w:p>
    <w:p w14:paraId="17576A7D" w14:textId="77777777" w:rsidR="009722D5" w:rsidRPr="004A4877" w:rsidRDefault="009722D5" w:rsidP="009722D5">
      <w:pPr>
        <w:pStyle w:val="Heading3"/>
      </w:pPr>
      <w:r w:rsidRPr="004A4877">
        <w:t>5.2.3</w:t>
      </w:r>
      <w:r w:rsidRPr="004A4877">
        <w:tab/>
        <w:t>Acquisition of an SI message</w:t>
      </w:r>
      <w:bookmarkEnd w:id="1043"/>
      <w:bookmarkEnd w:id="1044"/>
      <w:bookmarkEnd w:id="1045"/>
      <w:bookmarkEnd w:id="1046"/>
      <w:bookmarkEnd w:id="1051"/>
      <w:bookmarkEnd w:id="1052"/>
      <w:bookmarkEnd w:id="1053"/>
      <w:bookmarkEnd w:id="1054"/>
      <w:bookmarkEnd w:id="1056"/>
      <w:bookmarkEnd w:id="1057"/>
      <w:bookmarkEnd w:id="1058"/>
      <w:bookmarkEnd w:id="1059"/>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1098" w:name="_Toc20486752"/>
      <w:bookmarkStart w:id="1099" w:name="_Toc29342044"/>
      <w:bookmarkStart w:id="1100" w:name="_Toc29343183"/>
      <w:bookmarkStart w:id="1101" w:name="_Toc36566431"/>
      <w:bookmarkStart w:id="1102" w:name="_Toc36809840"/>
      <w:bookmarkStart w:id="1103" w:name="_Toc36846204"/>
      <w:bookmarkStart w:id="1104" w:name="_Toc36938857"/>
      <w:bookmarkStart w:id="1105" w:name="_Toc37081836"/>
      <w:bookmarkStart w:id="1106" w:name="_Toc46480461"/>
      <w:bookmarkStart w:id="1107" w:name="_Toc46481695"/>
      <w:bookmarkStart w:id="1108" w:name="_Toc46482929"/>
      <w:bookmarkStart w:id="1109" w:name="_Toc90678726"/>
      <w:r w:rsidRPr="004A4877">
        <w:t>5.2.3a</w:t>
      </w:r>
      <w:r w:rsidRPr="004A4877">
        <w:tab/>
        <w:t>Acquisition of an SI message by BL UE or UE in CE or a NB-IoT UE</w:t>
      </w:r>
      <w:bookmarkEnd w:id="1098"/>
      <w:bookmarkEnd w:id="1099"/>
      <w:bookmarkEnd w:id="1100"/>
      <w:bookmarkEnd w:id="1101"/>
      <w:bookmarkEnd w:id="1102"/>
      <w:bookmarkEnd w:id="1103"/>
      <w:bookmarkEnd w:id="1104"/>
      <w:bookmarkEnd w:id="1105"/>
      <w:bookmarkEnd w:id="1106"/>
      <w:bookmarkEnd w:id="1107"/>
      <w:bookmarkEnd w:id="1108"/>
      <w:bookmarkEnd w:id="1109"/>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1110" w:name="_Toc20486753"/>
      <w:bookmarkStart w:id="1111" w:name="_Toc29342045"/>
      <w:bookmarkStart w:id="1112" w:name="_Toc29343184"/>
      <w:bookmarkStart w:id="1113" w:name="_Toc36566432"/>
      <w:bookmarkStart w:id="1114" w:name="_Toc36809841"/>
      <w:bookmarkStart w:id="1115" w:name="_Toc36846205"/>
      <w:bookmarkStart w:id="1116" w:name="_Toc36938858"/>
      <w:bookmarkStart w:id="1117" w:name="_Toc37081837"/>
      <w:bookmarkStart w:id="1118" w:name="_Toc46480462"/>
      <w:bookmarkStart w:id="1119" w:name="_Toc46481696"/>
      <w:bookmarkStart w:id="1120" w:name="_Toc46482930"/>
      <w:bookmarkStart w:id="1121" w:name="_Toc90678727"/>
      <w:r w:rsidRPr="004A4877">
        <w:t>5.2.3b</w:t>
      </w:r>
      <w:r w:rsidRPr="004A4877">
        <w:tab/>
        <w:t>Acquisition of an SI message from MBMS-dedicated cell</w:t>
      </w:r>
      <w:bookmarkEnd w:id="1110"/>
      <w:bookmarkEnd w:id="1111"/>
      <w:bookmarkEnd w:id="1112"/>
      <w:bookmarkEnd w:id="1113"/>
      <w:bookmarkEnd w:id="1114"/>
      <w:bookmarkEnd w:id="1115"/>
      <w:bookmarkEnd w:id="1116"/>
      <w:bookmarkEnd w:id="1117"/>
      <w:bookmarkEnd w:id="1118"/>
      <w:bookmarkEnd w:id="1119"/>
      <w:bookmarkEnd w:id="1120"/>
      <w:bookmarkEnd w:id="1121"/>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1122" w:name="_Toc20486754"/>
      <w:bookmarkStart w:id="1123" w:name="_Toc29342046"/>
      <w:bookmarkStart w:id="1124" w:name="_Toc29343185"/>
      <w:bookmarkStart w:id="1125" w:name="_Toc36566433"/>
      <w:bookmarkStart w:id="1126" w:name="_Toc36809842"/>
      <w:bookmarkStart w:id="1127" w:name="_Toc36846206"/>
      <w:bookmarkStart w:id="1128" w:name="_Toc36938859"/>
      <w:bookmarkStart w:id="1129" w:name="_Toc37081838"/>
      <w:bookmarkStart w:id="1130" w:name="_Toc46480463"/>
      <w:bookmarkStart w:id="1131" w:name="_Toc46481697"/>
      <w:bookmarkStart w:id="1132" w:name="_Toc46482931"/>
      <w:bookmarkStart w:id="1133" w:name="_Toc90678728"/>
      <w:r w:rsidRPr="004A4877">
        <w:t>5.3</w:t>
      </w:r>
      <w:r w:rsidRPr="004A4877">
        <w:tab/>
        <w:t>Connection control</w:t>
      </w:r>
      <w:bookmarkEnd w:id="1122"/>
      <w:bookmarkEnd w:id="1123"/>
      <w:bookmarkEnd w:id="1124"/>
      <w:bookmarkEnd w:id="1125"/>
      <w:bookmarkEnd w:id="1126"/>
      <w:bookmarkEnd w:id="1127"/>
      <w:bookmarkEnd w:id="1128"/>
      <w:bookmarkEnd w:id="1129"/>
      <w:bookmarkEnd w:id="1130"/>
      <w:bookmarkEnd w:id="1131"/>
      <w:bookmarkEnd w:id="1132"/>
      <w:bookmarkEnd w:id="1133"/>
    </w:p>
    <w:p w14:paraId="619647D2" w14:textId="77777777" w:rsidR="009722D5" w:rsidRPr="004A4877" w:rsidRDefault="009722D5" w:rsidP="009722D5">
      <w:pPr>
        <w:pStyle w:val="Heading3"/>
      </w:pPr>
      <w:bookmarkStart w:id="1134" w:name="_Toc20486755"/>
      <w:bookmarkStart w:id="1135" w:name="_Toc29342047"/>
      <w:bookmarkStart w:id="1136" w:name="_Toc29343186"/>
      <w:bookmarkStart w:id="1137" w:name="_Toc36566434"/>
      <w:bookmarkStart w:id="1138" w:name="_Toc36809843"/>
      <w:bookmarkStart w:id="1139" w:name="_Toc36846207"/>
      <w:bookmarkStart w:id="1140" w:name="_Toc36938860"/>
      <w:bookmarkStart w:id="1141" w:name="_Toc37081839"/>
      <w:bookmarkStart w:id="1142" w:name="_Toc46480464"/>
      <w:bookmarkStart w:id="1143" w:name="_Toc46481698"/>
      <w:bookmarkStart w:id="1144" w:name="_Toc46482932"/>
      <w:bookmarkStart w:id="1145" w:name="_Toc90678729"/>
      <w:r w:rsidRPr="004A4877">
        <w:t>5.3.1</w:t>
      </w:r>
      <w:r w:rsidRPr="004A4877">
        <w:tab/>
        <w:t>Introduction</w:t>
      </w:r>
      <w:bookmarkEnd w:id="1134"/>
      <w:bookmarkEnd w:id="1135"/>
      <w:bookmarkEnd w:id="1136"/>
      <w:bookmarkEnd w:id="1137"/>
      <w:bookmarkEnd w:id="1138"/>
      <w:bookmarkEnd w:id="1139"/>
      <w:bookmarkEnd w:id="1140"/>
      <w:bookmarkEnd w:id="1141"/>
      <w:bookmarkEnd w:id="1142"/>
      <w:bookmarkEnd w:id="1143"/>
      <w:bookmarkEnd w:id="1144"/>
      <w:bookmarkEnd w:id="1145"/>
    </w:p>
    <w:p w14:paraId="5D4E30D5" w14:textId="77777777" w:rsidR="009722D5" w:rsidRPr="004A4877" w:rsidRDefault="009722D5" w:rsidP="009722D5">
      <w:pPr>
        <w:pStyle w:val="Heading4"/>
      </w:pPr>
      <w:bookmarkStart w:id="1146" w:name="_Toc20486756"/>
      <w:bookmarkStart w:id="1147" w:name="_Toc29342048"/>
      <w:bookmarkStart w:id="1148" w:name="_Toc29343187"/>
      <w:bookmarkStart w:id="1149" w:name="_Toc36566435"/>
      <w:bookmarkStart w:id="1150" w:name="_Toc36809844"/>
      <w:bookmarkStart w:id="1151" w:name="_Toc36846208"/>
      <w:bookmarkStart w:id="1152" w:name="_Toc36938861"/>
      <w:bookmarkStart w:id="1153" w:name="_Toc37081840"/>
      <w:bookmarkStart w:id="1154" w:name="_Toc46480465"/>
      <w:bookmarkStart w:id="1155" w:name="_Toc46481699"/>
      <w:bookmarkStart w:id="1156" w:name="_Toc46482933"/>
      <w:bookmarkStart w:id="1157" w:name="_Toc90678730"/>
      <w:r w:rsidRPr="004A4877">
        <w:t>5.3.1.1</w:t>
      </w:r>
      <w:r w:rsidRPr="004A4877">
        <w:tab/>
        <w:t>RRC connection control</w:t>
      </w:r>
      <w:bookmarkEnd w:id="1146"/>
      <w:bookmarkEnd w:id="1147"/>
      <w:bookmarkEnd w:id="1148"/>
      <w:bookmarkEnd w:id="1149"/>
      <w:bookmarkEnd w:id="1150"/>
      <w:bookmarkEnd w:id="1151"/>
      <w:bookmarkEnd w:id="1152"/>
      <w:bookmarkEnd w:id="1153"/>
      <w:bookmarkEnd w:id="1154"/>
      <w:bookmarkEnd w:id="1155"/>
      <w:bookmarkEnd w:id="1156"/>
      <w:bookmarkEnd w:id="1157"/>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1158" w:name="_Toc20486757"/>
      <w:bookmarkStart w:id="1159" w:name="_Toc29342049"/>
      <w:bookmarkStart w:id="1160" w:name="_Toc29343188"/>
      <w:bookmarkStart w:id="1161" w:name="_Toc36566436"/>
      <w:bookmarkStart w:id="1162" w:name="_Toc36809845"/>
      <w:bookmarkStart w:id="1163" w:name="_Toc36846209"/>
      <w:bookmarkStart w:id="1164" w:name="_Toc36938862"/>
      <w:bookmarkStart w:id="1165" w:name="_Toc37081841"/>
      <w:bookmarkStart w:id="1166" w:name="_Toc46480466"/>
      <w:bookmarkStart w:id="1167" w:name="_Toc46481700"/>
      <w:bookmarkStart w:id="1168"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1169" w:name="_Toc90678731"/>
      <w:r w:rsidRPr="004A4877">
        <w:t>5.3.1.2</w:t>
      </w:r>
      <w:r w:rsidRPr="004A4877">
        <w:tab/>
        <w:t>Security</w:t>
      </w:r>
      <w:bookmarkEnd w:id="1158"/>
      <w:bookmarkEnd w:id="1159"/>
      <w:bookmarkEnd w:id="1160"/>
      <w:bookmarkEnd w:id="1161"/>
      <w:bookmarkEnd w:id="1162"/>
      <w:bookmarkEnd w:id="1163"/>
      <w:bookmarkEnd w:id="1164"/>
      <w:bookmarkEnd w:id="1165"/>
      <w:bookmarkEnd w:id="1166"/>
      <w:bookmarkEnd w:id="1167"/>
      <w:bookmarkEnd w:id="1168"/>
      <w:bookmarkEnd w:id="1169"/>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1170" w:name="_Hlk97566298"/>
      <w:ins w:id="1171" w:author="CR#4763r1" w:date="2022-04-03T15:22:00Z">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ins>
      <w:bookmarkEnd w:id="1170"/>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ins w:id="1172" w:author="CR#4763r1" w:date="2022-04-03T15:22:00Z">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ins>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2AC2ABC8" w:rsidR="009722D5" w:rsidRPr="004A4877" w:rsidRDefault="009722D5" w:rsidP="009722D5">
      <w:r w:rsidRPr="004A4877">
        <w:t xml:space="preserve">The AS applies </w:t>
      </w:r>
      <w:del w:id="1173" w:author="CR#4763r1" w:date="2022-04-03T15:22:00Z">
        <w:r w:rsidRPr="004A4877" w:rsidDel="00F549E6">
          <w:delText xml:space="preserve">three </w:delText>
        </w:r>
      </w:del>
      <w:r w:rsidRPr="004A4877">
        <w:t>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ins w:id="1174" w:author="CR#4763r1" w:date="2022-04-03T15:23:00Z">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ins>
      <w:r w:rsidRPr="004A4877">
        <w:t xml:space="preserve">All </w:t>
      </w:r>
      <w:del w:id="1175" w:author="CR#4763r1" w:date="2022-04-03T15:23:00Z">
        <w:r w:rsidRPr="004A4877" w:rsidDel="00F549E6">
          <w:delText xml:space="preserve">three </w:delText>
        </w:r>
      </w:del>
      <w:r w:rsidRPr="004A4877">
        <w:t>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06954666" w:rsidR="009722D5" w:rsidRPr="004A4877" w:rsidRDefault="009722D5" w:rsidP="009722D5">
      <w:r w:rsidRPr="004A4877">
        <w:t xml:space="preserve">The integrity and ciphering algorithms can only be changed upon handover. The </w:t>
      </w:r>
      <w:del w:id="1176" w:author="CR#4763r1" w:date="2022-04-03T15:23:00Z">
        <w:r w:rsidRPr="004A4877" w:rsidDel="00F549E6">
          <w:delText xml:space="preserve">four </w:delText>
        </w:r>
      </w:del>
      <w:r w:rsidRPr="004A4877">
        <w:t>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del w:id="1177" w:author="CR#4763r1" w:date="2022-04-03T15:23:00Z">
        <w:r w:rsidRPr="004A4877" w:rsidDel="00F549E6">
          <w:rPr>
            <w:vertAlign w:val="subscript"/>
          </w:rPr>
          <w:delText xml:space="preserve"> </w:delText>
        </w:r>
      </w:del>
      <w:ins w:id="1178" w:author="CR#4763r1" w:date="2022-04-03T15:23:00Z">
        <w:r w:rsidR="00F549E6">
          <w:rPr>
            <w:vertAlign w:val="subscript"/>
          </w:rPr>
          <w:t>,</w:t>
        </w:r>
      </w:ins>
      <w:del w:id="1179" w:author="CR#4763r1" w:date="2022-04-03T15:23:00Z">
        <w:r w:rsidRPr="004A4877" w:rsidDel="00F549E6">
          <w:delText>and</w:delText>
        </w:r>
      </w:del>
      <w:r w:rsidRPr="004A4877">
        <w:t xml:space="preserve"> K</w:t>
      </w:r>
      <w:r w:rsidRPr="004A4877">
        <w:rPr>
          <w:vertAlign w:val="subscript"/>
        </w:rPr>
        <w:t>UPenc</w:t>
      </w:r>
      <w:ins w:id="1180" w:author="CR#4763r1" w:date="2022-04-03T15:23:00Z">
        <w:r w:rsidR="00F549E6" w:rsidRPr="00F063B6">
          <w:rPr>
            <w:rFonts w:eastAsia="SimSun"/>
          </w:rPr>
          <w:t xml:space="preserve"> and K</w:t>
        </w:r>
        <w:r w:rsidR="00F549E6" w:rsidRPr="00F063B6">
          <w:rPr>
            <w:rFonts w:eastAsia="SimSun"/>
            <w:vertAlign w:val="subscript"/>
          </w:rPr>
          <w:t>UPint</w:t>
        </w:r>
      </w:ins>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ins w:id="1181" w:author="CR#4763r1" w:date="2022-04-03T15:24:00Z">
        <w:r w:rsidR="00F549E6">
          <w:t>,</w:t>
        </w:r>
      </w:ins>
      <w:r w:rsidRPr="004A4877">
        <w:t xml:space="preserve"> </w:t>
      </w:r>
      <w:ins w:id="1182" w:author="CR#4763r1" w:date="2022-04-03T15:24:00Z">
        <w:r w:rsidR="00F549E6">
          <w:rPr>
            <w:rFonts w:eastAsia="SimSun"/>
          </w:rPr>
          <w:t xml:space="preserve">and DRBs configured to apply integrity protection of user data, </w:t>
        </w:r>
      </w:ins>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ins w:id="1183" w:author="CR#4763r1" w:date="2022-04-03T15:24:00Z">
        <w:r w:rsidR="00F549E6" w:rsidRPr="00F063B6">
          <w:rPr>
            <w:rFonts w:eastAsia="SimSun"/>
          </w:rPr>
          <w:t xml:space="preserve"> with 5GC</w:t>
        </w:r>
      </w:ins>
      <w:r w:rsidR="00042168" w:rsidRPr="004A4877">
        <w:t xml:space="preserve">, integrity protection is not enabled for DRBs terminated on </w:t>
      </w:r>
      <w:ins w:id="1184" w:author="CR#4763r1" w:date="2022-04-03T15:24:00Z">
        <w:r w:rsidR="00F549E6" w:rsidRPr="00F063B6">
          <w:rPr>
            <w:rFonts w:eastAsia="SimSun"/>
          </w:rPr>
          <w:t>ng-</w:t>
        </w:r>
      </w:ins>
      <w:r w:rsidR="00042168" w:rsidRPr="004A4877">
        <w:t>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1185" w:name="_Toc20486758"/>
      <w:bookmarkStart w:id="1186" w:name="_Toc29342050"/>
      <w:bookmarkStart w:id="1187" w:name="_Toc29343189"/>
      <w:bookmarkStart w:id="1188" w:name="_Toc36566437"/>
      <w:bookmarkStart w:id="1189" w:name="_Toc36809846"/>
      <w:bookmarkStart w:id="1190" w:name="_Toc36846210"/>
      <w:bookmarkStart w:id="1191" w:name="_Toc36938863"/>
      <w:bookmarkStart w:id="1192" w:name="_Toc37081842"/>
      <w:bookmarkStart w:id="1193" w:name="_Toc46480467"/>
      <w:bookmarkStart w:id="1194" w:name="_Toc46481701"/>
      <w:bookmarkStart w:id="1195" w:name="_Toc46482935"/>
      <w:bookmarkStart w:id="1196" w:name="_Toc90678732"/>
      <w:r w:rsidRPr="004A4877">
        <w:t>5.3.1.2a</w:t>
      </w:r>
      <w:r w:rsidRPr="004A4877">
        <w:tab/>
        <w:t>RN security</w:t>
      </w:r>
      <w:bookmarkEnd w:id="1185"/>
      <w:bookmarkEnd w:id="1186"/>
      <w:bookmarkEnd w:id="1187"/>
      <w:bookmarkEnd w:id="1188"/>
      <w:bookmarkEnd w:id="1189"/>
      <w:bookmarkEnd w:id="1190"/>
      <w:bookmarkEnd w:id="1191"/>
      <w:bookmarkEnd w:id="1192"/>
      <w:bookmarkEnd w:id="1193"/>
      <w:bookmarkEnd w:id="1194"/>
      <w:bookmarkEnd w:id="1195"/>
      <w:bookmarkEnd w:id="1196"/>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1197" w:name="_Toc20486759"/>
      <w:bookmarkStart w:id="1198" w:name="_Toc29342051"/>
      <w:bookmarkStart w:id="1199" w:name="_Toc29343190"/>
      <w:bookmarkStart w:id="1200" w:name="_Toc36566438"/>
      <w:bookmarkStart w:id="1201" w:name="_Toc36809847"/>
      <w:bookmarkStart w:id="1202" w:name="_Toc36846211"/>
      <w:bookmarkStart w:id="1203" w:name="_Toc36938864"/>
      <w:bookmarkStart w:id="1204" w:name="_Toc37081843"/>
      <w:bookmarkStart w:id="1205" w:name="_Toc46480468"/>
      <w:bookmarkStart w:id="1206" w:name="_Toc46481702"/>
      <w:bookmarkStart w:id="1207" w:name="_Toc46482936"/>
      <w:bookmarkStart w:id="1208" w:name="_Toc90678733"/>
      <w:r w:rsidRPr="004A4877">
        <w:t>5.3.1.3</w:t>
      </w:r>
      <w:r w:rsidRPr="004A4877">
        <w:tab/>
        <w:t>Connected mode mobility</w:t>
      </w:r>
      <w:bookmarkEnd w:id="1197"/>
      <w:bookmarkEnd w:id="1198"/>
      <w:bookmarkEnd w:id="1199"/>
      <w:bookmarkEnd w:id="1200"/>
      <w:bookmarkEnd w:id="1201"/>
      <w:bookmarkEnd w:id="1202"/>
      <w:bookmarkEnd w:id="1203"/>
      <w:bookmarkEnd w:id="1204"/>
      <w:bookmarkEnd w:id="1205"/>
      <w:bookmarkEnd w:id="1206"/>
      <w:bookmarkEnd w:id="1207"/>
      <w:bookmarkEnd w:id="1208"/>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47803910"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ins w:id="1209" w:author="CR#4600r2" w:date="2022-04-01T23:58:00Z">
        <w:r w:rsidR="00B7692F" w:rsidRPr="004A58C2">
          <w:rPr>
            <w:bCs/>
            <w:iCs/>
            <w:noProof/>
            <w:lang w:val="en-US"/>
          </w:rPr>
          <w:t xml:space="preserve">Permitted </w:t>
        </w:r>
      </w:ins>
      <w:r w:rsidRPr="004A4877">
        <w:rPr>
          <w:noProof/>
        </w:rPr>
        <w:t xml:space="preserve">CSG </w:t>
      </w:r>
      <w:del w:id="1210" w:author="CR#4600r2" w:date="2022-04-01T23:58:00Z">
        <w:r w:rsidRPr="004A4877" w:rsidDel="00B7692F">
          <w:rPr>
            <w:noProof/>
          </w:rPr>
          <w:delText>white</w:delText>
        </w:r>
      </w:del>
      <w:r w:rsidRPr="004A4877">
        <w:rPr>
          <w:noProof/>
        </w:rPr>
        <w:t>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1211" w:name="_Toc20486760"/>
      <w:bookmarkStart w:id="1212" w:name="_Toc29342052"/>
      <w:bookmarkStart w:id="1213" w:name="_Toc29343191"/>
      <w:bookmarkStart w:id="1214" w:name="_Toc36566439"/>
      <w:bookmarkStart w:id="1215" w:name="_Toc36809848"/>
      <w:bookmarkStart w:id="1216" w:name="_Toc36846212"/>
      <w:bookmarkStart w:id="1217" w:name="_Toc36938865"/>
      <w:bookmarkStart w:id="1218" w:name="_Toc37081844"/>
      <w:bookmarkStart w:id="1219" w:name="_Toc46480469"/>
      <w:bookmarkStart w:id="1220" w:name="_Toc46481703"/>
      <w:bookmarkStart w:id="1221" w:name="_Toc46482937"/>
      <w:bookmarkStart w:id="1222" w:name="_Toc90678734"/>
      <w:r w:rsidRPr="004A4877">
        <w:t>5.3.1.4</w:t>
      </w:r>
      <w:r w:rsidRPr="004A4877">
        <w:tab/>
        <w:t>Connection control in NB-IoT</w:t>
      </w:r>
      <w:bookmarkEnd w:id="1211"/>
      <w:bookmarkEnd w:id="1212"/>
      <w:bookmarkEnd w:id="1213"/>
      <w:bookmarkEnd w:id="1214"/>
      <w:bookmarkEnd w:id="1215"/>
      <w:bookmarkEnd w:id="1216"/>
      <w:bookmarkEnd w:id="1217"/>
      <w:bookmarkEnd w:id="1218"/>
      <w:bookmarkEnd w:id="1219"/>
      <w:bookmarkEnd w:id="1220"/>
      <w:bookmarkEnd w:id="1221"/>
      <w:bookmarkEnd w:id="1222"/>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223" w:name="_Toc20486761"/>
      <w:bookmarkStart w:id="1224" w:name="_Toc29342053"/>
      <w:bookmarkStart w:id="1225" w:name="_Toc29343192"/>
      <w:bookmarkStart w:id="1226" w:name="_Toc36566440"/>
      <w:bookmarkStart w:id="1227" w:name="_Toc36809849"/>
      <w:bookmarkStart w:id="1228" w:name="_Toc36846213"/>
      <w:bookmarkStart w:id="1229" w:name="_Toc36938866"/>
      <w:bookmarkStart w:id="1230" w:name="_Toc37081845"/>
      <w:bookmarkStart w:id="1231" w:name="_Toc46480470"/>
      <w:bookmarkStart w:id="1232" w:name="_Toc46481704"/>
      <w:bookmarkStart w:id="1233" w:name="_Toc46482938"/>
      <w:bookmarkStart w:id="1234" w:name="_Toc90678735"/>
      <w:r w:rsidRPr="004A4877">
        <w:t>5.3.2</w:t>
      </w:r>
      <w:r w:rsidRPr="004A4877">
        <w:tab/>
        <w:t>Paging</w:t>
      </w:r>
      <w:bookmarkEnd w:id="1223"/>
      <w:bookmarkEnd w:id="1224"/>
      <w:bookmarkEnd w:id="1225"/>
      <w:bookmarkEnd w:id="1226"/>
      <w:bookmarkEnd w:id="1227"/>
      <w:bookmarkEnd w:id="1228"/>
      <w:bookmarkEnd w:id="1229"/>
      <w:bookmarkEnd w:id="1230"/>
      <w:bookmarkEnd w:id="1231"/>
      <w:bookmarkEnd w:id="1232"/>
      <w:bookmarkEnd w:id="1233"/>
      <w:bookmarkEnd w:id="1234"/>
    </w:p>
    <w:p w14:paraId="5B34B982" w14:textId="77777777" w:rsidR="009722D5" w:rsidRPr="004A4877" w:rsidRDefault="009722D5" w:rsidP="009722D5">
      <w:pPr>
        <w:pStyle w:val="Heading4"/>
      </w:pPr>
      <w:bookmarkStart w:id="1235" w:name="_Toc20486762"/>
      <w:bookmarkStart w:id="1236" w:name="_Toc29342054"/>
      <w:bookmarkStart w:id="1237" w:name="_Toc29343193"/>
      <w:bookmarkStart w:id="1238" w:name="_Toc36566441"/>
      <w:bookmarkStart w:id="1239" w:name="_Toc36809850"/>
      <w:bookmarkStart w:id="1240" w:name="_Toc36846214"/>
      <w:bookmarkStart w:id="1241" w:name="_Toc36938867"/>
      <w:bookmarkStart w:id="1242" w:name="_Toc37081846"/>
      <w:bookmarkStart w:id="1243" w:name="_Toc46480471"/>
      <w:bookmarkStart w:id="1244" w:name="_Toc46481705"/>
      <w:bookmarkStart w:id="1245" w:name="_Toc46482939"/>
      <w:bookmarkStart w:id="1246" w:name="_Toc90678736"/>
      <w:r w:rsidRPr="004A4877">
        <w:t>5.3.2.1</w:t>
      </w:r>
      <w:r w:rsidRPr="004A4877">
        <w:tab/>
        <w:t>General</w:t>
      </w:r>
      <w:bookmarkEnd w:id="1235"/>
      <w:bookmarkEnd w:id="1236"/>
      <w:bookmarkEnd w:id="1237"/>
      <w:bookmarkEnd w:id="1238"/>
      <w:bookmarkEnd w:id="1239"/>
      <w:bookmarkEnd w:id="1240"/>
      <w:bookmarkEnd w:id="1241"/>
      <w:bookmarkEnd w:id="1242"/>
      <w:bookmarkEnd w:id="1243"/>
      <w:bookmarkEnd w:id="1244"/>
      <w:bookmarkEnd w:id="1245"/>
      <w:bookmarkEnd w:id="1246"/>
    </w:p>
    <w:bookmarkStart w:id="1247" w:name="_MON_1267529838"/>
    <w:bookmarkEnd w:id="1247"/>
    <w:bookmarkStart w:id="1248" w:name="_MON_1289914513"/>
    <w:bookmarkEnd w:id="1248"/>
    <w:p w14:paraId="10BDA618" w14:textId="77777777" w:rsidR="009722D5" w:rsidRPr="004A4877" w:rsidRDefault="009722D5" w:rsidP="009722D5">
      <w:pPr>
        <w:pStyle w:val="TH"/>
      </w:pPr>
      <w:r w:rsidRPr="004A4877">
        <w:object w:dxaOrig="7574" w:dyaOrig="1814" w14:anchorId="6A057F07">
          <v:shape id="_x0000_i1035" type="#_x0000_t75" style="width:351.75pt;height:84.75pt" o:ole="">
            <v:imagedata r:id="rId30" o:title=""/>
          </v:shape>
          <o:OLEObject Type="Embed" ProgID="Word.Picture.8" ShapeID="_x0000_i1035" DrawAspect="Content" ObjectID="_1710801036"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249" w:name="_Toc20486763"/>
      <w:bookmarkStart w:id="1250" w:name="_Toc29342055"/>
      <w:bookmarkStart w:id="1251" w:name="_Toc29343194"/>
      <w:bookmarkStart w:id="1252" w:name="_Toc36566442"/>
      <w:bookmarkStart w:id="1253" w:name="_Toc36809851"/>
      <w:bookmarkStart w:id="1254" w:name="_Toc36846215"/>
      <w:bookmarkStart w:id="1255" w:name="_Toc36938868"/>
      <w:bookmarkStart w:id="1256" w:name="_Toc37081847"/>
      <w:bookmarkStart w:id="1257" w:name="_Toc46480472"/>
      <w:bookmarkStart w:id="1258" w:name="_Toc46481706"/>
      <w:bookmarkStart w:id="1259" w:name="_Toc46482940"/>
      <w:bookmarkStart w:id="1260" w:name="_Toc90678737"/>
      <w:r w:rsidRPr="004A4877">
        <w:t>5.3.2.2</w:t>
      </w:r>
      <w:r w:rsidRPr="004A4877">
        <w:tab/>
        <w:t>Initiation</w:t>
      </w:r>
      <w:bookmarkEnd w:id="1249"/>
      <w:bookmarkEnd w:id="1250"/>
      <w:bookmarkEnd w:id="1251"/>
      <w:bookmarkEnd w:id="1252"/>
      <w:bookmarkEnd w:id="1253"/>
      <w:bookmarkEnd w:id="1254"/>
      <w:bookmarkEnd w:id="1255"/>
      <w:bookmarkEnd w:id="1256"/>
      <w:bookmarkEnd w:id="1257"/>
      <w:bookmarkEnd w:id="1258"/>
      <w:bookmarkEnd w:id="1259"/>
      <w:bookmarkEnd w:id="1260"/>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261" w:name="_Toc20486764"/>
      <w:bookmarkStart w:id="1262" w:name="_Toc29342056"/>
      <w:bookmarkStart w:id="1263" w:name="_Toc29343195"/>
      <w:bookmarkStart w:id="1264" w:name="_Toc36566443"/>
      <w:bookmarkStart w:id="1265" w:name="_Toc36809852"/>
      <w:bookmarkStart w:id="1266" w:name="_Toc36846216"/>
      <w:bookmarkStart w:id="1267" w:name="_Toc36938869"/>
      <w:bookmarkStart w:id="1268" w:name="_Toc37081848"/>
      <w:bookmarkStart w:id="1269" w:name="_Toc46480473"/>
      <w:bookmarkStart w:id="1270" w:name="_Toc46481707"/>
      <w:bookmarkStart w:id="1271" w:name="_Toc46482941"/>
      <w:bookmarkStart w:id="1272" w:name="_Toc90678738"/>
      <w:r w:rsidRPr="004A4877">
        <w:t>5.3.2.3</w:t>
      </w:r>
      <w:r w:rsidRPr="004A4877">
        <w:tab/>
        <w:t xml:space="preserve">Reception of the </w:t>
      </w:r>
      <w:r w:rsidRPr="004A4877">
        <w:rPr>
          <w:i/>
        </w:rPr>
        <w:t>Paging</w:t>
      </w:r>
      <w:r w:rsidRPr="004A4877">
        <w:t xml:space="preserve"> message by the UE</w:t>
      </w:r>
      <w:bookmarkEnd w:id="1261"/>
      <w:bookmarkEnd w:id="1262"/>
      <w:bookmarkEnd w:id="1263"/>
      <w:bookmarkEnd w:id="1264"/>
      <w:bookmarkEnd w:id="1265"/>
      <w:bookmarkEnd w:id="1266"/>
      <w:bookmarkEnd w:id="1267"/>
      <w:bookmarkEnd w:id="1268"/>
      <w:bookmarkEnd w:id="1269"/>
      <w:bookmarkEnd w:id="1270"/>
      <w:bookmarkEnd w:id="1271"/>
      <w:bookmarkEnd w:id="1272"/>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ins w:id="1273" w:author="CR#4769r1" w:date="2022-04-03T15:32:00Z"/>
          <w:rFonts w:eastAsia="Malgun Gothic"/>
          <w:lang w:eastAsia="ko-KR"/>
        </w:rPr>
      </w:pPr>
      <w:ins w:id="1274" w:author="CR#4769r1" w:date="2022-04-03T15:32:00Z">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ins>
    </w:p>
    <w:p w14:paraId="5363DF84" w14:textId="45B8E75D" w:rsidR="009722D5" w:rsidRPr="004A4877" w:rsidRDefault="00B174A4">
      <w:pPr>
        <w:pStyle w:val="B4"/>
        <w:pPrChange w:id="1275" w:author="CR#4769r1" w:date="2022-04-03T15:33:00Z">
          <w:pPr>
            <w:pStyle w:val="B3"/>
          </w:pPr>
        </w:pPrChange>
      </w:pPr>
      <w:ins w:id="1276" w:author="CR#4769r1" w:date="2022-04-03T15:33:00Z">
        <w:r>
          <w:t>4</w:t>
        </w:r>
      </w:ins>
      <w:del w:id="1277" w:author="CR#4769r1" w:date="2022-04-03T15:33:00Z">
        <w:r w:rsidR="009722D5" w:rsidRPr="004A4877" w:rsidDel="00B174A4">
          <w:delText>3</w:delText>
        </w:r>
      </w:del>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ins w:id="1278" w:author="CR#4769r1" w:date="2022-04-03T15:33:00Z">
        <w:r>
          <w:t>, paging cause (if determined)</w:t>
        </w:r>
      </w:ins>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ins w:id="1279" w:author="CR#4769r1" w:date="2022-04-03T15:33:00Z"/>
          <w:rFonts w:eastAsia="Malgun Gothic"/>
          <w:lang w:eastAsia="ko-KR"/>
        </w:rPr>
      </w:pPr>
      <w:ins w:id="1280" w:author="CR#4769r1" w:date="2022-04-03T15:33:00Z">
        <w:r>
          <w:rPr>
            <w:rFonts w:eastAsia="Malgun Gothic" w:hint="eastAsia"/>
            <w:lang w:eastAsia="ko-KR"/>
          </w:rPr>
          <w:t>3&gt;</w:t>
        </w:r>
        <w:r>
          <w:rPr>
            <w:rFonts w:eastAsia="Malgun Gothic" w:hint="eastAsia"/>
            <w:lang w:eastAsia="ko-KR"/>
          </w:rPr>
          <w:tab/>
          <w:t>else:</w:t>
        </w:r>
      </w:ins>
    </w:p>
    <w:p w14:paraId="59A85A47" w14:textId="77777777" w:rsidR="00B174A4" w:rsidRPr="0024398F" w:rsidRDefault="00B174A4" w:rsidP="00B174A4">
      <w:pPr>
        <w:pStyle w:val="B4"/>
        <w:rPr>
          <w:ins w:id="1281" w:author="CR#4769r1" w:date="2022-04-03T15:33:00Z"/>
          <w:rFonts w:eastAsia="Malgun Gothic"/>
          <w:lang w:eastAsia="ko-KR"/>
        </w:rPr>
      </w:pPr>
      <w:ins w:id="1282" w:author="CR#4769r1" w:date="2022-04-03T15:33:00Z">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ins>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ins w:id="1283" w:author="CR#4769r1" w:date="2022-04-03T15:33:00Z"/>
          <w:rFonts w:eastAsia="Malgun Gothic"/>
          <w:lang w:eastAsia="ko-KR"/>
        </w:rPr>
      </w:pPr>
      <w:ins w:id="1284" w:author="CR#4769r1" w:date="2022-04-03T15:33:00Z">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ins>
    </w:p>
    <w:p w14:paraId="3FEDAEF3" w14:textId="4EE3E99C" w:rsidR="002D2754" w:rsidRPr="004A4877" w:rsidRDefault="00B174A4">
      <w:pPr>
        <w:pStyle w:val="B4"/>
        <w:pPrChange w:id="1285" w:author="CR#4769r1" w:date="2022-04-03T15:33:00Z">
          <w:pPr>
            <w:pStyle w:val="B3"/>
          </w:pPr>
        </w:pPrChange>
      </w:pPr>
      <w:ins w:id="1286" w:author="CR#4769r1" w:date="2022-04-03T15:33:00Z">
        <w:r>
          <w:t>4</w:t>
        </w:r>
      </w:ins>
      <w:del w:id="1287" w:author="CR#4769r1" w:date="2022-04-03T15:33:00Z">
        <w:r w:rsidR="002D2754" w:rsidRPr="004A4877" w:rsidDel="00B174A4">
          <w:delText>3</w:delText>
        </w:r>
      </w:del>
      <w:r w:rsidR="002D2754" w:rsidRPr="004A4877">
        <w:t>&gt;</w:t>
      </w:r>
      <w:r w:rsidR="002D2754" w:rsidRPr="004A4877">
        <w:tab/>
        <w:t xml:space="preserve">forward the </w:t>
      </w:r>
      <w:r w:rsidR="002D2754" w:rsidRPr="004A4877">
        <w:rPr>
          <w:i/>
        </w:rPr>
        <w:t>ue-Identity, accessType</w:t>
      </w:r>
      <w:r w:rsidR="002D2754" w:rsidRPr="004A4877">
        <w:t xml:space="preserve"> (if present)</w:t>
      </w:r>
      <w:ins w:id="1288" w:author="CR#4769r1" w:date="2022-04-03T15:34:00Z">
        <w:r>
          <w:t>, paging cause (if determined)</w:t>
        </w:r>
      </w:ins>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ins w:id="1289" w:author="CR#4769r1" w:date="2022-04-03T15:34:00Z"/>
          <w:rFonts w:eastAsia="Malgun Gothic"/>
          <w:lang w:eastAsia="ko-KR"/>
        </w:rPr>
      </w:pPr>
      <w:ins w:id="1290" w:author="CR#4769r1" w:date="2022-04-03T15:34:00Z">
        <w:r>
          <w:rPr>
            <w:rFonts w:eastAsia="Malgun Gothic" w:hint="eastAsia"/>
            <w:lang w:eastAsia="ko-KR"/>
          </w:rPr>
          <w:t>3&gt;</w:t>
        </w:r>
        <w:r>
          <w:rPr>
            <w:rFonts w:eastAsia="Malgun Gothic" w:hint="eastAsia"/>
            <w:lang w:eastAsia="ko-KR"/>
          </w:rPr>
          <w:tab/>
          <w:t>else:</w:t>
        </w:r>
      </w:ins>
    </w:p>
    <w:p w14:paraId="1D157A82" w14:textId="77777777" w:rsidR="00B174A4" w:rsidRPr="004B1680" w:rsidRDefault="00B174A4" w:rsidP="00B174A4">
      <w:pPr>
        <w:pStyle w:val="B4"/>
        <w:rPr>
          <w:ins w:id="1291" w:author="CR#4769r1" w:date="2022-04-03T15:34:00Z"/>
          <w:rFonts w:eastAsia="Malgun Gothic"/>
          <w:lang w:eastAsia="ko-KR"/>
        </w:rPr>
      </w:pPr>
      <w:ins w:id="1292" w:author="CR#4769r1" w:date="2022-04-03T15:34:00Z">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ins>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293" w:name="OLE_LINK77"/>
      <w:r w:rsidRPr="004A4877">
        <w:rPr>
          <w:i/>
        </w:rPr>
        <w:t>systemInfoModification</w:t>
      </w:r>
      <w:bookmarkEnd w:id="1293"/>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294" w:name="_Toc20486765"/>
      <w:bookmarkStart w:id="1295" w:name="_Toc29342057"/>
      <w:bookmarkStart w:id="1296" w:name="_Toc29343196"/>
      <w:bookmarkStart w:id="1297" w:name="_Toc36566444"/>
      <w:bookmarkStart w:id="1298" w:name="_Toc36809853"/>
      <w:bookmarkStart w:id="1299" w:name="_Toc36846217"/>
      <w:bookmarkStart w:id="1300" w:name="_Toc36938870"/>
      <w:bookmarkStart w:id="1301" w:name="_Toc37081849"/>
      <w:bookmarkStart w:id="1302" w:name="_Toc46480474"/>
      <w:bookmarkStart w:id="1303" w:name="_Toc46481708"/>
      <w:bookmarkStart w:id="1304" w:name="_Toc46482942"/>
      <w:bookmarkStart w:id="1305" w:name="_Toc90678739"/>
      <w:r w:rsidRPr="004A4877">
        <w:t>5.3.3</w:t>
      </w:r>
      <w:r w:rsidRPr="004A4877">
        <w:tab/>
        <w:t>RRC connection establishment</w:t>
      </w:r>
      <w:bookmarkEnd w:id="1294"/>
      <w:bookmarkEnd w:id="1295"/>
      <w:bookmarkEnd w:id="1296"/>
      <w:bookmarkEnd w:id="1297"/>
      <w:bookmarkEnd w:id="1298"/>
      <w:bookmarkEnd w:id="1299"/>
      <w:bookmarkEnd w:id="1300"/>
      <w:bookmarkEnd w:id="1301"/>
      <w:bookmarkEnd w:id="1302"/>
      <w:bookmarkEnd w:id="1303"/>
      <w:bookmarkEnd w:id="1304"/>
      <w:bookmarkEnd w:id="1305"/>
    </w:p>
    <w:p w14:paraId="626DE64F" w14:textId="77777777" w:rsidR="009722D5" w:rsidRPr="004A4877" w:rsidRDefault="009722D5" w:rsidP="009722D5">
      <w:pPr>
        <w:pStyle w:val="Heading4"/>
      </w:pPr>
      <w:bookmarkStart w:id="1306" w:name="_Toc20486766"/>
      <w:bookmarkStart w:id="1307" w:name="_Toc29342058"/>
      <w:bookmarkStart w:id="1308" w:name="_Toc29343197"/>
      <w:bookmarkStart w:id="1309" w:name="_Toc36566445"/>
      <w:bookmarkStart w:id="1310" w:name="_Toc36809854"/>
      <w:bookmarkStart w:id="1311" w:name="_Toc36846218"/>
      <w:bookmarkStart w:id="1312" w:name="_Toc36938871"/>
      <w:bookmarkStart w:id="1313" w:name="_Toc37081850"/>
      <w:bookmarkStart w:id="1314" w:name="_Toc46480475"/>
      <w:bookmarkStart w:id="1315" w:name="_Toc46481709"/>
      <w:bookmarkStart w:id="1316" w:name="_Toc46482943"/>
      <w:bookmarkStart w:id="1317" w:name="_Toc90678740"/>
      <w:r w:rsidRPr="004A4877">
        <w:t>5.3.3.1</w:t>
      </w:r>
      <w:r w:rsidRPr="004A4877">
        <w:tab/>
        <w:t>General</w:t>
      </w:r>
      <w:bookmarkEnd w:id="1306"/>
      <w:bookmarkEnd w:id="1307"/>
      <w:bookmarkEnd w:id="1308"/>
      <w:bookmarkEnd w:id="1309"/>
      <w:bookmarkEnd w:id="1310"/>
      <w:bookmarkEnd w:id="1311"/>
      <w:bookmarkEnd w:id="1312"/>
      <w:bookmarkEnd w:id="1313"/>
      <w:bookmarkEnd w:id="1314"/>
      <w:bookmarkEnd w:id="1315"/>
      <w:bookmarkEnd w:id="1316"/>
      <w:bookmarkEnd w:id="1317"/>
    </w:p>
    <w:bookmarkStart w:id="1318" w:name="_MON_1267531456"/>
    <w:bookmarkEnd w:id="1318"/>
    <w:p w14:paraId="2D2956AB" w14:textId="77777777" w:rsidR="009722D5" w:rsidRPr="004A4877" w:rsidRDefault="009722D5" w:rsidP="009722D5">
      <w:pPr>
        <w:pStyle w:val="TH"/>
      </w:pPr>
      <w:r w:rsidRPr="004A4877">
        <w:object w:dxaOrig="7574" w:dyaOrig="3614" w14:anchorId="6FE712F8">
          <v:shape id="_x0000_i1036" type="#_x0000_t75" style="width:351.75pt;height:169.5pt" o:ole="">
            <v:imagedata r:id="rId32" o:title=""/>
          </v:shape>
          <o:OLEObject Type="Embed" ProgID="Word.Picture.8" ShapeID="_x0000_i1036" DrawAspect="Content" ObjectID="_1710801037" r:id="rId33"/>
        </w:object>
      </w:r>
    </w:p>
    <w:p w14:paraId="25EE9C2A" w14:textId="77777777" w:rsidR="009722D5" w:rsidRPr="004A4877" w:rsidRDefault="009722D5" w:rsidP="009722D5">
      <w:pPr>
        <w:pStyle w:val="TF"/>
      </w:pPr>
      <w:r w:rsidRPr="004A4877">
        <w:t>Figure 5.3.3.1-1: RRC connection establishment, successful</w:t>
      </w:r>
    </w:p>
    <w:bookmarkStart w:id="1319" w:name="_MON_1267941692"/>
    <w:bookmarkEnd w:id="1319"/>
    <w:bookmarkStart w:id="1320" w:name="_MON_1289914515"/>
    <w:bookmarkEnd w:id="1320"/>
    <w:p w14:paraId="4DE9BA05" w14:textId="77777777" w:rsidR="009722D5" w:rsidRPr="004A4877" w:rsidRDefault="009722D5" w:rsidP="009722D5">
      <w:pPr>
        <w:pStyle w:val="TH"/>
      </w:pPr>
      <w:r w:rsidRPr="004A4877">
        <w:object w:dxaOrig="7574" w:dyaOrig="2534" w14:anchorId="0ECFB5B9">
          <v:shape id="_x0000_i1037" type="#_x0000_t75" style="width:351.75pt;height:118.5pt" o:ole="">
            <v:imagedata r:id="rId34" o:title=""/>
          </v:shape>
          <o:OLEObject Type="Embed" ProgID="Word.Picture.8" ShapeID="_x0000_i1037" DrawAspect="Content" ObjectID="_1710801038" r:id="rId35"/>
        </w:object>
      </w:r>
    </w:p>
    <w:p w14:paraId="1A922597" w14:textId="77777777" w:rsidR="009722D5" w:rsidRPr="004A4877" w:rsidRDefault="009722D5" w:rsidP="009722D5">
      <w:pPr>
        <w:pStyle w:val="TF"/>
      </w:pPr>
      <w:r w:rsidRPr="004A4877">
        <w:t>Figure 5.3.3.1-2: RRC connection establishment, network reject</w:t>
      </w:r>
    </w:p>
    <w:bookmarkStart w:id="1321" w:name="_MON_1516773507"/>
    <w:bookmarkEnd w:id="1321"/>
    <w:p w14:paraId="73B8C82D" w14:textId="77777777" w:rsidR="009722D5" w:rsidRPr="004A4877" w:rsidRDefault="009722D5" w:rsidP="009722D5">
      <w:pPr>
        <w:pStyle w:val="TH"/>
      </w:pPr>
      <w:r w:rsidRPr="004A4877">
        <w:object w:dxaOrig="7575" w:dyaOrig="3615" w14:anchorId="517B36F9">
          <v:shape id="_x0000_i1038" type="#_x0000_t75" style="width:352.5pt;height:169.5pt" o:ole="">
            <v:imagedata r:id="rId36" o:title=""/>
          </v:shape>
          <o:OLEObject Type="Embed" ProgID="Word.Picture.8" ShapeID="_x0000_i1038" DrawAspect="Content" ObjectID="_1710801039"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322" w:name="_MON_1517723717"/>
    <w:bookmarkEnd w:id="1322"/>
    <w:p w14:paraId="5D75F575" w14:textId="77777777" w:rsidR="009722D5" w:rsidRPr="004A4877" w:rsidRDefault="009722D5" w:rsidP="009722D5">
      <w:pPr>
        <w:pStyle w:val="TH"/>
      </w:pPr>
      <w:r w:rsidRPr="004A4877">
        <w:object w:dxaOrig="7575" w:dyaOrig="3615" w14:anchorId="7EF8D435">
          <v:shape id="_x0000_i1039" type="#_x0000_t75" style="width:352.5pt;height:169.5pt" o:ole="">
            <v:imagedata r:id="rId38" o:title=""/>
          </v:shape>
          <o:OLEObject Type="Embed" ProgID="Word.Picture.8" ShapeID="_x0000_i1039" DrawAspect="Content" ObjectID="_1710801040"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323" w:name="_MON_1516823585"/>
    <w:bookmarkEnd w:id="1323"/>
    <w:p w14:paraId="3A92941D" w14:textId="77777777" w:rsidR="009722D5" w:rsidRPr="004A4877" w:rsidRDefault="009722D5" w:rsidP="009722D5">
      <w:pPr>
        <w:pStyle w:val="TH"/>
      </w:pPr>
      <w:r w:rsidRPr="004A4877">
        <w:object w:dxaOrig="7575" w:dyaOrig="2535" w14:anchorId="2AF1E8B8">
          <v:shape id="_x0000_i1040" type="#_x0000_t75" style="width:352.5pt;height:118.5pt" o:ole="">
            <v:imagedata r:id="rId40" o:title=""/>
          </v:shape>
          <o:OLEObject Type="Embed" ProgID="Word.Picture.8" ShapeID="_x0000_i1040" DrawAspect="Content" ObjectID="_1710801041"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324" w:name="_MON_1573739081"/>
    <w:bookmarkEnd w:id="1324"/>
    <w:p w14:paraId="1F70E36B" w14:textId="77777777" w:rsidR="002E2F4B" w:rsidRPr="004A4877" w:rsidRDefault="002E2F4B" w:rsidP="002E2F4B">
      <w:pPr>
        <w:pStyle w:val="TH"/>
      </w:pPr>
      <w:r w:rsidRPr="004A4877">
        <w:object w:dxaOrig="7575" w:dyaOrig="2535" w14:anchorId="1D79B13D">
          <v:shape id="_x0000_i1041" type="#_x0000_t75" style="width:352.5pt;height:118.5pt" o:ole="">
            <v:imagedata r:id="rId42" o:title=""/>
          </v:shape>
          <o:OLEObject Type="Embed" ProgID="Word.Picture.8" ShapeID="_x0000_i1041" DrawAspect="Content" ObjectID="_1710801042"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325" w:name="_MON_1574228985"/>
    <w:bookmarkEnd w:id="1325"/>
    <w:p w14:paraId="1F15B333" w14:textId="77777777" w:rsidR="002E2F4B" w:rsidRPr="004A4877" w:rsidRDefault="002E2F4B" w:rsidP="002E2F4B">
      <w:pPr>
        <w:pStyle w:val="TH"/>
      </w:pPr>
      <w:r w:rsidRPr="004A4877">
        <w:object w:dxaOrig="7575" w:dyaOrig="2757" w14:anchorId="60913532">
          <v:shape id="_x0000_i1042" type="#_x0000_t75" style="width:352.5pt;height:129pt" o:ole="">
            <v:imagedata r:id="rId44" o:title=""/>
          </v:shape>
          <o:OLEObject Type="Embed" ProgID="Word.Picture.8" ShapeID="_x0000_i1042" DrawAspect="Content" ObjectID="_1710801043"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pt" o:ole="">
            <v:imagedata r:id="rId46" o:title=""/>
          </v:shape>
          <o:OLEObject Type="Embed" ProgID="Word.Picture.8" ShapeID="_x0000_i1043" DrawAspect="Content" ObjectID="_1710801044" r:id="rId47"/>
        </w:object>
      </w:r>
    </w:p>
    <w:p w14:paraId="3F7CE9B1" w14:textId="77777777" w:rsidR="00AA5063" w:rsidRPr="004A4877" w:rsidRDefault="00AA5063" w:rsidP="002E2F4B">
      <w:pPr>
        <w:pStyle w:val="TF"/>
      </w:pPr>
      <w:r w:rsidRPr="004A4877">
        <w:t>Figure 5.3.3.1-7a: CP transmission using PUR, successful</w:t>
      </w:r>
    </w:p>
    <w:bookmarkStart w:id="1326" w:name="_MON_1570889461"/>
    <w:bookmarkEnd w:id="1326"/>
    <w:p w14:paraId="361E0B6F" w14:textId="77777777" w:rsidR="002E2F4B" w:rsidRPr="004A4877" w:rsidRDefault="002E2F4B" w:rsidP="002E2F4B">
      <w:pPr>
        <w:pStyle w:val="TH"/>
      </w:pPr>
      <w:r w:rsidRPr="004A4877">
        <w:object w:dxaOrig="7575" w:dyaOrig="3615" w14:anchorId="073D11B2">
          <v:shape id="_x0000_i1044" type="#_x0000_t75" style="width:352.5pt;height:169.5pt" o:ole="">
            <v:imagedata r:id="rId48" o:title=""/>
          </v:shape>
          <o:OLEObject Type="Embed" ProgID="Word.Picture.8" ShapeID="_x0000_i1044" DrawAspect="Content" ObjectID="_1710801045"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327" w:name="_MON_1570975097"/>
    <w:bookmarkEnd w:id="1327"/>
    <w:p w14:paraId="3628E8F5" w14:textId="77777777" w:rsidR="002E2F4B" w:rsidRPr="004A4877" w:rsidRDefault="002E2F4B" w:rsidP="002E2F4B">
      <w:pPr>
        <w:pStyle w:val="TH"/>
      </w:pPr>
      <w:r w:rsidRPr="004A4877">
        <w:object w:dxaOrig="7575" w:dyaOrig="2757" w14:anchorId="4CDC8798">
          <v:shape id="_x0000_i1045" type="#_x0000_t75" style="width:352.5pt;height:129pt" o:ole="">
            <v:imagedata r:id="rId50" o:title=""/>
          </v:shape>
          <o:OLEObject Type="Embed" ProgID="Word.Picture.8" ShapeID="_x0000_i1045" DrawAspect="Content" ObjectID="_1710801046"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328" w:name="_Toc20486767"/>
      <w:bookmarkStart w:id="1329" w:name="_Toc29342059"/>
      <w:bookmarkStart w:id="1330" w:name="_Toc29343198"/>
      <w:bookmarkStart w:id="1331" w:name="_Toc36566446"/>
      <w:bookmarkStart w:id="1332" w:name="_Toc36809855"/>
      <w:bookmarkStart w:id="1333" w:name="_Toc36846219"/>
      <w:bookmarkStart w:id="1334" w:name="_Toc36938872"/>
      <w:bookmarkStart w:id="1335" w:name="_Toc37081851"/>
      <w:bookmarkStart w:id="1336" w:name="_Toc46480476"/>
      <w:bookmarkStart w:id="1337" w:name="_Toc46481710"/>
      <w:bookmarkStart w:id="1338" w:name="_Toc46482944"/>
      <w:bookmarkStart w:id="1339" w:name="_Toc90678741"/>
      <w:r w:rsidRPr="004A4877">
        <w:t>5.3.3.1a</w:t>
      </w:r>
      <w:r w:rsidRPr="004A4877">
        <w:tab/>
        <w:t>Conditions for establishing RRC Connection for sidelink communication/ discovery</w:t>
      </w:r>
      <w:r w:rsidRPr="004A4877">
        <w:rPr>
          <w:lang w:eastAsia="zh-CN"/>
        </w:rPr>
        <w:t>/ V2X sidelink communication</w:t>
      </w:r>
      <w:bookmarkEnd w:id="1328"/>
      <w:bookmarkEnd w:id="1329"/>
      <w:bookmarkEnd w:id="1330"/>
      <w:bookmarkEnd w:id="1331"/>
      <w:r w:rsidR="00F450A4" w:rsidRPr="004A4877">
        <w:rPr>
          <w:lang w:eastAsia="zh-CN"/>
        </w:rPr>
        <w:t>/ NR sidelink communication</w:t>
      </w:r>
      <w:bookmarkEnd w:id="1332"/>
      <w:bookmarkEnd w:id="1333"/>
      <w:bookmarkEnd w:id="1334"/>
      <w:bookmarkEnd w:id="1335"/>
      <w:bookmarkEnd w:id="1336"/>
      <w:bookmarkEnd w:id="1337"/>
      <w:bookmarkEnd w:id="1338"/>
      <w:bookmarkEnd w:id="1339"/>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340" w:name="OLE_LINK225"/>
      <w:bookmarkStart w:id="1341"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340"/>
      <w:bookmarkEnd w:id="1341"/>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342" w:name="_Toc20486768"/>
      <w:bookmarkStart w:id="1343" w:name="_Toc29342060"/>
      <w:bookmarkStart w:id="1344" w:name="_Toc29343199"/>
      <w:bookmarkStart w:id="1345" w:name="_Toc36566447"/>
      <w:bookmarkStart w:id="1346" w:name="_Toc36809856"/>
      <w:bookmarkStart w:id="1347" w:name="_Toc36846220"/>
      <w:bookmarkStart w:id="1348" w:name="_Toc36938873"/>
      <w:bookmarkStart w:id="1349" w:name="_Toc37081852"/>
      <w:bookmarkStart w:id="1350" w:name="_Toc46480477"/>
      <w:bookmarkStart w:id="1351" w:name="_Toc46481711"/>
      <w:bookmarkStart w:id="1352" w:name="_Toc46482945"/>
      <w:bookmarkStart w:id="1353" w:name="_Toc90678742"/>
      <w:r w:rsidRPr="004A4877">
        <w:t>5.3.3.1b</w:t>
      </w:r>
      <w:r w:rsidRPr="004A4877">
        <w:tab/>
        <w:t>Conditions for initiating EDT</w:t>
      </w:r>
      <w:bookmarkEnd w:id="1342"/>
      <w:bookmarkEnd w:id="1343"/>
      <w:bookmarkEnd w:id="1344"/>
      <w:bookmarkEnd w:id="1345"/>
      <w:bookmarkEnd w:id="1346"/>
      <w:bookmarkEnd w:id="1347"/>
      <w:bookmarkEnd w:id="1348"/>
      <w:bookmarkEnd w:id="1349"/>
      <w:bookmarkEnd w:id="1350"/>
      <w:bookmarkEnd w:id="1351"/>
      <w:bookmarkEnd w:id="1352"/>
      <w:bookmarkEnd w:id="1353"/>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354" w:name="_Toc36566448"/>
      <w:bookmarkStart w:id="1355" w:name="_Toc36809857"/>
      <w:bookmarkStart w:id="1356" w:name="_Toc36846221"/>
      <w:bookmarkStart w:id="1357" w:name="_Toc36938874"/>
      <w:bookmarkStart w:id="1358" w:name="_Toc37081853"/>
      <w:bookmarkStart w:id="1359" w:name="_Toc46480478"/>
      <w:bookmarkStart w:id="1360" w:name="_Toc46481712"/>
      <w:bookmarkStart w:id="1361" w:name="_Toc46482946"/>
      <w:bookmarkStart w:id="1362" w:name="_Toc90678743"/>
      <w:bookmarkStart w:id="1363" w:name="_Toc20486769"/>
      <w:bookmarkStart w:id="1364" w:name="_Toc29342061"/>
      <w:bookmarkStart w:id="1365" w:name="_Toc29343200"/>
      <w:r w:rsidRPr="004A4877">
        <w:t>5.3.3.1c</w:t>
      </w:r>
      <w:r w:rsidRPr="004A4877">
        <w:tab/>
        <w:t>Conditions for initiating transmission using PUR</w:t>
      </w:r>
      <w:bookmarkEnd w:id="1354"/>
      <w:bookmarkEnd w:id="1355"/>
      <w:bookmarkEnd w:id="1356"/>
      <w:bookmarkEnd w:id="1357"/>
      <w:bookmarkEnd w:id="1358"/>
      <w:bookmarkEnd w:id="1359"/>
      <w:bookmarkEnd w:id="1360"/>
      <w:bookmarkEnd w:id="1361"/>
      <w:bookmarkEnd w:id="1362"/>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366" w:name="_Hlk23852942"/>
      <w:r w:rsidRPr="004A4877">
        <w:t>1&gt;</w:t>
      </w:r>
      <w:r w:rsidRPr="004A4877">
        <w:tab/>
        <w:t>for CP transmission using PUR, the size of the resulting MAC PDU including the total UL data is expected to be smaller than or equal to the TBS configured for PUR.</w:t>
      </w:r>
    </w:p>
    <w:bookmarkEnd w:id="1366"/>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rPr>
          <w:ins w:id="1367" w:author="CR#4771r1" w:date="2022-04-03T16:38:00Z"/>
        </w:rPr>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pPr>
        <w:pStyle w:val="Heading4"/>
        <w:rPr>
          <w:ins w:id="1368" w:author="CR#4771r1" w:date="2022-04-03T16:38:00Z"/>
        </w:rPr>
        <w:pPrChange w:id="1369" w:author="Draft v2" w:date="2022-04-06T17:43:00Z">
          <w:pPr>
            <w:pStyle w:val="Heading3"/>
          </w:pPr>
        </w:pPrChange>
      </w:pPr>
      <w:ins w:id="1370" w:author="CR#4771r1" w:date="2022-04-04T00:24:00Z">
        <w:r>
          <w:t>5.3.3.1d</w:t>
        </w:r>
      </w:ins>
      <w:ins w:id="1371" w:author="CR#4771r1" w:date="2022-04-03T16:38:00Z">
        <w:r w:rsidR="0070261D" w:rsidRPr="004A4877">
          <w:tab/>
        </w:r>
        <w:r w:rsidR="0070261D">
          <w:t>Condition</w:t>
        </w:r>
        <w:r w:rsidR="0070261D" w:rsidRPr="004A4877">
          <w:t xml:space="preserve"> for establishing RRC Connection</w:t>
        </w:r>
        <w:r w:rsidR="0070261D">
          <w:t xml:space="preserve"> in NTN</w:t>
        </w:r>
      </w:ins>
    </w:p>
    <w:p w14:paraId="656D37BF" w14:textId="51F11E52" w:rsidR="0070261D" w:rsidRPr="004A4877" w:rsidRDefault="0070261D" w:rsidP="0070261D">
      <w:pPr>
        <w:rPr>
          <w:ins w:id="1372" w:author="CR#4771r1" w:date="2022-04-03T16:38:00Z"/>
        </w:rPr>
      </w:pPr>
      <w:ins w:id="1373" w:author="CR#4771r1" w:date="2022-04-03T16:38:00Z">
        <w:r>
          <w:t xml:space="preserve">If </w:t>
        </w:r>
      </w:ins>
      <w:ins w:id="1374" w:author="CR#4771r1" w:date="2022-04-04T00:26:00Z">
        <w:r w:rsidR="00C77316">
          <w:t>s</w:t>
        </w:r>
        <w:r w:rsidR="00C77316">
          <w:rPr>
            <w:i/>
          </w:rPr>
          <w:t>ystemInformationBlockType31</w:t>
        </w:r>
      </w:ins>
      <w:ins w:id="1375" w:author="CR#4771r1" w:date="2022-04-03T16:38:00Z">
        <w:r>
          <w:t xml:space="preserve"> (</w:t>
        </w:r>
      </w:ins>
      <w:ins w:id="1376" w:author="CR#4771r1" w:date="2022-04-04T00:30:00Z">
        <w:r w:rsidR="00C77316">
          <w:rPr>
            <w:i/>
          </w:rPr>
          <w:t>s</w:t>
        </w:r>
      </w:ins>
      <w:ins w:id="1377" w:author="CR#4771r1" w:date="2022-04-04T00:26:00Z">
        <w:r w:rsidR="00C77316">
          <w:rPr>
            <w:i/>
          </w:rPr>
          <w:t>ystemInformationBlockType31</w:t>
        </w:r>
      </w:ins>
      <w:ins w:id="1378" w:author="CR#4771r1" w:date="2022-04-03T16:38:00Z">
        <w:r w:rsidRPr="00C566C2">
          <w:rPr>
            <w:i/>
          </w:rPr>
          <w:t>-NB</w:t>
        </w:r>
        <w:r>
          <w:t xml:space="preserve"> in NB-IoT) is broadcast, a RRC connection is initiated only if the UE has a valid GNSS position.</w:t>
        </w:r>
      </w:ins>
    </w:p>
    <w:p w14:paraId="2A009A24" w14:textId="4ECC2912" w:rsidR="0070261D" w:rsidRDefault="0070261D" w:rsidP="0070261D">
      <w:pPr>
        <w:pStyle w:val="NO"/>
        <w:rPr>
          <w:ins w:id="1379" w:author="CR#4771r1" w:date="2022-04-03T16:38:00Z"/>
        </w:rPr>
      </w:pPr>
      <w:ins w:id="1380" w:author="CR#4771r1" w:date="2022-04-03T16:38:00Z">
        <w:r>
          <w:t>NOTE:</w:t>
        </w:r>
        <w:r>
          <w:tab/>
          <w:t>T</w:t>
        </w:r>
        <w:r w:rsidRPr="0017080B">
          <w:t>he UE may need to re-a</w:t>
        </w:r>
        <w:r>
          <w:t>c</w:t>
        </w:r>
        <w:r w:rsidRPr="0017080B">
          <w:t>quire the GNSS fix before establishing the connection</w:t>
        </w:r>
        <w:r>
          <w:t xml:space="preserve"> </w:t>
        </w:r>
        <w:r w:rsidRPr="0017080B">
          <w:t>to avoid interruption during the connection.</w:t>
        </w:r>
      </w:ins>
    </w:p>
    <w:p w14:paraId="3F84E670" w14:textId="47668D63" w:rsidR="0070261D" w:rsidRPr="004A4877" w:rsidRDefault="0070261D">
      <w:pPr>
        <w:pStyle w:val="EditorsNote"/>
        <w:pPrChange w:id="1381" w:author="CR#4771r1" w:date="2022-04-03T16:38:00Z">
          <w:pPr>
            <w:pStyle w:val="NO"/>
          </w:pPr>
        </w:pPrChange>
      </w:pPr>
      <w:ins w:id="1382" w:author="CR#4771r1" w:date="2022-04-03T16:38:00Z">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p>
    <w:p w14:paraId="75BA1268" w14:textId="77777777" w:rsidR="009722D5" w:rsidRPr="004A4877" w:rsidRDefault="009722D5" w:rsidP="009722D5">
      <w:pPr>
        <w:pStyle w:val="Heading4"/>
      </w:pPr>
      <w:bookmarkStart w:id="1383" w:name="_Toc36566449"/>
      <w:bookmarkStart w:id="1384" w:name="_Toc36809858"/>
      <w:bookmarkStart w:id="1385" w:name="_Toc36846222"/>
      <w:bookmarkStart w:id="1386" w:name="_Toc36938875"/>
      <w:bookmarkStart w:id="1387" w:name="_Toc37081854"/>
      <w:bookmarkStart w:id="1388" w:name="_Toc46480479"/>
      <w:bookmarkStart w:id="1389" w:name="_Toc46481713"/>
      <w:bookmarkStart w:id="1390" w:name="_Toc46482947"/>
      <w:bookmarkStart w:id="1391" w:name="_Toc90678744"/>
      <w:r w:rsidRPr="004A4877">
        <w:t>5.3.3.2</w:t>
      </w:r>
      <w:r w:rsidRPr="004A4877">
        <w:tab/>
        <w:t>Initiation</w:t>
      </w:r>
      <w:bookmarkEnd w:id="1363"/>
      <w:bookmarkEnd w:id="1364"/>
      <w:bookmarkEnd w:id="1365"/>
      <w:bookmarkEnd w:id="1383"/>
      <w:bookmarkEnd w:id="1384"/>
      <w:bookmarkEnd w:id="1385"/>
      <w:bookmarkEnd w:id="1386"/>
      <w:bookmarkEnd w:id="1387"/>
      <w:bookmarkEnd w:id="1388"/>
      <w:bookmarkEnd w:id="1389"/>
      <w:bookmarkEnd w:id="1390"/>
      <w:bookmarkEnd w:id="1391"/>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392" w:name="_Hlk517014742"/>
      <w:r w:rsidRPr="004A4877">
        <w:rPr>
          <w:i/>
        </w:rPr>
        <w:t xml:space="preserve">pendingRnaUpdate </w:t>
      </w:r>
      <w:bookmarkEnd w:id="1392"/>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rPr>
          <w:ins w:id="1393" w:author="CR#4756r1" w:date="2022-04-03T12:19:00Z"/>
        </w:rPr>
      </w:pPr>
      <w:ins w:id="1394" w:author="CR#4756r1" w:date="2022-04-03T12:19:00Z">
        <w:r w:rsidRPr="00440693">
          <w:t>2&gt;</w:t>
        </w:r>
        <w:r w:rsidRPr="00440693">
          <w:tab/>
          <w:t xml:space="preserve">release </w:t>
        </w:r>
        <w:r w:rsidRPr="00440693">
          <w:rPr>
            <w:i/>
            <w:iCs/>
            <w:rPrChange w:id="1395" w:author="CR#4756r1" w:date="2022-04-03T12:19:00Z">
              <w:rPr/>
            </w:rPrChange>
          </w:rPr>
          <w:t>measUncomBarPre</w:t>
        </w:r>
        <w:r w:rsidRPr="00440693">
          <w:t>, if configured;</w:t>
        </w:r>
      </w:ins>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rPr>
          <w:ins w:id="1396" w:author="CR#4774r1" w:date="2022-04-04T00:45:00Z"/>
        </w:rPr>
      </w:pPr>
      <w:ins w:id="1397" w:author="CR#4774r1" w:date="2022-04-04T00:45:00Z">
        <w:r w:rsidRPr="0043280B">
          <w:t>2&gt;</w:t>
        </w:r>
        <w:r w:rsidRPr="0043280B">
          <w:tab/>
          <w:t xml:space="preserve">release </w:t>
        </w:r>
        <w:r w:rsidRPr="0043280B">
          <w:rPr>
            <w:i/>
          </w:rPr>
          <w:t>scg-DeactivationPreferenceConfig</w:t>
        </w:r>
        <w:r w:rsidRPr="0043280B">
          <w:t>, if configured and stop timer T346, if running;</w:t>
        </w:r>
      </w:ins>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398" w:name="_Toc20486770"/>
      <w:bookmarkStart w:id="1399" w:name="_Toc29342062"/>
      <w:bookmarkStart w:id="1400" w:name="_Toc29343201"/>
      <w:bookmarkStart w:id="1401" w:name="_Toc36566450"/>
      <w:bookmarkStart w:id="1402" w:name="_Toc36809859"/>
      <w:bookmarkStart w:id="1403" w:name="_Toc36846223"/>
      <w:bookmarkStart w:id="1404" w:name="_Toc36938876"/>
      <w:bookmarkStart w:id="1405" w:name="_Toc37081855"/>
      <w:bookmarkStart w:id="1406" w:name="_Toc46480480"/>
      <w:bookmarkStart w:id="1407" w:name="_Toc46481714"/>
      <w:bookmarkStart w:id="1408" w:name="_Toc46482948"/>
      <w:bookmarkStart w:id="1409" w:name="_Toc90678745"/>
      <w:r w:rsidRPr="004A4877">
        <w:t>5.3.3.3</w:t>
      </w:r>
      <w:r w:rsidRPr="004A4877">
        <w:tab/>
        <w:t xml:space="preserve">Actions related to transmission of </w:t>
      </w:r>
      <w:r w:rsidRPr="004A4877">
        <w:rPr>
          <w:i/>
        </w:rPr>
        <w:t>RRCConnectionRequest</w:t>
      </w:r>
      <w:r w:rsidRPr="004A4877">
        <w:t xml:space="preserve"> message</w:t>
      </w:r>
      <w:bookmarkEnd w:id="1398"/>
      <w:bookmarkEnd w:id="1399"/>
      <w:bookmarkEnd w:id="1400"/>
      <w:bookmarkEnd w:id="1401"/>
      <w:bookmarkEnd w:id="1402"/>
      <w:bookmarkEnd w:id="1403"/>
      <w:bookmarkEnd w:id="1404"/>
      <w:bookmarkEnd w:id="1405"/>
      <w:bookmarkEnd w:id="1406"/>
      <w:bookmarkEnd w:id="1407"/>
      <w:bookmarkEnd w:id="1408"/>
      <w:bookmarkEnd w:id="1409"/>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410" w:name="_Toc20486771"/>
      <w:bookmarkStart w:id="1411" w:name="_Toc29342063"/>
      <w:bookmarkStart w:id="1412" w:name="_Toc29343202"/>
      <w:bookmarkStart w:id="1413" w:name="_Toc36566451"/>
      <w:bookmarkStart w:id="1414" w:name="_Toc36809860"/>
      <w:bookmarkStart w:id="1415" w:name="_Toc36846224"/>
      <w:bookmarkStart w:id="1416" w:name="_Toc36938877"/>
      <w:bookmarkStart w:id="1417" w:name="_Toc37081856"/>
      <w:bookmarkStart w:id="1418" w:name="_Toc46480481"/>
      <w:bookmarkStart w:id="1419" w:name="_Toc46481715"/>
      <w:bookmarkStart w:id="1420" w:name="_Toc46482949"/>
      <w:bookmarkStart w:id="1421" w:name="_Toc90678746"/>
      <w:r w:rsidRPr="004A4877">
        <w:t>5.3.3.3a</w:t>
      </w:r>
      <w:r w:rsidRPr="004A4877">
        <w:tab/>
        <w:t xml:space="preserve">Actions related to transmission of </w:t>
      </w:r>
      <w:r w:rsidRPr="004A4877">
        <w:rPr>
          <w:i/>
        </w:rPr>
        <w:t>RRCConnectionResumeRequest</w:t>
      </w:r>
      <w:r w:rsidRPr="004A4877">
        <w:t xml:space="preserve"> message</w:t>
      </w:r>
      <w:bookmarkEnd w:id="1410"/>
      <w:bookmarkEnd w:id="1411"/>
      <w:bookmarkEnd w:id="1412"/>
      <w:bookmarkEnd w:id="1413"/>
      <w:bookmarkEnd w:id="1414"/>
      <w:bookmarkEnd w:id="1415"/>
      <w:bookmarkEnd w:id="1416"/>
      <w:bookmarkEnd w:id="1417"/>
      <w:bookmarkEnd w:id="1418"/>
      <w:bookmarkEnd w:id="1419"/>
      <w:bookmarkEnd w:id="1420"/>
      <w:bookmarkEnd w:id="1421"/>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422" w:name="_Toc20486772"/>
      <w:bookmarkStart w:id="1423" w:name="_Toc29342064"/>
      <w:bookmarkStart w:id="1424" w:name="_Toc29343203"/>
      <w:bookmarkStart w:id="1425" w:name="_Toc36566452"/>
      <w:bookmarkStart w:id="1426" w:name="_Toc36809861"/>
      <w:bookmarkStart w:id="1427" w:name="_Toc36846225"/>
      <w:bookmarkStart w:id="1428" w:name="_Toc36938878"/>
      <w:bookmarkStart w:id="1429" w:name="_Toc37081857"/>
      <w:bookmarkStart w:id="1430" w:name="_Toc46480482"/>
      <w:bookmarkStart w:id="1431" w:name="_Toc46481716"/>
      <w:bookmarkStart w:id="1432" w:name="_Toc46482950"/>
      <w:bookmarkStart w:id="1433" w:name="_Toc90678747"/>
      <w:r w:rsidRPr="004A4877">
        <w:t>5.3.3.3b</w:t>
      </w:r>
      <w:r w:rsidRPr="004A4877">
        <w:tab/>
        <w:t xml:space="preserve">Actions related to transmission of </w:t>
      </w:r>
      <w:r w:rsidRPr="004A4877">
        <w:rPr>
          <w:i/>
        </w:rPr>
        <w:t xml:space="preserve">RRCEarlyDataRequest </w:t>
      </w:r>
      <w:r w:rsidRPr="004A4877">
        <w:t>message</w:t>
      </w:r>
      <w:bookmarkEnd w:id="1422"/>
      <w:bookmarkEnd w:id="1423"/>
      <w:bookmarkEnd w:id="1424"/>
      <w:bookmarkEnd w:id="1425"/>
      <w:bookmarkEnd w:id="1426"/>
      <w:bookmarkEnd w:id="1427"/>
      <w:bookmarkEnd w:id="1428"/>
      <w:bookmarkEnd w:id="1429"/>
      <w:bookmarkEnd w:id="1430"/>
      <w:bookmarkEnd w:id="1431"/>
      <w:bookmarkEnd w:id="1432"/>
      <w:bookmarkEnd w:id="1433"/>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434" w:name="_Toc20486773"/>
      <w:bookmarkStart w:id="1435" w:name="_Toc29342065"/>
      <w:bookmarkStart w:id="1436" w:name="_Toc29343204"/>
      <w:bookmarkStart w:id="1437" w:name="_Toc36566453"/>
      <w:bookmarkStart w:id="1438" w:name="_Toc36809862"/>
      <w:bookmarkStart w:id="1439" w:name="_Toc36846226"/>
      <w:bookmarkStart w:id="1440" w:name="_Toc36938879"/>
      <w:bookmarkStart w:id="1441" w:name="_Toc37081858"/>
      <w:bookmarkStart w:id="1442" w:name="_Toc46480483"/>
      <w:bookmarkStart w:id="1443" w:name="_Toc46481717"/>
      <w:bookmarkStart w:id="1444" w:name="_Toc46482951"/>
      <w:bookmarkStart w:id="1445" w:name="_Toc90678748"/>
      <w:r w:rsidRPr="004A4877">
        <w:t>5.3.3.3c</w:t>
      </w:r>
      <w:r w:rsidRPr="004A4877">
        <w:tab/>
        <w:t>UE actions upon receiving EDT fallback indication from lower layers</w:t>
      </w:r>
      <w:bookmarkEnd w:id="1434"/>
      <w:bookmarkEnd w:id="1435"/>
      <w:bookmarkEnd w:id="1436"/>
      <w:bookmarkEnd w:id="1437"/>
      <w:bookmarkEnd w:id="1438"/>
      <w:bookmarkEnd w:id="1439"/>
      <w:bookmarkEnd w:id="1440"/>
      <w:bookmarkEnd w:id="1441"/>
      <w:bookmarkEnd w:id="1442"/>
      <w:bookmarkEnd w:id="1443"/>
      <w:bookmarkEnd w:id="1444"/>
      <w:bookmarkEnd w:id="1445"/>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446" w:name="_Toc20486774"/>
      <w:bookmarkStart w:id="1447" w:name="_Toc29342066"/>
      <w:bookmarkStart w:id="1448"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449" w:name="_Toc36566454"/>
      <w:bookmarkStart w:id="1450" w:name="_Toc36809863"/>
      <w:bookmarkStart w:id="1451" w:name="_Toc36846227"/>
      <w:bookmarkStart w:id="1452" w:name="_Toc36938880"/>
      <w:bookmarkStart w:id="1453" w:name="_Toc37081859"/>
      <w:bookmarkStart w:id="1454" w:name="_Toc46480484"/>
      <w:bookmarkStart w:id="1455" w:name="_Toc46481718"/>
      <w:bookmarkStart w:id="1456" w:name="_Toc46482952"/>
      <w:bookmarkStart w:id="1457" w:name="_Toc90678749"/>
      <w:r w:rsidRPr="004A4877">
        <w:t>5.3.3.4</w:t>
      </w:r>
      <w:r w:rsidRPr="004A4877">
        <w:tab/>
        <w:t xml:space="preserve">Reception of the </w:t>
      </w:r>
      <w:r w:rsidRPr="004A4877">
        <w:rPr>
          <w:i/>
        </w:rPr>
        <w:t>RRCConnectionSetup</w:t>
      </w:r>
      <w:r w:rsidRPr="004A4877">
        <w:t xml:space="preserve"> by the UE</w:t>
      </w:r>
      <w:bookmarkEnd w:id="1446"/>
      <w:bookmarkEnd w:id="1447"/>
      <w:bookmarkEnd w:id="1448"/>
      <w:bookmarkEnd w:id="1449"/>
      <w:bookmarkEnd w:id="1450"/>
      <w:bookmarkEnd w:id="1451"/>
      <w:bookmarkEnd w:id="1452"/>
      <w:bookmarkEnd w:id="1453"/>
      <w:bookmarkEnd w:id="1454"/>
      <w:bookmarkEnd w:id="1455"/>
      <w:bookmarkEnd w:id="1456"/>
      <w:bookmarkEnd w:id="1457"/>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ins w:id="1458" w:author="Draft v2" w:date="2022-04-06T17:11:00Z">
        <w:r w:rsidR="002F0E41">
          <w:t>.0</w:t>
        </w:r>
      </w:ins>
      <w:r w:rsidRPr="004A4877">
        <w:t>;</w:t>
      </w:r>
    </w:p>
    <w:p w14:paraId="3B58BE64" w14:textId="77777777" w:rsidR="009722D5" w:rsidRPr="004A4877" w:rsidRDefault="009722D5" w:rsidP="009722D5">
      <w:pPr>
        <w:pStyle w:val="B1"/>
      </w:pPr>
      <w:bookmarkStart w:id="1459" w:name="OLE_LINK58"/>
      <w:bookmarkStart w:id="1460"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459"/>
    <w:bookmarkEnd w:id="1460"/>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461"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461"/>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462" w:name="OLE_LINK64"/>
      <w:bookmarkStart w:id="1463" w:name="OLE_LINK67"/>
      <w:r w:rsidRPr="004A4877">
        <w:rPr>
          <w:i/>
        </w:rPr>
        <w:t>Complete</w:t>
      </w:r>
      <w:bookmarkEnd w:id="1462"/>
      <w:bookmarkEnd w:id="1463"/>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rPr>
          <w:ins w:id="1464" w:author="CR#4760r1" w:date="2022-04-03T12:41:00Z"/>
        </w:rPr>
      </w:pPr>
      <w:ins w:id="1465" w:author="CR#4760r1" w:date="2022-04-03T12:41:00Z">
        <w:r>
          <w:t>1&gt;</w:t>
        </w:r>
        <w:r>
          <w:tab/>
          <w:t>for NB-IoT:</w:t>
        </w:r>
      </w:ins>
    </w:p>
    <w:p w14:paraId="55350D7E" w14:textId="17AF6D2B" w:rsidR="00AE0481" w:rsidRDefault="00AE0481" w:rsidP="00AE0481">
      <w:pPr>
        <w:pStyle w:val="B2"/>
        <w:rPr>
          <w:ins w:id="1466" w:author="CR#4760r1" w:date="2022-04-03T12:41:00Z"/>
        </w:rPr>
      </w:pPr>
      <w:ins w:id="1467" w:author="CR#4760r1" w:date="2022-04-03T12:41:00Z">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ins>
    </w:p>
    <w:p w14:paraId="6F538A44" w14:textId="296C9EFB" w:rsidR="00AE0481" w:rsidRPr="002C3D36" w:rsidRDefault="00AE0481" w:rsidP="00AE0481">
      <w:pPr>
        <w:pStyle w:val="B3"/>
        <w:rPr>
          <w:ins w:id="1468" w:author="CR#4760r1" w:date="2022-04-03T12:41:00Z"/>
        </w:rPr>
      </w:pPr>
      <w:ins w:id="1469" w:author="CR#4760r1" w:date="2022-04-03T12:41:00Z">
        <w:r>
          <w:t>3&gt;</w:t>
        </w:r>
        <w:r>
          <w:tab/>
        </w:r>
        <w:r w:rsidRPr="00FE2BA2">
          <w:t>perform</w:t>
        </w:r>
        <w:r>
          <w:t xml:space="preserve"> measurements as specified in </w:t>
        </w:r>
      </w:ins>
      <w:ins w:id="1470" w:author="CR#4760r1" w:date="2022-04-03T15:16:00Z">
        <w:r w:rsidR="00DE0A84">
          <w:t>5.5.8</w:t>
        </w:r>
      </w:ins>
      <w:ins w:id="1471" w:author="CR#4760r1" w:date="2022-04-03T12:41:00Z">
        <w:r>
          <w:t>.</w:t>
        </w:r>
      </w:ins>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472" w:name="_Toc20486775"/>
      <w:bookmarkStart w:id="1473" w:name="_Toc29342067"/>
      <w:bookmarkStart w:id="1474" w:name="_Toc29343206"/>
      <w:bookmarkStart w:id="1475" w:name="_Toc36566455"/>
      <w:bookmarkStart w:id="1476" w:name="_Toc36809864"/>
      <w:bookmarkStart w:id="1477" w:name="_Toc36846228"/>
      <w:bookmarkStart w:id="1478" w:name="_Toc36938881"/>
      <w:bookmarkStart w:id="1479" w:name="_Toc37081860"/>
      <w:bookmarkStart w:id="1480" w:name="_Toc46480485"/>
      <w:bookmarkStart w:id="1481" w:name="_Toc46481719"/>
      <w:bookmarkStart w:id="1482" w:name="_Toc46482953"/>
      <w:bookmarkStart w:id="1483" w:name="_Toc90678750"/>
      <w:r w:rsidRPr="004A4877">
        <w:t>5.3.3.4a</w:t>
      </w:r>
      <w:r w:rsidRPr="004A4877">
        <w:tab/>
        <w:t xml:space="preserve">Reception of the </w:t>
      </w:r>
      <w:r w:rsidRPr="004A4877">
        <w:rPr>
          <w:i/>
        </w:rPr>
        <w:t>RRCConnectionResume</w:t>
      </w:r>
      <w:r w:rsidRPr="004A4877">
        <w:t xml:space="preserve"> by the UE</w:t>
      </w:r>
      <w:bookmarkEnd w:id="1472"/>
      <w:bookmarkEnd w:id="1473"/>
      <w:bookmarkEnd w:id="1474"/>
      <w:bookmarkEnd w:id="1475"/>
      <w:bookmarkEnd w:id="1476"/>
      <w:bookmarkEnd w:id="1477"/>
      <w:bookmarkEnd w:id="1478"/>
      <w:bookmarkEnd w:id="1479"/>
      <w:bookmarkEnd w:id="1480"/>
      <w:bookmarkEnd w:id="1481"/>
      <w:bookmarkEnd w:id="1482"/>
      <w:bookmarkEnd w:id="148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ins w:id="1484" w:author="Draft v2" w:date="2022-04-06T17:11:00Z">
        <w:r w:rsidR="002F0E41">
          <w:t>.0</w:t>
        </w:r>
      </w:ins>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rPr>
          <w:ins w:id="1485" w:author="CR#4774r1" w:date="2022-04-04T00:46:00Z"/>
        </w:rPr>
      </w:pPr>
      <w:ins w:id="1486" w:author="CR#4774r1" w:date="2022-04-04T00:46:00Z">
        <w:r>
          <w:t>2&gt;</w:t>
        </w:r>
        <w:r>
          <w:tab/>
          <w:t xml:space="preserve">if the </w:t>
        </w:r>
        <w:r w:rsidRPr="008A3313">
          <w:rPr>
            <w:i/>
            <w:iCs/>
            <w:rPrChange w:id="1487" w:author="Draft v2" w:date="2022-04-06T19:27:00Z">
              <w:rPr/>
            </w:rPrChange>
          </w:rPr>
          <w:t>RRCReconfiguration</w:t>
        </w:r>
        <w:r>
          <w:t xml:space="preserve"> includes the </w:t>
        </w:r>
        <w:r w:rsidRPr="00214025">
          <w:rPr>
            <w:i/>
          </w:rPr>
          <w:t>scg-State</w:t>
        </w:r>
        <w:r>
          <w:t>:</w:t>
        </w:r>
      </w:ins>
    </w:p>
    <w:p w14:paraId="1EA2C6BF" w14:textId="6095CCE0" w:rsidR="00D91869" w:rsidRDefault="00D91869" w:rsidP="00D91869">
      <w:pPr>
        <w:pStyle w:val="B3"/>
        <w:rPr>
          <w:ins w:id="1488" w:author="CR#4774r1" w:date="2022-04-04T00:46:00Z"/>
        </w:rPr>
      </w:pPr>
      <w:ins w:id="1489" w:author="CR#4774r1" w:date="2022-04-04T00:46:00Z">
        <w:r>
          <w:t>3&gt;</w:t>
        </w:r>
        <w:r>
          <w:tab/>
          <w:t>perform SCG deactivation as specified in TS 38.331 [82], clause 5.3.5.</w:t>
        </w:r>
      </w:ins>
      <w:ins w:id="1490" w:author="Draft v2" w:date="2022-04-06T20:36:00Z">
        <w:r w:rsidR="00012A9C">
          <w:t>18</w:t>
        </w:r>
      </w:ins>
      <w:ins w:id="1491" w:author="CR#4774r1" w:date="2022-04-04T00:46:00Z">
        <w:del w:id="1492" w:author="Draft v2" w:date="2022-04-06T20:36:00Z">
          <w:r w:rsidDel="00012A9C">
            <w:delText>x</w:delText>
          </w:r>
        </w:del>
        <w:r>
          <w:t>;</w:t>
        </w:r>
      </w:ins>
    </w:p>
    <w:p w14:paraId="65AF5CCF" w14:textId="77777777" w:rsidR="00D91869" w:rsidRDefault="00D91869" w:rsidP="00D91869">
      <w:pPr>
        <w:pStyle w:val="B2"/>
        <w:rPr>
          <w:ins w:id="1493" w:author="CR#4774r1" w:date="2022-04-04T00:46:00Z"/>
        </w:rPr>
      </w:pPr>
      <w:ins w:id="1494" w:author="CR#4774r1" w:date="2022-04-04T00:46:00Z">
        <w:r>
          <w:t>2&gt;</w:t>
        </w:r>
        <w:r>
          <w:tab/>
          <w:t>else:</w:t>
        </w:r>
      </w:ins>
    </w:p>
    <w:p w14:paraId="13885FB9" w14:textId="66775B84" w:rsidR="00D91869" w:rsidRDefault="00D91869" w:rsidP="00D91869">
      <w:pPr>
        <w:pStyle w:val="B3"/>
        <w:rPr>
          <w:ins w:id="1495" w:author="CR#4774r1" w:date="2022-04-04T00:46:00Z"/>
        </w:rPr>
      </w:pPr>
      <w:ins w:id="1496" w:author="CR#4774r1" w:date="2022-04-04T00:46:00Z">
        <w:r>
          <w:t>3&gt;</w:t>
        </w:r>
        <w:r>
          <w:tab/>
          <w:t>perform SCG activation as specified in TS 38.331 [82], clause 5.3.5.</w:t>
        </w:r>
      </w:ins>
      <w:ins w:id="1497" w:author="Draft v2" w:date="2022-04-06T20:36:00Z">
        <w:r w:rsidR="00012A9C">
          <w:t>19</w:t>
        </w:r>
      </w:ins>
      <w:ins w:id="1498" w:author="CR#4774r1" w:date="2022-04-04T00:46:00Z">
        <w:del w:id="1499" w:author="Draft v2" w:date="2022-04-06T20:36:00Z">
          <w:r w:rsidDel="00012A9C">
            <w:delText>y</w:delText>
          </w:r>
        </w:del>
        <w:r>
          <w:t>;</w:t>
        </w:r>
      </w:ins>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rPr>
          <w:ins w:id="1500" w:author="CR#4760r1" w:date="2022-04-03T12:45:00Z"/>
        </w:rPr>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ins w:id="1501" w:author="CR#4760r1" w:date="2022-04-03T12:45:00Z">
        <w:r>
          <w:t>1&gt;</w:t>
        </w:r>
        <w:r>
          <w:tab/>
          <w:t>for NB-IoT:</w:t>
        </w:r>
      </w:ins>
    </w:p>
    <w:p w14:paraId="74469070" w14:textId="6A6867CC" w:rsidR="00AE0481" w:rsidRDefault="00AE0481" w:rsidP="00AE0481">
      <w:pPr>
        <w:pStyle w:val="B2"/>
        <w:rPr>
          <w:ins w:id="1502" w:author="CR#4760r1" w:date="2022-04-03T12:42:00Z"/>
        </w:rPr>
      </w:pPr>
      <w:ins w:id="1503" w:author="CR#4760r1" w:date="2022-04-03T12:42:00Z">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ins>
    </w:p>
    <w:p w14:paraId="52201CB6" w14:textId="0EAB3284" w:rsidR="00AE0481" w:rsidRPr="002C3D36" w:rsidRDefault="00AE0481" w:rsidP="00AE0481">
      <w:pPr>
        <w:pStyle w:val="B3"/>
        <w:rPr>
          <w:ins w:id="1504" w:author="CR#4760r1" w:date="2022-04-03T12:42:00Z"/>
        </w:rPr>
      </w:pPr>
      <w:ins w:id="1505" w:author="CR#4760r1" w:date="2022-04-03T12:42:00Z">
        <w:r>
          <w:t>3&gt;</w:t>
        </w:r>
        <w:r>
          <w:tab/>
        </w:r>
        <w:r w:rsidRPr="00FE2BA2">
          <w:t>perform</w:t>
        </w:r>
        <w:r>
          <w:t xml:space="preserve"> measurements as specified in </w:t>
        </w:r>
      </w:ins>
      <w:ins w:id="1506" w:author="CR#4760r1" w:date="2022-04-03T15:16:00Z">
        <w:r w:rsidR="00DE0A84">
          <w:t>5.5.8</w:t>
        </w:r>
      </w:ins>
      <w:ins w:id="1507" w:author="CR#4760r1" w:date="2022-04-03T12:42:00Z">
        <w:r>
          <w:t>.</w:t>
        </w:r>
      </w:ins>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508" w:name="_Toc20486776"/>
      <w:bookmarkStart w:id="1509" w:name="_Toc29342068"/>
      <w:bookmarkStart w:id="1510" w:name="_Toc29343207"/>
      <w:bookmarkStart w:id="1511" w:name="_Toc36566456"/>
      <w:bookmarkStart w:id="1512" w:name="_Toc36809865"/>
      <w:bookmarkStart w:id="1513" w:name="_Toc36846229"/>
      <w:bookmarkStart w:id="1514" w:name="_Toc36938882"/>
      <w:bookmarkStart w:id="1515" w:name="_Toc37081861"/>
      <w:bookmarkStart w:id="1516" w:name="_Toc46480486"/>
      <w:bookmarkStart w:id="1517" w:name="_Toc46481720"/>
      <w:bookmarkStart w:id="1518" w:name="_Toc46482954"/>
      <w:bookmarkStart w:id="1519" w:name="_Toc90678751"/>
      <w:r w:rsidRPr="004A4877">
        <w:t>5.3.3.4b</w:t>
      </w:r>
      <w:r w:rsidRPr="004A4877">
        <w:tab/>
        <w:t xml:space="preserve">Reception of the </w:t>
      </w:r>
      <w:r w:rsidRPr="004A4877">
        <w:rPr>
          <w:i/>
        </w:rPr>
        <w:t>RRCEarlyDataComplete</w:t>
      </w:r>
      <w:r w:rsidRPr="004A4877">
        <w:t xml:space="preserve"> by the UE</w:t>
      </w:r>
      <w:bookmarkEnd w:id="1508"/>
      <w:bookmarkEnd w:id="1509"/>
      <w:bookmarkEnd w:id="1510"/>
      <w:bookmarkEnd w:id="1511"/>
      <w:bookmarkEnd w:id="1512"/>
      <w:bookmarkEnd w:id="1513"/>
      <w:bookmarkEnd w:id="1514"/>
      <w:bookmarkEnd w:id="1515"/>
      <w:bookmarkEnd w:id="1516"/>
      <w:bookmarkEnd w:id="1517"/>
      <w:bookmarkEnd w:id="1518"/>
      <w:bookmarkEnd w:id="1519"/>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520" w:name="_Toc20486777"/>
      <w:bookmarkStart w:id="1521" w:name="_Toc29342069"/>
      <w:bookmarkStart w:id="1522" w:name="_Toc29343208"/>
      <w:bookmarkStart w:id="1523" w:name="_Toc36566457"/>
      <w:bookmarkStart w:id="1524" w:name="_Toc36809866"/>
      <w:bookmarkStart w:id="1525" w:name="_Toc36846230"/>
      <w:bookmarkStart w:id="1526" w:name="_Toc36938883"/>
      <w:bookmarkStart w:id="1527" w:name="_Toc37081862"/>
      <w:bookmarkStart w:id="1528" w:name="_Toc46480487"/>
      <w:bookmarkStart w:id="1529" w:name="_Toc46481721"/>
      <w:bookmarkStart w:id="1530" w:name="_Toc46482955"/>
      <w:bookmarkStart w:id="1531"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520"/>
      <w:bookmarkEnd w:id="1521"/>
      <w:bookmarkEnd w:id="1522"/>
      <w:bookmarkEnd w:id="1523"/>
      <w:bookmarkEnd w:id="1524"/>
      <w:bookmarkEnd w:id="1525"/>
      <w:bookmarkEnd w:id="1526"/>
      <w:bookmarkEnd w:id="1527"/>
      <w:bookmarkEnd w:id="1528"/>
      <w:bookmarkEnd w:id="1529"/>
      <w:bookmarkEnd w:id="1530"/>
      <w:bookmarkEnd w:id="1531"/>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532" w:name="_Toc20486778"/>
      <w:bookmarkStart w:id="1533" w:name="_Toc29342070"/>
      <w:bookmarkStart w:id="1534" w:name="_Toc29343209"/>
      <w:bookmarkStart w:id="1535" w:name="_Toc36566458"/>
      <w:bookmarkStart w:id="1536" w:name="_Toc36809867"/>
      <w:bookmarkStart w:id="1537" w:name="_Toc36846231"/>
      <w:bookmarkStart w:id="1538" w:name="_Toc36938884"/>
      <w:bookmarkStart w:id="1539" w:name="_Toc37081863"/>
      <w:bookmarkStart w:id="1540" w:name="_Toc46480488"/>
      <w:bookmarkStart w:id="1541" w:name="_Toc46481722"/>
      <w:bookmarkStart w:id="1542" w:name="_Toc46482956"/>
      <w:bookmarkStart w:id="1543" w:name="_Toc90678753"/>
      <w:r w:rsidRPr="004A4877">
        <w:t>5.3.3.6</w:t>
      </w:r>
      <w:r w:rsidRPr="004A4877">
        <w:tab/>
        <w:t>T300 expiry</w:t>
      </w:r>
      <w:bookmarkEnd w:id="1532"/>
      <w:bookmarkEnd w:id="1533"/>
      <w:bookmarkEnd w:id="1534"/>
      <w:bookmarkEnd w:id="1535"/>
      <w:bookmarkEnd w:id="1536"/>
      <w:bookmarkEnd w:id="1537"/>
      <w:bookmarkEnd w:id="1538"/>
      <w:bookmarkEnd w:id="1539"/>
      <w:bookmarkEnd w:id="1540"/>
      <w:bookmarkEnd w:id="1541"/>
      <w:bookmarkEnd w:id="1542"/>
      <w:bookmarkEnd w:id="1543"/>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544" w:name="_Toc20486779"/>
      <w:bookmarkStart w:id="1545" w:name="_Toc29342071"/>
      <w:bookmarkStart w:id="1546" w:name="_Toc29343210"/>
      <w:bookmarkStart w:id="1547" w:name="_Toc36566459"/>
      <w:bookmarkStart w:id="1548" w:name="_Toc36809868"/>
      <w:bookmarkStart w:id="1549" w:name="_Toc36846232"/>
      <w:bookmarkStart w:id="1550" w:name="_Toc36938885"/>
      <w:bookmarkStart w:id="1551" w:name="_Toc37081864"/>
      <w:bookmarkStart w:id="1552" w:name="_Toc46480489"/>
      <w:bookmarkStart w:id="1553" w:name="_Toc46481723"/>
      <w:bookmarkStart w:id="1554" w:name="_Toc46482957"/>
      <w:bookmarkStart w:id="1555"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544"/>
      <w:bookmarkEnd w:id="1545"/>
      <w:bookmarkEnd w:id="1546"/>
      <w:bookmarkEnd w:id="1547"/>
      <w:bookmarkEnd w:id="1548"/>
      <w:bookmarkEnd w:id="1549"/>
      <w:bookmarkEnd w:id="1550"/>
      <w:bookmarkEnd w:id="1551"/>
      <w:bookmarkEnd w:id="1552"/>
      <w:bookmarkEnd w:id="1553"/>
      <w:bookmarkEnd w:id="1554"/>
      <w:bookmarkEnd w:id="1555"/>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556" w:name="_Toc20486780"/>
      <w:bookmarkStart w:id="1557" w:name="_Toc29342072"/>
      <w:bookmarkStart w:id="1558" w:name="_Toc29343211"/>
      <w:bookmarkStart w:id="1559" w:name="_Toc36566460"/>
      <w:bookmarkStart w:id="1560" w:name="_Toc36809869"/>
      <w:bookmarkStart w:id="1561" w:name="_Toc36846233"/>
      <w:bookmarkStart w:id="1562" w:name="_Toc36938886"/>
      <w:bookmarkStart w:id="1563" w:name="_Toc37081865"/>
      <w:bookmarkStart w:id="1564" w:name="_Toc46480490"/>
      <w:bookmarkStart w:id="1565" w:name="_Toc46481724"/>
      <w:bookmarkStart w:id="1566" w:name="_Toc46482958"/>
      <w:bookmarkStart w:id="1567" w:name="_Toc90678755"/>
      <w:r w:rsidRPr="004A4877">
        <w:t>5.3.3.8</w:t>
      </w:r>
      <w:r w:rsidRPr="004A4877">
        <w:tab/>
        <w:t xml:space="preserve">Reception of the </w:t>
      </w:r>
      <w:r w:rsidRPr="004A4877">
        <w:rPr>
          <w:i/>
        </w:rPr>
        <w:t>RRCConnectionReject</w:t>
      </w:r>
      <w:r w:rsidRPr="004A4877">
        <w:t xml:space="preserve"> by the UE</w:t>
      </w:r>
      <w:bookmarkEnd w:id="1556"/>
      <w:bookmarkEnd w:id="1557"/>
      <w:bookmarkEnd w:id="1558"/>
      <w:bookmarkEnd w:id="1559"/>
      <w:bookmarkEnd w:id="1560"/>
      <w:bookmarkEnd w:id="1561"/>
      <w:bookmarkEnd w:id="1562"/>
      <w:bookmarkEnd w:id="1563"/>
      <w:bookmarkEnd w:id="1564"/>
      <w:bookmarkEnd w:id="1565"/>
      <w:bookmarkEnd w:id="1566"/>
      <w:bookmarkEnd w:id="1567"/>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568" w:name="_Toc20486781"/>
      <w:bookmarkStart w:id="1569" w:name="_Toc29342073"/>
      <w:bookmarkStart w:id="1570" w:name="_Toc29343212"/>
      <w:bookmarkStart w:id="1571" w:name="_Toc36566461"/>
      <w:bookmarkStart w:id="1572" w:name="_Toc36809870"/>
      <w:bookmarkStart w:id="1573" w:name="_Toc36846234"/>
      <w:bookmarkStart w:id="1574" w:name="_Toc36938887"/>
      <w:bookmarkStart w:id="1575" w:name="_Toc37081866"/>
      <w:bookmarkStart w:id="1576" w:name="_Toc46480491"/>
      <w:bookmarkStart w:id="1577" w:name="_Toc46481725"/>
      <w:bookmarkStart w:id="1578" w:name="_Toc46482959"/>
      <w:bookmarkStart w:id="1579" w:name="_Toc90678756"/>
      <w:r w:rsidRPr="004A4877">
        <w:t>5.3.3.9</w:t>
      </w:r>
      <w:r w:rsidRPr="004A4877">
        <w:tab/>
        <w:t>Abortion of RRC connection establishment</w:t>
      </w:r>
      <w:bookmarkEnd w:id="1568"/>
      <w:bookmarkEnd w:id="1569"/>
      <w:bookmarkEnd w:id="1570"/>
      <w:bookmarkEnd w:id="1571"/>
      <w:bookmarkEnd w:id="1572"/>
      <w:bookmarkEnd w:id="1573"/>
      <w:bookmarkEnd w:id="1574"/>
      <w:bookmarkEnd w:id="1575"/>
      <w:bookmarkEnd w:id="1576"/>
      <w:bookmarkEnd w:id="1577"/>
      <w:bookmarkEnd w:id="1578"/>
      <w:bookmarkEnd w:id="1579"/>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580" w:name="_Toc20486782"/>
      <w:bookmarkStart w:id="1581" w:name="_Toc29342074"/>
      <w:bookmarkStart w:id="1582" w:name="_Toc29343213"/>
      <w:bookmarkStart w:id="1583" w:name="_Toc36566462"/>
      <w:bookmarkStart w:id="1584" w:name="_Toc36809871"/>
      <w:bookmarkStart w:id="1585" w:name="_Toc36846235"/>
      <w:bookmarkStart w:id="1586" w:name="_Toc36938888"/>
      <w:bookmarkStart w:id="1587" w:name="_Toc37081867"/>
      <w:bookmarkStart w:id="1588" w:name="_Toc46480492"/>
      <w:bookmarkStart w:id="1589" w:name="_Toc46481726"/>
      <w:bookmarkStart w:id="1590" w:name="_Toc46482960"/>
      <w:bookmarkStart w:id="1591" w:name="_Toc90678757"/>
      <w:r w:rsidRPr="004A4877">
        <w:t>5.3.3.9a</w:t>
      </w:r>
      <w:r w:rsidRPr="004A4877">
        <w:tab/>
        <w:t xml:space="preserve">Abortion of </w:t>
      </w:r>
      <w:r w:rsidR="004B313C" w:rsidRPr="004A4877">
        <w:t>early security reactivation</w:t>
      </w:r>
      <w:bookmarkEnd w:id="1580"/>
      <w:bookmarkEnd w:id="1581"/>
      <w:bookmarkEnd w:id="1582"/>
      <w:bookmarkEnd w:id="1583"/>
      <w:bookmarkEnd w:id="1584"/>
      <w:bookmarkEnd w:id="1585"/>
      <w:bookmarkEnd w:id="1586"/>
      <w:bookmarkEnd w:id="1587"/>
      <w:bookmarkEnd w:id="1588"/>
      <w:bookmarkEnd w:id="1589"/>
      <w:bookmarkEnd w:id="1590"/>
      <w:bookmarkEnd w:id="1591"/>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592" w:name="_Toc20486783"/>
      <w:bookmarkStart w:id="1593" w:name="_Toc29342075"/>
      <w:bookmarkStart w:id="1594" w:name="_Toc29343214"/>
      <w:bookmarkStart w:id="1595" w:name="_Toc36566463"/>
      <w:bookmarkStart w:id="1596" w:name="_Toc36809872"/>
      <w:bookmarkStart w:id="1597" w:name="_Toc36846236"/>
      <w:bookmarkStart w:id="1598" w:name="_Toc36938889"/>
      <w:bookmarkStart w:id="1599" w:name="_Toc37081868"/>
      <w:bookmarkStart w:id="1600" w:name="_Toc46480493"/>
      <w:bookmarkStart w:id="1601" w:name="_Toc46481727"/>
      <w:bookmarkStart w:id="1602" w:name="_Toc46482961"/>
      <w:bookmarkStart w:id="1603" w:name="_Toc90678758"/>
      <w:r w:rsidRPr="004A4877">
        <w:t>5.3.3.10</w:t>
      </w:r>
      <w:r w:rsidRPr="004A4877">
        <w:tab/>
        <w:t>Handling of SSAC related parameters</w:t>
      </w:r>
      <w:bookmarkEnd w:id="1592"/>
      <w:bookmarkEnd w:id="1593"/>
      <w:bookmarkEnd w:id="1594"/>
      <w:bookmarkEnd w:id="1595"/>
      <w:bookmarkEnd w:id="1596"/>
      <w:bookmarkEnd w:id="1597"/>
      <w:bookmarkEnd w:id="1598"/>
      <w:bookmarkEnd w:id="1599"/>
      <w:bookmarkEnd w:id="1600"/>
      <w:bookmarkEnd w:id="1601"/>
      <w:bookmarkEnd w:id="1602"/>
      <w:bookmarkEnd w:id="1603"/>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604" w:name="_Toc20486784"/>
      <w:bookmarkStart w:id="1605" w:name="_Toc29342076"/>
      <w:bookmarkStart w:id="1606" w:name="_Toc29343215"/>
      <w:bookmarkStart w:id="1607" w:name="_Toc36566464"/>
      <w:bookmarkStart w:id="1608" w:name="_Toc36809873"/>
      <w:bookmarkStart w:id="1609" w:name="_Toc36846237"/>
      <w:bookmarkStart w:id="1610" w:name="_Toc36938890"/>
      <w:bookmarkStart w:id="1611" w:name="_Toc37081869"/>
      <w:bookmarkStart w:id="1612" w:name="_Toc46480494"/>
      <w:bookmarkStart w:id="1613" w:name="_Toc46481728"/>
      <w:bookmarkStart w:id="1614" w:name="_Toc46482962"/>
      <w:bookmarkStart w:id="1615" w:name="_Toc90678759"/>
      <w:r w:rsidRPr="004A4877">
        <w:rPr>
          <w:noProof/>
        </w:rPr>
        <w:t>5.3.3.11</w:t>
      </w:r>
      <w:r w:rsidRPr="004A4877">
        <w:rPr>
          <w:noProof/>
        </w:rPr>
        <w:tab/>
        <w:t>Access barring check</w:t>
      </w:r>
      <w:bookmarkEnd w:id="1604"/>
      <w:bookmarkEnd w:id="1605"/>
      <w:bookmarkEnd w:id="1606"/>
      <w:bookmarkEnd w:id="1607"/>
      <w:bookmarkEnd w:id="1608"/>
      <w:bookmarkEnd w:id="1609"/>
      <w:bookmarkEnd w:id="1610"/>
      <w:bookmarkEnd w:id="1611"/>
      <w:bookmarkEnd w:id="1612"/>
      <w:bookmarkEnd w:id="1613"/>
      <w:bookmarkEnd w:id="1614"/>
      <w:bookmarkEnd w:id="1615"/>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616" w:name="_Toc20486785"/>
      <w:bookmarkStart w:id="1617" w:name="_Toc29342077"/>
      <w:bookmarkStart w:id="1618" w:name="_Toc29343216"/>
      <w:bookmarkStart w:id="1619" w:name="_Toc36566465"/>
      <w:bookmarkStart w:id="1620" w:name="_Toc36809874"/>
      <w:bookmarkStart w:id="1621" w:name="_Toc36846238"/>
      <w:bookmarkStart w:id="1622" w:name="_Toc36938891"/>
      <w:bookmarkStart w:id="1623" w:name="_Toc37081870"/>
      <w:bookmarkStart w:id="1624" w:name="_Toc46480495"/>
      <w:bookmarkStart w:id="1625" w:name="_Toc46481729"/>
      <w:bookmarkStart w:id="1626" w:name="_Toc46482963"/>
      <w:bookmarkStart w:id="1627"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616"/>
      <w:bookmarkEnd w:id="1617"/>
      <w:bookmarkEnd w:id="1618"/>
      <w:bookmarkEnd w:id="1619"/>
      <w:bookmarkEnd w:id="1620"/>
      <w:bookmarkEnd w:id="1621"/>
      <w:bookmarkEnd w:id="1622"/>
      <w:bookmarkEnd w:id="1623"/>
      <w:bookmarkEnd w:id="1624"/>
      <w:bookmarkEnd w:id="1625"/>
      <w:bookmarkEnd w:id="1626"/>
      <w:bookmarkEnd w:id="1627"/>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628" w:name="_Toc20486786"/>
      <w:bookmarkStart w:id="1629" w:name="_Toc29342078"/>
      <w:bookmarkStart w:id="1630" w:name="_Toc29343217"/>
      <w:bookmarkStart w:id="1631" w:name="_Toc36566466"/>
      <w:bookmarkStart w:id="1632" w:name="_Toc36809875"/>
      <w:bookmarkStart w:id="1633" w:name="_Toc36846239"/>
      <w:bookmarkStart w:id="1634" w:name="_Toc36938892"/>
      <w:bookmarkStart w:id="1635" w:name="_Toc37081871"/>
      <w:bookmarkStart w:id="1636" w:name="_Toc46480496"/>
      <w:bookmarkStart w:id="1637" w:name="_Toc46481730"/>
      <w:bookmarkStart w:id="1638" w:name="_Toc46482964"/>
      <w:bookmarkStart w:id="1639"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628"/>
      <w:bookmarkEnd w:id="1629"/>
      <w:bookmarkEnd w:id="1630"/>
      <w:bookmarkEnd w:id="1631"/>
      <w:bookmarkEnd w:id="1632"/>
      <w:bookmarkEnd w:id="1633"/>
      <w:bookmarkEnd w:id="1634"/>
      <w:bookmarkEnd w:id="1635"/>
      <w:bookmarkEnd w:id="1636"/>
      <w:bookmarkEnd w:id="1637"/>
      <w:bookmarkEnd w:id="1638"/>
      <w:bookmarkEnd w:id="1639"/>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640" w:name="_Toc20486787"/>
      <w:bookmarkStart w:id="1641" w:name="_Toc29342079"/>
      <w:bookmarkStart w:id="1642" w:name="_Toc29343218"/>
      <w:bookmarkStart w:id="1643" w:name="_Toc36566467"/>
      <w:bookmarkStart w:id="1644" w:name="_Toc36809876"/>
      <w:bookmarkStart w:id="1645" w:name="_Toc36846240"/>
      <w:bookmarkStart w:id="1646" w:name="_Toc36938893"/>
      <w:bookmarkStart w:id="1647" w:name="_Toc37081872"/>
      <w:bookmarkStart w:id="1648" w:name="_Toc46480497"/>
      <w:bookmarkStart w:id="1649" w:name="_Toc46481731"/>
      <w:bookmarkStart w:id="1650" w:name="_Toc46482965"/>
      <w:bookmarkStart w:id="1651" w:name="_Toc90678762"/>
      <w:r w:rsidRPr="004A4877">
        <w:rPr>
          <w:noProof/>
        </w:rPr>
        <w:t>5.3.3.14</w:t>
      </w:r>
      <w:r w:rsidRPr="004A4877">
        <w:rPr>
          <w:noProof/>
        </w:rPr>
        <w:tab/>
        <w:t>Access Barring check</w:t>
      </w:r>
      <w:r w:rsidRPr="004A4877">
        <w:rPr>
          <w:noProof/>
          <w:lang w:eastAsia="ko-KR"/>
        </w:rPr>
        <w:t xml:space="preserve"> for NB-IoT</w:t>
      </w:r>
      <w:bookmarkEnd w:id="1640"/>
      <w:bookmarkEnd w:id="1641"/>
      <w:bookmarkEnd w:id="1642"/>
      <w:bookmarkEnd w:id="1643"/>
      <w:bookmarkEnd w:id="1644"/>
      <w:bookmarkEnd w:id="1645"/>
      <w:bookmarkEnd w:id="1646"/>
      <w:bookmarkEnd w:id="1647"/>
      <w:bookmarkEnd w:id="1648"/>
      <w:bookmarkEnd w:id="1649"/>
      <w:bookmarkEnd w:id="1650"/>
      <w:bookmarkEnd w:id="1651"/>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652" w:name="_Toc20486788"/>
      <w:bookmarkStart w:id="1653" w:name="_Toc29342080"/>
      <w:bookmarkStart w:id="1654" w:name="_Toc29343219"/>
      <w:bookmarkStart w:id="1655" w:name="_Toc36566468"/>
      <w:bookmarkStart w:id="1656" w:name="_Toc36809877"/>
      <w:bookmarkStart w:id="1657" w:name="_Toc36846241"/>
      <w:bookmarkStart w:id="1658" w:name="_Toc36938894"/>
      <w:bookmarkStart w:id="1659" w:name="_Toc37081873"/>
      <w:bookmarkStart w:id="1660" w:name="_Toc46480498"/>
      <w:bookmarkStart w:id="1661" w:name="_Toc46481732"/>
      <w:bookmarkStart w:id="1662" w:name="_Toc46482966"/>
      <w:bookmarkStart w:id="1663" w:name="_Toc90678763"/>
      <w:r w:rsidRPr="004A4877">
        <w:t>5.3.3.15</w:t>
      </w:r>
      <w:r w:rsidRPr="004A4877">
        <w:tab/>
        <w:t xml:space="preserve">Failure to deliver </w:t>
      </w:r>
      <w:r w:rsidR="00DE7D3E" w:rsidRPr="004A4877">
        <w:t xml:space="preserve">NAS information in </w:t>
      </w:r>
      <w:r w:rsidRPr="004A4877">
        <w:t>RRCConnectionSetupComplete message</w:t>
      </w:r>
      <w:bookmarkEnd w:id="1652"/>
      <w:bookmarkEnd w:id="1653"/>
      <w:bookmarkEnd w:id="1654"/>
      <w:bookmarkEnd w:id="1655"/>
      <w:bookmarkEnd w:id="1656"/>
      <w:bookmarkEnd w:id="1657"/>
      <w:bookmarkEnd w:id="1658"/>
      <w:bookmarkEnd w:id="1659"/>
      <w:bookmarkEnd w:id="1660"/>
      <w:bookmarkEnd w:id="1661"/>
      <w:bookmarkEnd w:id="1662"/>
      <w:bookmarkEnd w:id="1663"/>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664" w:name="_Toc20486789"/>
      <w:bookmarkStart w:id="1665" w:name="_Toc29342081"/>
      <w:bookmarkStart w:id="1666" w:name="_Toc29343220"/>
      <w:bookmarkStart w:id="1667" w:name="_Toc36566469"/>
      <w:bookmarkStart w:id="1668" w:name="_Toc36809878"/>
      <w:bookmarkStart w:id="1669" w:name="_Toc36846242"/>
      <w:bookmarkStart w:id="1670" w:name="_Toc36938895"/>
      <w:bookmarkStart w:id="1671" w:name="_Toc37081874"/>
      <w:bookmarkStart w:id="1672" w:name="_Toc46480499"/>
      <w:bookmarkStart w:id="1673" w:name="_Toc46481733"/>
      <w:bookmarkStart w:id="1674" w:name="_Toc46482967"/>
      <w:bookmarkStart w:id="1675" w:name="_Toc90678764"/>
      <w:r w:rsidRPr="004A4877">
        <w:t>5.3.3.16</w:t>
      </w:r>
      <w:r w:rsidRPr="004A4877">
        <w:tab/>
        <w:t>Integrity check failure from lower layers while T300 is running</w:t>
      </w:r>
      <w:bookmarkEnd w:id="1664"/>
      <w:bookmarkEnd w:id="1665"/>
      <w:bookmarkEnd w:id="1666"/>
      <w:bookmarkEnd w:id="1667"/>
      <w:bookmarkEnd w:id="1668"/>
      <w:bookmarkEnd w:id="1669"/>
      <w:bookmarkEnd w:id="1670"/>
      <w:bookmarkEnd w:id="1671"/>
      <w:bookmarkEnd w:id="1672"/>
      <w:bookmarkEnd w:id="1673"/>
      <w:bookmarkEnd w:id="1674"/>
      <w:bookmarkEnd w:id="1675"/>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676" w:name="_Toc20486790"/>
      <w:bookmarkStart w:id="1677" w:name="_Toc29342082"/>
      <w:bookmarkStart w:id="1678" w:name="_Toc29343221"/>
      <w:bookmarkStart w:id="1679" w:name="_Toc36566470"/>
      <w:bookmarkStart w:id="1680" w:name="_Toc36809879"/>
      <w:bookmarkStart w:id="1681" w:name="_Toc36846243"/>
      <w:bookmarkStart w:id="1682" w:name="_Toc36938896"/>
      <w:bookmarkStart w:id="1683" w:name="_Toc37081875"/>
      <w:bookmarkStart w:id="1684" w:name="_Toc46480500"/>
      <w:bookmarkStart w:id="1685" w:name="_Toc46481734"/>
      <w:bookmarkStart w:id="1686" w:name="_Toc46482968"/>
      <w:bookmarkStart w:id="1687" w:name="_Toc90678765"/>
      <w:r w:rsidRPr="004A4877">
        <w:t>5.3.3.17</w:t>
      </w:r>
      <w:r w:rsidRPr="004A4877">
        <w:tab/>
      </w:r>
      <w:r w:rsidRPr="004A4877">
        <w:rPr>
          <w:lang w:eastAsia="zh-CN"/>
        </w:rPr>
        <w:t xml:space="preserve">Inability to comply with </w:t>
      </w:r>
      <w:r w:rsidRPr="004A4877">
        <w:rPr>
          <w:i/>
          <w:lang w:eastAsia="zh-CN"/>
        </w:rPr>
        <w:t>RRCConnectionResume</w:t>
      </w:r>
      <w:bookmarkEnd w:id="1676"/>
      <w:bookmarkEnd w:id="1677"/>
      <w:bookmarkEnd w:id="1678"/>
      <w:bookmarkEnd w:id="1679"/>
      <w:bookmarkEnd w:id="1680"/>
      <w:bookmarkEnd w:id="1681"/>
      <w:bookmarkEnd w:id="1682"/>
      <w:bookmarkEnd w:id="1683"/>
      <w:bookmarkEnd w:id="1684"/>
      <w:bookmarkEnd w:id="1685"/>
      <w:bookmarkEnd w:id="1686"/>
      <w:bookmarkEnd w:id="1687"/>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688" w:name="_Toc36566471"/>
      <w:bookmarkStart w:id="1689" w:name="_Toc36809880"/>
      <w:bookmarkStart w:id="1690" w:name="_Toc36846244"/>
      <w:bookmarkStart w:id="1691" w:name="_Toc36938897"/>
      <w:bookmarkStart w:id="1692" w:name="_Toc37081876"/>
      <w:bookmarkStart w:id="1693" w:name="_Toc46480501"/>
      <w:bookmarkStart w:id="1694" w:name="_Toc46481735"/>
      <w:bookmarkStart w:id="1695" w:name="_Toc46482969"/>
      <w:bookmarkStart w:id="1696" w:name="_Toc90678766"/>
      <w:bookmarkStart w:id="1697" w:name="_Toc20486791"/>
      <w:bookmarkStart w:id="1698" w:name="_Toc29342083"/>
      <w:bookmarkStart w:id="1699" w:name="_Toc29343222"/>
      <w:r w:rsidRPr="004A4877">
        <w:rPr>
          <w:noProof/>
        </w:rPr>
        <w:t>5.3.3.18</w:t>
      </w:r>
      <w:r w:rsidRPr="004A4877">
        <w:rPr>
          <w:noProof/>
        </w:rPr>
        <w:tab/>
        <w:t>Early security reactivation</w:t>
      </w:r>
      <w:bookmarkEnd w:id="1688"/>
      <w:bookmarkEnd w:id="1689"/>
      <w:bookmarkEnd w:id="1690"/>
      <w:bookmarkEnd w:id="1691"/>
      <w:bookmarkEnd w:id="1692"/>
      <w:bookmarkEnd w:id="1693"/>
      <w:bookmarkEnd w:id="1694"/>
      <w:bookmarkEnd w:id="1695"/>
      <w:bookmarkEnd w:id="1696"/>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700" w:name="_Toc36566472"/>
      <w:bookmarkStart w:id="1701" w:name="_Toc36809881"/>
      <w:bookmarkStart w:id="1702" w:name="_Toc36846245"/>
      <w:bookmarkStart w:id="1703" w:name="_Toc36938898"/>
      <w:bookmarkStart w:id="1704" w:name="_Toc37081877"/>
      <w:bookmarkStart w:id="1705" w:name="_Toc46480502"/>
      <w:bookmarkStart w:id="1706" w:name="_Toc46481736"/>
      <w:bookmarkStart w:id="1707" w:name="_Toc46482970"/>
      <w:bookmarkStart w:id="1708" w:name="_Toc90678767"/>
      <w:r w:rsidRPr="004A4877">
        <w:t>5.3.3.19</w:t>
      </w:r>
      <w:r w:rsidRPr="004A4877">
        <w:tab/>
        <w:t>Timing alignment validation for transmission using PUR</w:t>
      </w:r>
      <w:bookmarkEnd w:id="1700"/>
      <w:bookmarkEnd w:id="1701"/>
      <w:bookmarkEnd w:id="1702"/>
      <w:bookmarkEnd w:id="1703"/>
      <w:bookmarkEnd w:id="1704"/>
      <w:bookmarkEnd w:id="1705"/>
      <w:bookmarkEnd w:id="1706"/>
      <w:bookmarkEnd w:id="1707"/>
      <w:bookmarkEnd w:id="1708"/>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709" w:name="_Toc46480503"/>
      <w:bookmarkStart w:id="1710" w:name="_Toc46481737"/>
      <w:bookmarkStart w:id="1711" w:name="_Toc46482971"/>
      <w:bookmarkStart w:id="1712" w:name="_Toc90678768"/>
      <w:bookmarkStart w:id="1713" w:name="_Toc36566473"/>
      <w:bookmarkStart w:id="1714" w:name="_Toc36809882"/>
      <w:bookmarkStart w:id="1715" w:name="_Toc36846246"/>
      <w:bookmarkStart w:id="1716" w:name="_Toc36938899"/>
      <w:bookmarkStart w:id="1717" w:name="_Toc37081878"/>
      <w:r w:rsidRPr="004A4877">
        <w:t>5.3.3.20</w:t>
      </w:r>
      <w:r w:rsidRPr="004A4877">
        <w:tab/>
        <w:t>Maintenance of PUR occasions</w:t>
      </w:r>
      <w:bookmarkEnd w:id="1709"/>
      <w:bookmarkEnd w:id="1710"/>
      <w:bookmarkEnd w:id="1711"/>
      <w:bookmarkEnd w:id="1712"/>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rPr>
          <w:ins w:id="1718" w:author="CR#4771r1" w:date="2022-04-03T16:40:00Z"/>
        </w:rPr>
      </w:pPr>
      <w:r w:rsidRPr="004A4877">
        <w:t>5&gt;</w:t>
      </w:r>
      <w:r w:rsidRPr="004A4877">
        <w:tab/>
        <w:t xml:space="preserve">discard previously stored </w:t>
      </w:r>
      <w:r w:rsidRPr="004A4877">
        <w:rPr>
          <w:i/>
        </w:rPr>
        <w:t>pur-Config</w:t>
      </w:r>
      <w:r w:rsidRPr="004A4877">
        <w:t>.</w:t>
      </w:r>
    </w:p>
    <w:p w14:paraId="264A8D81" w14:textId="1606228B" w:rsidR="0070261D" w:rsidRPr="004A4877" w:rsidRDefault="00C77316" w:rsidP="0070261D">
      <w:pPr>
        <w:pStyle w:val="Heading3"/>
        <w:rPr>
          <w:ins w:id="1719" w:author="CR#4771r1" w:date="2022-04-03T16:40:00Z"/>
        </w:rPr>
      </w:pPr>
      <w:ins w:id="1720" w:author="CR#4771r1" w:date="2022-04-04T00:24:00Z">
        <w:r>
          <w:t>5.3.3.2</w:t>
        </w:r>
      </w:ins>
      <w:ins w:id="1721" w:author="Draft v2" w:date="2022-04-06T17:44:00Z">
        <w:r w:rsidR="003569B3">
          <w:t>1</w:t>
        </w:r>
      </w:ins>
      <w:ins w:id="1722" w:author="CR#4771r1" w:date="2022-04-04T00:24:00Z">
        <w:del w:id="1723" w:author="Draft v2" w:date="2022-04-06T17:44:00Z">
          <w:r w:rsidDel="003569B3">
            <w:delText>0</w:delText>
          </w:r>
        </w:del>
      </w:ins>
      <w:ins w:id="1724" w:author="CR#4771r1" w:date="2022-04-03T16:40:00Z">
        <w:r w:rsidR="0070261D" w:rsidRPr="004A4877">
          <w:tab/>
        </w:r>
        <w:r w:rsidR="0070261D">
          <w:t>UE actions upon indication of out-of-date GNSS position</w:t>
        </w:r>
      </w:ins>
    </w:p>
    <w:p w14:paraId="15234A09" w14:textId="77777777" w:rsidR="0070261D" w:rsidRPr="004A4877" w:rsidRDefault="0070261D" w:rsidP="0070261D">
      <w:pPr>
        <w:rPr>
          <w:ins w:id="1725" w:author="CR#4771r1" w:date="2022-04-03T16:40:00Z"/>
        </w:rPr>
      </w:pPr>
      <w:ins w:id="1726" w:author="CR#4771r1" w:date="2022-04-03T16:40:00Z">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ins>
    </w:p>
    <w:p w14:paraId="05DBE948" w14:textId="6E4B68FA" w:rsidR="0070261D" w:rsidRPr="009F1B0D" w:rsidRDefault="0070261D" w:rsidP="0070261D">
      <w:pPr>
        <w:pStyle w:val="B1"/>
        <w:rPr>
          <w:ins w:id="1727" w:author="CR#4771r1" w:date="2022-04-03T16:40:00Z"/>
        </w:rPr>
      </w:pPr>
      <w:ins w:id="1728" w:author="CR#4771r1" w:date="2022-04-03T16:40:00Z">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ins>
    </w:p>
    <w:p w14:paraId="6091107F" w14:textId="77777777" w:rsidR="0070261D" w:rsidRDefault="0070261D" w:rsidP="0070261D">
      <w:pPr>
        <w:pStyle w:val="EditorsNote"/>
        <w:rPr>
          <w:ins w:id="1729" w:author="CR#4771r1" w:date="2022-04-03T16:40:00Z"/>
        </w:rPr>
      </w:pPr>
      <w:ins w:id="1730" w:author="CR#4771r1" w:date="2022-04-03T16:40:00Z">
        <w:r w:rsidRPr="00C25B2A">
          <w:t>Editor’s Note: FFS release cause ‘RRC Connection Failure’ or ‘other’</w:t>
        </w:r>
        <w:r>
          <w:t>.</w:t>
        </w:r>
      </w:ins>
    </w:p>
    <w:p w14:paraId="5DE45710" w14:textId="6B23FC06" w:rsidR="0070261D" w:rsidRDefault="0070261D" w:rsidP="0070261D">
      <w:pPr>
        <w:pStyle w:val="EditorsNote"/>
        <w:rPr>
          <w:ins w:id="1731" w:author="CR#4771r1" w:date="2022-04-03T16:42:00Z"/>
        </w:rPr>
      </w:pPr>
      <w:ins w:id="1732" w:author="CR#4771r1" w:date="2022-04-03T16:40:00Z">
        <w:r w:rsidRPr="00C25B2A">
          <w:t xml:space="preserve">Editor’s Note: FFS </w:t>
        </w:r>
        <w:r>
          <w:t>whether GNSS is considered as lower layers, upper layers or something else.</w:t>
        </w:r>
      </w:ins>
    </w:p>
    <w:p w14:paraId="4BCFFD67" w14:textId="26B0FA59" w:rsidR="0070261D" w:rsidRPr="002557C5" w:rsidRDefault="00C77316" w:rsidP="0070261D">
      <w:pPr>
        <w:pStyle w:val="Heading3"/>
        <w:rPr>
          <w:ins w:id="1733" w:author="CR#4771r1" w:date="2022-04-03T16:42:00Z"/>
        </w:rPr>
      </w:pPr>
      <w:ins w:id="1734" w:author="CR#4771r1" w:date="2022-04-04T00:25:00Z">
        <w:r>
          <w:t>5.3.3.2</w:t>
        </w:r>
      </w:ins>
      <w:ins w:id="1735" w:author="Draft v2" w:date="2022-04-06T17:44:00Z">
        <w:r w:rsidR="003569B3">
          <w:t>2</w:t>
        </w:r>
      </w:ins>
      <w:ins w:id="1736" w:author="CR#4771r1" w:date="2022-04-04T00:25:00Z">
        <w:del w:id="1737" w:author="Draft v2" w:date="2022-04-06T17:44:00Z">
          <w:r w:rsidDel="003569B3">
            <w:delText>1</w:delText>
          </w:r>
        </w:del>
      </w:ins>
      <w:ins w:id="1738" w:author="CR#4771r1" w:date="2022-04-03T16:42:00Z">
        <w:r w:rsidR="0070261D" w:rsidRPr="004A4877">
          <w:tab/>
        </w:r>
        <w:del w:id="1739" w:author="Draft v2" w:date="2022-04-06T17:40:00Z">
          <w:r w:rsidR="0070261D" w:rsidDel="00FB637C">
            <w:delText>T31X</w:delText>
          </w:r>
        </w:del>
      </w:ins>
      <w:ins w:id="1740" w:author="Draft v2" w:date="2022-04-06T17:40:00Z">
        <w:r w:rsidR="00FB637C">
          <w:t>T317</w:t>
        </w:r>
      </w:ins>
      <w:ins w:id="1741" w:author="CR#4771r1" w:date="2022-04-03T16:42:00Z">
        <w:r w:rsidR="0070261D">
          <w:t xml:space="preserve"> expiry</w:t>
        </w:r>
      </w:ins>
    </w:p>
    <w:p w14:paraId="05393230" w14:textId="77777777" w:rsidR="0070261D" w:rsidRPr="004A4877" w:rsidRDefault="0070261D" w:rsidP="0070261D">
      <w:pPr>
        <w:rPr>
          <w:ins w:id="1742" w:author="CR#4771r1" w:date="2022-04-03T16:42:00Z"/>
        </w:rPr>
      </w:pPr>
      <w:ins w:id="1743" w:author="CR#4771r1" w:date="2022-04-03T16:42:00Z">
        <w:r>
          <w:t>T</w:t>
        </w:r>
        <w:r w:rsidRPr="004A4877">
          <w:t>he UE shall:</w:t>
        </w:r>
      </w:ins>
    </w:p>
    <w:p w14:paraId="7E46FFC6" w14:textId="77777777" w:rsidR="0070261D" w:rsidRDefault="0070261D" w:rsidP="0070261D">
      <w:pPr>
        <w:pStyle w:val="B1"/>
        <w:rPr>
          <w:ins w:id="1744" w:author="CR#4771r1" w:date="2022-04-03T16:42:00Z"/>
        </w:rPr>
      </w:pPr>
      <w:ins w:id="1745" w:author="CR#4771r1" w:date="2022-04-03T16:42:00Z">
        <w:r>
          <w:t>1&gt;</w:t>
        </w:r>
        <w:r>
          <w:tab/>
          <w:t>if in RRC_CONNECTED:</w:t>
        </w:r>
      </w:ins>
    </w:p>
    <w:p w14:paraId="04CF52CF" w14:textId="77777777" w:rsidR="0070261D" w:rsidRDefault="0070261D" w:rsidP="0070261D">
      <w:pPr>
        <w:pStyle w:val="B2"/>
        <w:rPr>
          <w:ins w:id="1746" w:author="CR#4771r1" w:date="2022-04-03T16:42:00Z"/>
        </w:rPr>
      </w:pPr>
      <w:ins w:id="1747" w:author="CR#4771r1" w:date="2022-04-03T16:42:00Z">
        <w:r>
          <w:t>2&gt;</w:t>
        </w:r>
        <w:r>
          <w:tab/>
          <w:t>inform lower layers that the UL synchronisation is lost;</w:t>
        </w:r>
      </w:ins>
    </w:p>
    <w:p w14:paraId="20A876B0" w14:textId="5544D1A6" w:rsidR="0070261D" w:rsidRDefault="0070261D" w:rsidP="0070261D">
      <w:pPr>
        <w:pStyle w:val="B2"/>
        <w:rPr>
          <w:ins w:id="1748" w:author="CR#4771r1" w:date="2022-04-03T16:42:00Z"/>
        </w:rPr>
      </w:pPr>
      <w:ins w:id="1749" w:author="CR#4771r1" w:date="2022-04-03T16:42:00Z">
        <w:r>
          <w:t>2&gt;</w:t>
        </w:r>
        <w:r>
          <w:tab/>
          <w:t xml:space="preserve">start timer </w:t>
        </w:r>
        <w:del w:id="1750" w:author="Draft v2" w:date="2022-04-06T17:40:00Z">
          <w:r w:rsidDel="00FB637C">
            <w:delText>T31Y</w:delText>
          </w:r>
        </w:del>
      </w:ins>
      <w:ins w:id="1751" w:author="Draft v2" w:date="2022-04-06T17:40:00Z">
        <w:r w:rsidR="00FB637C">
          <w:t>T318</w:t>
        </w:r>
      </w:ins>
      <w:ins w:id="1752" w:author="CR#4771r1" w:date="2022-04-03T16:42:00Z">
        <w:r>
          <w:t>;</w:t>
        </w:r>
      </w:ins>
    </w:p>
    <w:p w14:paraId="79DE0D35" w14:textId="4A8AD0EF" w:rsidR="0070261D" w:rsidRDefault="0070261D" w:rsidP="0070261D">
      <w:pPr>
        <w:pStyle w:val="B2"/>
        <w:rPr>
          <w:ins w:id="1753" w:author="CR#4771r1" w:date="2022-04-03T16:42:00Z"/>
          <w:lang w:eastAsia="zh-TW"/>
        </w:rPr>
      </w:pPr>
      <w:ins w:id="1754" w:author="CR#4771r1" w:date="2022-04-03T16:42:00Z">
        <w:r>
          <w:t>2</w:t>
        </w:r>
        <w:r w:rsidRPr="004A4877">
          <w:t>&gt;</w:t>
        </w:r>
        <w:r w:rsidRPr="004A4877">
          <w:tab/>
        </w:r>
        <w:r>
          <w:rPr>
            <w:lang w:eastAsia="zh-TW"/>
          </w:rPr>
          <w:t xml:space="preserve">acquire </w:t>
        </w:r>
      </w:ins>
      <w:ins w:id="1755" w:author="CR#4771r1" w:date="2022-04-04T00:27:00Z">
        <w:r w:rsidR="00C77316">
          <w:rPr>
            <w:i/>
            <w:lang w:eastAsia="zh-TW"/>
          </w:rPr>
          <w:t>SystemInformationBlockType31</w:t>
        </w:r>
      </w:ins>
      <w:ins w:id="1756" w:author="CR#4771r1" w:date="2022-04-03T16:42:00Z">
        <w:r>
          <w:rPr>
            <w:lang w:eastAsia="zh-TW"/>
          </w:rPr>
          <w:t xml:space="preserve"> (</w:t>
        </w:r>
      </w:ins>
      <w:ins w:id="1757" w:author="CR#4771r1" w:date="2022-04-04T00:27:00Z">
        <w:r w:rsidR="00C77316">
          <w:rPr>
            <w:i/>
            <w:lang w:eastAsia="zh-TW"/>
          </w:rPr>
          <w:t>SystemInformationBlockType31</w:t>
        </w:r>
      </w:ins>
      <w:ins w:id="1758" w:author="CR#4771r1" w:date="2022-04-03T16:42:00Z">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ins>
    </w:p>
    <w:p w14:paraId="56ADB133" w14:textId="14736B73" w:rsidR="0070261D" w:rsidRPr="00C25B2A" w:rsidRDefault="0070261D">
      <w:pPr>
        <w:pStyle w:val="B2"/>
        <w:rPr>
          <w:ins w:id="1759" w:author="CR#4771r1" w:date="2022-04-03T16:42:00Z"/>
          <w:lang w:eastAsia="zh-TW"/>
        </w:rPr>
        <w:pPrChange w:id="1760" w:author="CR#4771r1" w:date="2022-04-03T16:42:00Z">
          <w:pPr>
            <w:ind w:left="851" w:hanging="284"/>
          </w:pPr>
        </w:pPrChange>
      </w:pPr>
      <w:ins w:id="1761" w:author="CR#4771r1" w:date="2022-04-03T16:42:00Z">
        <w:r w:rsidRPr="00C25B2A">
          <w:rPr>
            <w:lang w:eastAsia="zh-TW"/>
          </w:rPr>
          <w:t>2&gt;</w:t>
        </w:r>
        <w:r w:rsidRPr="00C25B2A">
          <w:rPr>
            <w:lang w:eastAsia="zh-TW"/>
          </w:rPr>
          <w:tab/>
          <w:t xml:space="preserve">upon successful acquisition of </w:t>
        </w:r>
      </w:ins>
      <w:ins w:id="1762" w:author="CR#4771r1" w:date="2022-04-04T00:27:00Z">
        <w:r w:rsidR="00C77316">
          <w:rPr>
            <w:i/>
            <w:iCs/>
            <w:lang w:eastAsia="zh-TW"/>
          </w:rPr>
          <w:t>SystemInformationBlockType31</w:t>
        </w:r>
      </w:ins>
      <w:ins w:id="1763" w:author="CR#4771r1" w:date="2022-04-03T16:42:00Z">
        <w:r w:rsidRPr="00C25B2A">
          <w:rPr>
            <w:lang w:eastAsia="zh-TW"/>
          </w:rPr>
          <w:t xml:space="preserve"> (</w:t>
        </w:r>
      </w:ins>
      <w:ins w:id="1764" w:author="CR#4771r1" w:date="2022-04-04T00:27:00Z">
        <w:r w:rsidR="00C77316">
          <w:rPr>
            <w:i/>
            <w:iCs/>
            <w:lang w:eastAsia="zh-TW"/>
          </w:rPr>
          <w:t>SystemInformationBlockType31</w:t>
        </w:r>
      </w:ins>
      <w:ins w:id="1765" w:author="CR#4771r1" w:date="2022-04-03T16:42:00Z">
        <w:r w:rsidRPr="0070261D">
          <w:rPr>
            <w:i/>
            <w:iCs/>
            <w:lang w:eastAsia="zh-TW"/>
            <w:rPrChange w:id="1766" w:author="CR#4771r1" w:date="2022-04-03T16:42:00Z">
              <w:rPr>
                <w:lang w:eastAsia="zh-TW"/>
              </w:rPr>
            </w:rPrChange>
          </w:rPr>
          <w:t>-NB</w:t>
        </w:r>
        <w:r w:rsidRPr="00C25B2A">
          <w:rPr>
            <w:lang w:eastAsia="zh-TW"/>
          </w:rPr>
          <w:t xml:space="preserve"> in NB-IoT)</w:t>
        </w:r>
        <w:r>
          <w:rPr>
            <w:lang w:eastAsia="zh-TW"/>
          </w:rPr>
          <w:t>:</w:t>
        </w:r>
      </w:ins>
    </w:p>
    <w:p w14:paraId="6073D09C" w14:textId="51079718" w:rsidR="0070261D" w:rsidRPr="0091371C" w:rsidRDefault="0070261D" w:rsidP="0070261D">
      <w:pPr>
        <w:pStyle w:val="B3"/>
        <w:rPr>
          <w:ins w:id="1767" w:author="CR#4771r1" w:date="2022-04-03T16:42:00Z"/>
        </w:rPr>
      </w:pPr>
      <w:ins w:id="1768" w:author="CR#4771r1" w:date="2022-04-03T16:42:00Z">
        <w:r>
          <w:t>3</w:t>
        </w:r>
        <w:r w:rsidRPr="0091371C">
          <w:t>&gt;</w:t>
        </w:r>
        <w:r w:rsidRPr="0091371C">
          <w:tab/>
          <w:t xml:space="preserve">stop </w:t>
        </w:r>
        <w:r>
          <w:t xml:space="preserve">timer </w:t>
        </w:r>
        <w:del w:id="1769" w:author="Draft v2" w:date="2022-04-06T17:40:00Z">
          <w:r w:rsidRPr="0091371C" w:rsidDel="00FB637C">
            <w:delText>T31Y</w:delText>
          </w:r>
        </w:del>
      </w:ins>
      <w:ins w:id="1770" w:author="Draft v2" w:date="2022-04-06T17:40:00Z">
        <w:r w:rsidR="00FB637C">
          <w:t>T318</w:t>
        </w:r>
      </w:ins>
      <w:ins w:id="1771" w:author="CR#4771r1" w:date="2022-04-03T16:42:00Z">
        <w:r w:rsidRPr="0091371C">
          <w:t>;</w:t>
        </w:r>
      </w:ins>
    </w:p>
    <w:p w14:paraId="5616DDC4" w14:textId="77777777" w:rsidR="0070261D" w:rsidRDefault="0070261D" w:rsidP="0070261D">
      <w:pPr>
        <w:pStyle w:val="B3"/>
        <w:rPr>
          <w:ins w:id="1772" w:author="CR#4771r1" w:date="2022-04-03T16:42:00Z"/>
          <w:lang w:eastAsia="zh-TW"/>
        </w:rPr>
      </w:pPr>
      <w:ins w:id="1773" w:author="CR#4771r1" w:date="2022-04-03T16:42:00Z">
        <w:r>
          <w:rPr>
            <w:lang w:eastAsia="zh-TW"/>
          </w:rPr>
          <w:t>3</w:t>
        </w:r>
        <w:r w:rsidRPr="0091371C">
          <w:rPr>
            <w:lang w:eastAsia="zh-TW"/>
          </w:rPr>
          <w:t>&gt;</w:t>
        </w:r>
        <w:r w:rsidRPr="0091371C">
          <w:rPr>
            <w:lang w:eastAsia="zh-TW"/>
          </w:rPr>
          <w:tab/>
        </w:r>
        <w:r w:rsidRPr="0091371C">
          <w:t>inform lower layers that the UL synchronisation is restored;</w:t>
        </w:r>
      </w:ins>
    </w:p>
    <w:p w14:paraId="46469406" w14:textId="213E4202" w:rsidR="0070261D" w:rsidRPr="00BA3A61" w:rsidRDefault="0070261D" w:rsidP="0070261D">
      <w:pPr>
        <w:pStyle w:val="NO"/>
        <w:rPr>
          <w:ins w:id="1774" w:author="CR#4771r1" w:date="2022-04-03T16:42:00Z"/>
        </w:rPr>
      </w:pPr>
      <w:ins w:id="1775" w:author="CR#4771r1" w:date="2022-04-03T16:42:00Z">
        <w:r>
          <w:t>NOTE:</w:t>
        </w:r>
        <w:r>
          <w:tab/>
        </w:r>
      </w:ins>
      <w:ins w:id="1776" w:author="CR#4771r1" w:date="2022-04-04T00:27:00Z">
        <w:r w:rsidR="00C77316">
          <w:rPr>
            <w:i/>
            <w:lang w:eastAsia="zh-TW"/>
          </w:rPr>
          <w:t>SystemInformationBlockType31</w:t>
        </w:r>
      </w:ins>
      <w:ins w:id="1777" w:author="CR#4771r1" w:date="2022-04-03T16:42:00Z">
        <w:r w:rsidRPr="00BA3A61">
          <w:rPr>
            <w:i/>
            <w:lang w:eastAsia="zh-TW"/>
          </w:rPr>
          <w:t xml:space="preserve"> </w:t>
        </w:r>
        <w:r w:rsidRPr="00BA3A61">
          <w:rPr>
            <w:lang w:eastAsia="zh-TW"/>
          </w:rPr>
          <w:t>(</w:t>
        </w:r>
      </w:ins>
      <w:ins w:id="1778" w:author="CR#4771r1" w:date="2022-04-04T00:27:00Z">
        <w:r w:rsidR="00C77316">
          <w:rPr>
            <w:i/>
            <w:lang w:eastAsia="zh-TW"/>
          </w:rPr>
          <w:t>SystemInformationBlockType31</w:t>
        </w:r>
      </w:ins>
      <w:ins w:id="1779" w:author="CR#4771r1" w:date="2022-04-03T16:42:00Z">
        <w:r w:rsidRPr="00BA3A61">
          <w:rPr>
            <w:i/>
            <w:lang w:eastAsia="zh-TW"/>
          </w:rPr>
          <w:t>-NB</w:t>
        </w:r>
        <w:r>
          <w:rPr>
            <w:lang w:eastAsia="zh-TW"/>
          </w:rPr>
          <w:t xml:space="preserve"> in NB-IoT) may be broadcast on a different narrowband or different NB-IoT carrier than the one configured to the UE.</w:t>
        </w:r>
      </w:ins>
    </w:p>
    <w:p w14:paraId="1CA992A2" w14:textId="1BA78BCD" w:rsidR="0070261D" w:rsidRDefault="0070261D" w:rsidP="0070261D">
      <w:pPr>
        <w:keepLines/>
        <w:ind w:left="1135" w:hanging="851"/>
        <w:rPr>
          <w:ins w:id="1780" w:author="CR#4771r1" w:date="2022-04-03T16:42:00Z"/>
          <w:color w:val="FF0000"/>
          <w:lang w:eastAsia="zh-TW"/>
        </w:rPr>
      </w:pPr>
      <w:ins w:id="1781" w:author="CR#4771r1" w:date="2022-04-03T16:4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ins>
      <w:ins w:id="1782" w:author="CR#4771r1" w:date="2022-04-04T00:36:00Z">
        <w:r w:rsidR="00C77316">
          <w:rPr>
            <w:color w:val="FF0000"/>
            <w:lang w:eastAsia="zh-TW"/>
          </w:rPr>
          <w:t>31</w:t>
        </w:r>
      </w:ins>
      <w:ins w:id="1783" w:author="CR#4771r1" w:date="2022-04-03T16:42:00Z">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ins>
    </w:p>
    <w:p w14:paraId="5E885861" w14:textId="13B0E737" w:rsidR="0070261D" w:rsidRPr="0070261D" w:rsidRDefault="0070261D">
      <w:pPr>
        <w:keepLines/>
        <w:ind w:left="1135" w:hanging="851"/>
        <w:pPrChange w:id="1784" w:author="CR#4771r1" w:date="2022-04-03T16:42:00Z">
          <w:pPr>
            <w:pStyle w:val="B5"/>
          </w:pPr>
        </w:pPrChange>
      </w:pPr>
      <w:ins w:id="1785" w:author="CR#4771r1" w:date="2022-04-03T16:42:00Z">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del w:id="1786" w:author="Draft v2" w:date="2022-04-06T17:40:00Z">
          <w:r w:rsidDel="00FB637C">
            <w:rPr>
              <w:color w:val="FF0000"/>
              <w:lang w:eastAsia="zh-TW"/>
            </w:rPr>
            <w:delText>T31Y</w:delText>
          </w:r>
        </w:del>
      </w:ins>
      <w:ins w:id="1787" w:author="Draft v2" w:date="2022-04-06T17:40:00Z">
        <w:r w:rsidR="00FB637C">
          <w:rPr>
            <w:color w:val="FF0000"/>
            <w:lang w:eastAsia="zh-TW"/>
          </w:rPr>
          <w:t>T318</w:t>
        </w:r>
      </w:ins>
      <w:ins w:id="1788" w:author="CR#4771r1" w:date="2022-04-03T16:42:00Z">
        <w:r>
          <w:rPr>
            <w:color w:val="FF0000"/>
            <w:lang w:eastAsia="zh-TW"/>
          </w:rPr>
          <w:t xml:space="preserve"> is signalled or the value signalled for T310 is used.</w:t>
        </w:r>
      </w:ins>
    </w:p>
    <w:p w14:paraId="2DAEC2B5" w14:textId="77777777" w:rsidR="009722D5" w:rsidRPr="004A4877" w:rsidRDefault="009722D5" w:rsidP="009722D5">
      <w:pPr>
        <w:pStyle w:val="Heading3"/>
      </w:pPr>
      <w:bookmarkStart w:id="1789" w:name="_Toc46480504"/>
      <w:bookmarkStart w:id="1790" w:name="_Toc46481738"/>
      <w:bookmarkStart w:id="1791" w:name="_Toc46482972"/>
      <w:bookmarkStart w:id="1792" w:name="_Toc90678769"/>
      <w:r w:rsidRPr="004A4877">
        <w:t>5.3.4</w:t>
      </w:r>
      <w:r w:rsidRPr="004A4877">
        <w:tab/>
        <w:t>Initial security activation</w:t>
      </w:r>
      <w:bookmarkEnd w:id="1697"/>
      <w:bookmarkEnd w:id="1698"/>
      <w:bookmarkEnd w:id="1699"/>
      <w:bookmarkEnd w:id="1713"/>
      <w:bookmarkEnd w:id="1714"/>
      <w:bookmarkEnd w:id="1715"/>
      <w:bookmarkEnd w:id="1716"/>
      <w:bookmarkEnd w:id="1717"/>
      <w:bookmarkEnd w:id="1789"/>
      <w:bookmarkEnd w:id="1790"/>
      <w:bookmarkEnd w:id="1791"/>
      <w:bookmarkEnd w:id="1792"/>
    </w:p>
    <w:p w14:paraId="247056BF" w14:textId="77777777" w:rsidR="009722D5" w:rsidRPr="004A4877" w:rsidRDefault="009722D5" w:rsidP="009722D5">
      <w:pPr>
        <w:pStyle w:val="Heading4"/>
      </w:pPr>
      <w:bookmarkStart w:id="1793" w:name="_Toc20486792"/>
      <w:bookmarkStart w:id="1794" w:name="_Toc29342084"/>
      <w:bookmarkStart w:id="1795" w:name="_Toc29343223"/>
      <w:bookmarkStart w:id="1796" w:name="_Toc36566474"/>
      <w:bookmarkStart w:id="1797" w:name="_Toc36809883"/>
      <w:bookmarkStart w:id="1798" w:name="_Toc36846247"/>
      <w:bookmarkStart w:id="1799" w:name="_Toc36938900"/>
      <w:bookmarkStart w:id="1800" w:name="_Toc37081879"/>
      <w:bookmarkStart w:id="1801" w:name="_Toc46480505"/>
      <w:bookmarkStart w:id="1802" w:name="_Toc46481739"/>
      <w:bookmarkStart w:id="1803" w:name="_Toc46482973"/>
      <w:bookmarkStart w:id="1804" w:name="_Toc90678770"/>
      <w:r w:rsidRPr="004A4877">
        <w:t>5.3.4.1</w:t>
      </w:r>
      <w:r w:rsidRPr="004A4877">
        <w:tab/>
        <w:t>General</w:t>
      </w:r>
      <w:bookmarkEnd w:id="1793"/>
      <w:bookmarkEnd w:id="1794"/>
      <w:bookmarkEnd w:id="1795"/>
      <w:bookmarkEnd w:id="1796"/>
      <w:bookmarkEnd w:id="1797"/>
      <w:bookmarkEnd w:id="1798"/>
      <w:bookmarkEnd w:id="1799"/>
      <w:bookmarkEnd w:id="1800"/>
      <w:bookmarkEnd w:id="1801"/>
      <w:bookmarkEnd w:id="1802"/>
      <w:bookmarkEnd w:id="1803"/>
      <w:bookmarkEnd w:id="1804"/>
    </w:p>
    <w:bookmarkStart w:id="1805" w:name="_MON_1267945826"/>
    <w:bookmarkEnd w:id="1805"/>
    <w:bookmarkStart w:id="1806" w:name="_MON_1289914516"/>
    <w:bookmarkEnd w:id="1806"/>
    <w:p w14:paraId="04BCB1AF" w14:textId="77777777" w:rsidR="009722D5" w:rsidRPr="004A4877" w:rsidRDefault="009722D5" w:rsidP="009722D5">
      <w:pPr>
        <w:pStyle w:val="TH"/>
      </w:pPr>
      <w:r w:rsidRPr="004A4877">
        <w:object w:dxaOrig="7574" w:dyaOrig="2714" w14:anchorId="434AB952">
          <v:shape id="_x0000_i1046" type="#_x0000_t75" style="width:351.75pt;height:126.75pt" o:ole="">
            <v:imagedata r:id="rId52" o:title=""/>
          </v:shape>
          <o:OLEObject Type="Embed" ProgID="Word.Picture.8" ShapeID="_x0000_i1046" DrawAspect="Content" ObjectID="_1710801047" r:id="rId53"/>
        </w:object>
      </w:r>
    </w:p>
    <w:p w14:paraId="55F94750" w14:textId="77777777" w:rsidR="009722D5" w:rsidRPr="004A4877" w:rsidRDefault="009722D5" w:rsidP="009722D5">
      <w:pPr>
        <w:pStyle w:val="TF"/>
      </w:pPr>
      <w:r w:rsidRPr="004A4877">
        <w:t>Figure 5.3.4.1-1: Security mode command, successful</w:t>
      </w:r>
    </w:p>
    <w:bookmarkStart w:id="1807" w:name="_MON_1267945967"/>
    <w:bookmarkEnd w:id="1807"/>
    <w:bookmarkStart w:id="1808" w:name="_MON_1289914517"/>
    <w:bookmarkEnd w:id="1808"/>
    <w:p w14:paraId="57319F81" w14:textId="77777777" w:rsidR="009722D5" w:rsidRPr="004A4877" w:rsidRDefault="009722D5" w:rsidP="009722D5">
      <w:pPr>
        <w:pStyle w:val="TH"/>
      </w:pPr>
      <w:r w:rsidRPr="004A4877">
        <w:object w:dxaOrig="7574" w:dyaOrig="2714" w14:anchorId="24B4563B">
          <v:shape id="_x0000_i1047" type="#_x0000_t75" style="width:351.75pt;height:126.75pt" o:ole="">
            <v:imagedata r:id="rId54" o:title=""/>
          </v:shape>
          <o:OLEObject Type="Embed" ProgID="Word.Picture.8" ShapeID="_x0000_i1047" DrawAspect="Content" ObjectID="_1710801048" r:id="rId55"/>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809" w:name="_Toc20486793"/>
      <w:bookmarkStart w:id="1810" w:name="_Toc29342085"/>
      <w:bookmarkStart w:id="1811" w:name="_Toc29343224"/>
      <w:bookmarkStart w:id="1812" w:name="_Toc36566475"/>
      <w:bookmarkStart w:id="1813" w:name="_Toc36809884"/>
      <w:bookmarkStart w:id="1814" w:name="_Toc36846248"/>
      <w:bookmarkStart w:id="1815" w:name="_Toc36938901"/>
      <w:bookmarkStart w:id="1816" w:name="_Toc37081880"/>
      <w:bookmarkStart w:id="1817" w:name="_Toc46480506"/>
      <w:bookmarkStart w:id="1818" w:name="_Toc46481740"/>
      <w:bookmarkStart w:id="1819" w:name="_Toc46482974"/>
      <w:bookmarkStart w:id="1820" w:name="_Toc90678771"/>
      <w:r w:rsidRPr="004A4877">
        <w:t>5.3.4.2</w:t>
      </w:r>
      <w:r w:rsidRPr="004A4877">
        <w:tab/>
        <w:t>Initiation</w:t>
      </w:r>
      <w:bookmarkEnd w:id="1809"/>
      <w:bookmarkEnd w:id="1810"/>
      <w:bookmarkEnd w:id="1811"/>
      <w:bookmarkEnd w:id="1812"/>
      <w:bookmarkEnd w:id="1813"/>
      <w:bookmarkEnd w:id="1814"/>
      <w:bookmarkEnd w:id="1815"/>
      <w:bookmarkEnd w:id="1816"/>
      <w:bookmarkEnd w:id="1817"/>
      <w:bookmarkEnd w:id="1818"/>
      <w:bookmarkEnd w:id="1819"/>
      <w:bookmarkEnd w:id="1820"/>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821" w:name="_Toc20486794"/>
      <w:bookmarkStart w:id="1822" w:name="_Toc29342086"/>
      <w:bookmarkStart w:id="1823" w:name="_Toc29343225"/>
      <w:bookmarkStart w:id="1824" w:name="_Toc36566476"/>
      <w:bookmarkStart w:id="1825" w:name="_Toc36809885"/>
      <w:bookmarkStart w:id="1826" w:name="_Toc36846249"/>
      <w:bookmarkStart w:id="1827" w:name="_Toc36938902"/>
      <w:bookmarkStart w:id="1828" w:name="_Toc37081881"/>
      <w:bookmarkStart w:id="1829" w:name="_Toc46480507"/>
      <w:bookmarkStart w:id="1830" w:name="_Toc46481741"/>
      <w:bookmarkStart w:id="1831" w:name="_Toc46482975"/>
      <w:bookmarkStart w:id="1832" w:name="_Toc90678772"/>
      <w:bookmarkStart w:id="1833" w:name="OLE_LINK15"/>
      <w:bookmarkStart w:id="1834" w:name="OLE_LINK16"/>
      <w:r w:rsidRPr="004A4877">
        <w:t>5.3.4.3</w:t>
      </w:r>
      <w:r w:rsidRPr="004A4877">
        <w:tab/>
        <w:t xml:space="preserve">Reception of the </w:t>
      </w:r>
      <w:bookmarkStart w:id="1835" w:name="OLE_LINK8"/>
      <w:bookmarkStart w:id="1836" w:name="OLE_LINK9"/>
      <w:r w:rsidRPr="004A4877">
        <w:rPr>
          <w:i/>
        </w:rPr>
        <w:t>SecurityModeCommand</w:t>
      </w:r>
      <w:r w:rsidRPr="004A4877">
        <w:t xml:space="preserve"> </w:t>
      </w:r>
      <w:bookmarkEnd w:id="1835"/>
      <w:bookmarkEnd w:id="1836"/>
      <w:r w:rsidRPr="004A4877">
        <w:t>by the UE</w:t>
      </w:r>
      <w:bookmarkEnd w:id="1821"/>
      <w:bookmarkEnd w:id="1822"/>
      <w:bookmarkEnd w:id="1823"/>
      <w:bookmarkEnd w:id="1824"/>
      <w:bookmarkEnd w:id="1825"/>
      <w:bookmarkEnd w:id="1826"/>
      <w:bookmarkEnd w:id="1827"/>
      <w:bookmarkEnd w:id="1828"/>
      <w:bookmarkEnd w:id="1829"/>
      <w:bookmarkEnd w:id="1830"/>
      <w:bookmarkEnd w:id="1831"/>
      <w:bookmarkEnd w:id="1832"/>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pPr>
        <w:pStyle w:val="B2"/>
        <w:rPr>
          <w:ins w:id="1837" w:author="CR#4763r1" w:date="2022-04-03T15:24:00Z"/>
          <w:lang w:eastAsia="zh-CN"/>
        </w:rPr>
        <w:pPrChange w:id="1838" w:author="CR#4763r1" w:date="2022-04-03T15:25:00Z">
          <w:pPr>
            <w:ind w:left="851" w:hanging="284"/>
          </w:pPr>
        </w:pPrChange>
      </w:pPr>
      <w:r w:rsidRPr="004A4877">
        <w:rPr>
          <w:lang w:eastAsia="zh-CN"/>
        </w:rPr>
        <w:t>2&gt;</w:t>
      </w:r>
      <w:r w:rsidRPr="004A4877">
        <w:rPr>
          <w:lang w:eastAsia="zh-CN"/>
        </w:rPr>
        <w:tab/>
        <w:t>if connected as an RN</w:t>
      </w:r>
      <w:ins w:id="1839" w:author="CR#4763r1" w:date="2022-04-03T15:24:00Z">
        <w:r w:rsidR="00F549E6">
          <w:rPr>
            <w:lang w:eastAsia="zh-CN"/>
          </w:rPr>
          <w:t>; or</w:t>
        </w:r>
      </w:ins>
    </w:p>
    <w:p w14:paraId="5E4389B0" w14:textId="0789DBAE" w:rsidR="009722D5" w:rsidRPr="004A4877" w:rsidRDefault="00F549E6" w:rsidP="00F549E6">
      <w:pPr>
        <w:pStyle w:val="B2"/>
        <w:rPr>
          <w:lang w:eastAsia="zh-CN"/>
        </w:rPr>
      </w:pPr>
      <w:ins w:id="1840" w:author="CR#4763r1" w:date="2022-04-03T15:24:00Z">
        <w:r w:rsidRPr="00F063B6">
          <w:t>2&gt;</w:t>
        </w:r>
        <w:r w:rsidRPr="00F063B6">
          <w:tab/>
          <w:t>if capable of user plane integrity protection</w:t>
        </w:r>
      </w:ins>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833"/>
    <w:bookmarkEnd w:id="1834"/>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841" w:name="_Toc20486795"/>
      <w:bookmarkStart w:id="1842" w:name="_Toc29342087"/>
      <w:bookmarkStart w:id="1843" w:name="_Toc29343226"/>
      <w:bookmarkStart w:id="1844" w:name="_Toc36566477"/>
      <w:bookmarkStart w:id="1845" w:name="_Toc36809886"/>
      <w:bookmarkStart w:id="1846" w:name="_Toc36846250"/>
      <w:bookmarkStart w:id="1847" w:name="_Toc36938903"/>
      <w:bookmarkStart w:id="1848" w:name="_Toc37081882"/>
      <w:bookmarkStart w:id="1849" w:name="_Toc46480508"/>
      <w:bookmarkStart w:id="1850" w:name="_Toc46481742"/>
      <w:bookmarkStart w:id="1851" w:name="_Toc46482976"/>
      <w:bookmarkStart w:id="1852" w:name="_Toc90678773"/>
      <w:r w:rsidRPr="004A4877">
        <w:t>5.3.5</w:t>
      </w:r>
      <w:r w:rsidRPr="004A4877">
        <w:tab/>
        <w:t>RRC connection reconfiguration</w:t>
      </w:r>
      <w:bookmarkEnd w:id="1841"/>
      <w:bookmarkEnd w:id="1842"/>
      <w:bookmarkEnd w:id="1843"/>
      <w:bookmarkEnd w:id="1844"/>
      <w:bookmarkEnd w:id="1845"/>
      <w:bookmarkEnd w:id="1846"/>
      <w:bookmarkEnd w:id="1847"/>
      <w:bookmarkEnd w:id="1848"/>
      <w:bookmarkEnd w:id="1849"/>
      <w:bookmarkEnd w:id="1850"/>
      <w:bookmarkEnd w:id="1851"/>
      <w:bookmarkEnd w:id="1852"/>
    </w:p>
    <w:p w14:paraId="54293A73" w14:textId="77777777" w:rsidR="009722D5" w:rsidRPr="004A4877" w:rsidRDefault="009722D5" w:rsidP="009722D5">
      <w:pPr>
        <w:pStyle w:val="Heading4"/>
      </w:pPr>
      <w:bookmarkStart w:id="1853" w:name="_Toc20486796"/>
      <w:bookmarkStart w:id="1854" w:name="_Toc29342088"/>
      <w:bookmarkStart w:id="1855" w:name="_Toc29343227"/>
      <w:bookmarkStart w:id="1856" w:name="_Toc36566478"/>
      <w:bookmarkStart w:id="1857" w:name="_Toc36809887"/>
      <w:bookmarkStart w:id="1858" w:name="_Toc36846251"/>
      <w:bookmarkStart w:id="1859" w:name="_Toc36938904"/>
      <w:bookmarkStart w:id="1860" w:name="_Toc37081883"/>
      <w:bookmarkStart w:id="1861" w:name="_Toc46480509"/>
      <w:bookmarkStart w:id="1862" w:name="_Toc46481743"/>
      <w:bookmarkStart w:id="1863" w:name="_Toc46482977"/>
      <w:bookmarkStart w:id="1864" w:name="_Toc90678774"/>
      <w:r w:rsidRPr="004A4877">
        <w:t>5.3.5.1</w:t>
      </w:r>
      <w:r w:rsidRPr="004A4877">
        <w:tab/>
        <w:t>General</w:t>
      </w:r>
      <w:bookmarkEnd w:id="1853"/>
      <w:bookmarkEnd w:id="1854"/>
      <w:bookmarkEnd w:id="1855"/>
      <w:bookmarkEnd w:id="1856"/>
      <w:bookmarkEnd w:id="1857"/>
      <w:bookmarkEnd w:id="1858"/>
      <w:bookmarkEnd w:id="1859"/>
      <w:bookmarkEnd w:id="1860"/>
      <w:bookmarkEnd w:id="1861"/>
      <w:bookmarkEnd w:id="1862"/>
      <w:bookmarkEnd w:id="1863"/>
      <w:bookmarkEnd w:id="1864"/>
    </w:p>
    <w:bookmarkStart w:id="1865" w:name="_MON_1267946280"/>
    <w:bookmarkEnd w:id="1865"/>
    <w:bookmarkStart w:id="1866" w:name="_MON_1289914518"/>
    <w:bookmarkEnd w:id="1866"/>
    <w:p w14:paraId="4CB438C6" w14:textId="77777777" w:rsidR="009722D5" w:rsidRPr="004A4877" w:rsidRDefault="009722D5" w:rsidP="009722D5">
      <w:pPr>
        <w:pStyle w:val="TH"/>
      </w:pPr>
      <w:r w:rsidRPr="004A4877">
        <w:object w:dxaOrig="7574" w:dyaOrig="2714" w14:anchorId="355CEE4D">
          <v:shape id="_x0000_i1048" type="#_x0000_t75" style="width:351.75pt;height:126.75pt" o:ole="">
            <v:imagedata r:id="rId56" o:title=""/>
          </v:shape>
          <o:OLEObject Type="Embed" ProgID="Word.Picture.8" ShapeID="_x0000_i1048" DrawAspect="Content" ObjectID="_1710801049" r:id="rId57"/>
        </w:object>
      </w:r>
    </w:p>
    <w:p w14:paraId="38F2EC75" w14:textId="77777777" w:rsidR="009722D5" w:rsidRPr="004A4877" w:rsidRDefault="009722D5" w:rsidP="009722D5">
      <w:pPr>
        <w:pStyle w:val="TF"/>
      </w:pPr>
      <w:r w:rsidRPr="004A4877">
        <w:t>Figure 5.3.5.1-1: RRC connection reconfiguration, successful</w:t>
      </w:r>
    </w:p>
    <w:bookmarkStart w:id="1867" w:name="_MON_1289914520"/>
    <w:bookmarkEnd w:id="1867"/>
    <w:p w14:paraId="5A6606E4" w14:textId="77777777" w:rsidR="009722D5" w:rsidRPr="004A4877" w:rsidRDefault="009722D5" w:rsidP="009722D5">
      <w:pPr>
        <w:pStyle w:val="TH"/>
      </w:pPr>
      <w:r w:rsidRPr="004A4877">
        <w:object w:dxaOrig="7574" w:dyaOrig="2714" w14:anchorId="492EC3C8">
          <v:shape id="_x0000_i1049" type="#_x0000_t75" style="width:351.75pt;height:126.75pt" o:ole="">
            <v:imagedata r:id="rId58" o:title=""/>
          </v:shape>
          <o:OLEObject Type="Embed" ProgID="Word.Picture.8" ShapeID="_x0000_i1049" DrawAspect="Content" ObjectID="_1710801050" r:id="rId59"/>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868" w:name="_Toc20486797"/>
      <w:bookmarkStart w:id="1869" w:name="_Toc29342089"/>
      <w:bookmarkStart w:id="1870" w:name="_Toc29343228"/>
      <w:bookmarkStart w:id="1871" w:name="_Toc36566479"/>
      <w:bookmarkStart w:id="1872" w:name="_Toc36809888"/>
      <w:bookmarkStart w:id="1873" w:name="_Toc36846252"/>
      <w:bookmarkStart w:id="1874" w:name="_Toc36938905"/>
      <w:bookmarkStart w:id="1875" w:name="_Toc37081884"/>
      <w:bookmarkStart w:id="1876" w:name="_Toc46480510"/>
      <w:bookmarkStart w:id="1877" w:name="_Toc46481744"/>
      <w:bookmarkStart w:id="1878" w:name="_Toc46482978"/>
      <w:bookmarkStart w:id="1879" w:name="_Toc90678775"/>
      <w:r w:rsidRPr="004A4877">
        <w:t>5.3.5.2</w:t>
      </w:r>
      <w:r w:rsidRPr="004A4877">
        <w:tab/>
        <w:t>Initiation</w:t>
      </w:r>
      <w:bookmarkEnd w:id="1868"/>
      <w:bookmarkEnd w:id="1869"/>
      <w:bookmarkEnd w:id="1870"/>
      <w:bookmarkEnd w:id="1871"/>
      <w:bookmarkEnd w:id="1872"/>
      <w:bookmarkEnd w:id="1873"/>
      <w:bookmarkEnd w:id="1874"/>
      <w:bookmarkEnd w:id="1875"/>
      <w:bookmarkEnd w:id="1876"/>
      <w:bookmarkEnd w:id="1877"/>
      <w:bookmarkEnd w:id="1878"/>
      <w:bookmarkEnd w:id="1879"/>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ins w:id="1880" w:author="CR#4774r1" w:date="2022-04-04T00:46:00Z">
        <w:r w:rsidR="00D91869" w:rsidRPr="00FB7B21">
          <w:t>, CPA, or inter-SN CPC</w:t>
        </w:r>
      </w:ins>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881" w:name="_Toc20486798"/>
      <w:bookmarkStart w:id="1882" w:name="_Toc29342090"/>
      <w:bookmarkStart w:id="1883" w:name="_Toc29343229"/>
      <w:bookmarkStart w:id="1884" w:name="_Toc36566480"/>
      <w:bookmarkStart w:id="1885" w:name="_Toc36809889"/>
      <w:bookmarkStart w:id="1886" w:name="_Toc36846253"/>
      <w:bookmarkStart w:id="1887" w:name="_Toc36938906"/>
      <w:bookmarkStart w:id="1888" w:name="_Toc37081885"/>
      <w:bookmarkStart w:id="1889" w:name="_Toc46480511"/>
      <w:bookmarkStart w:id="1890" w:name="_Toc46481745"/>
      <w:bookmarkStart w:id="1891" w:name="_Toc46482979"/>
      <w:bookmarkStart w:id="1892"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881"/>
      <w:bookmarkEnd w:id="1882"/>
      <w:bookmarkEnd w:id="1883"/>
      <w:bookmarkEnd w:id="1884"/>
      <w:bookmarkEnd w:id="1885"/>
      <w:bookmarkEnd w:id="1886"/>
      <w:bookmarkEnd w:id="1887"/>
      <w:bookmarkEnd w:id="1888"/>
      <w:bookmarkEnd w:id="1889"/>
      <w:bookmarkEnd w:id="1890"/>
      <w:bookmarkEnd w:id="1891"/>
      <w:bookmarkEnd w:id="1892"/>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rPr>
          <w:ins w:id="1893" w:author="CR#4774r1" w:date="2022-04-04T00:46:00Z"/>
        </w:rPr>
      </w:pPr>
      <w:ins w:id="1894" w:author="CR#4774r1" w:date="2022-04-04T00:46:00Z">
        <w:r>
          <w:t>1&gt;</w:t>
        </w:r>
        <w:r>
          <w:tab/>
          <w:t xml:space="preserve">if the </w:t>
        </w:r>
        <w:r w:rsidRPr="00214025">
          <w:rPr>
            <w:i/>
          </w:rPr>
          <w:t>RRCConnectionReconfiguration</w:t>
        </w:r>
        <w:r>
          <w:t xml:space="preserve"> includes the </w:t>
        </w:r>
        <w:r w:rsidRPr="00214025">
          <w:rPr>
            <w:i/>
          </w:rPr>
          <w:t>scg-State</w:t>
        </w:r>
        <w:r>
          <w:t>:</w:t>
        </w:r>
      </w:ins>
    </w:p>
    <w:p w14:paraId="22474DCF" w14:textId="0BC6C7EF" w:rsidR="00D91869" w:rsidRDefault="00D91869" w:rsidP="00D91869">
      <w:pPr>
        <w:pStyle w:val="B2"/>
        <w:rPr>
          <w:ins w:id="1895" w:author="CR#4774r1" w:date="2022-04-04T00:46:00Z"/>
        </w:rPr>
      </w:pPr>
      <w:ins w:id="1896" w:author="CR#4774r1" w:date="2022-04-04T00:46:00Z">
        <w:r>
          <w:t>2&gt;</w:t>
        </w:r>
        <w:r>
          <w:tab/>
          <w:t>perform SCG deactivation as specified in TS 38.331 [82], clause 5.3.5.</w:t>
        </w:r>
      </w:ins>
      <w:ins w:id="1897" w:author="Draft v2" w:date="2022-04-06T20:37:00Z">
        <w:r w:rsidR="00012A9C">
          <w:t>18</w:t>
        </w:r>
      </w:ins>
      <w:ins w:id="1898" w:author="CR#4774r1" w:date="2022-04-04T00:46:00Z">
        <w:del w:id="1899" w:author="Draft v2" w:date="2022-04-06T20:37:00Z">
          <w:r w:rsidDel="00012A9C">
            <w:delText>x</w:delText>
          </w:r>
        </w:del>
        <w:r>
          <w:t>;</w:t>
        </w:r>
      </w:ins>
    </w:p>
    <w:p w14:paraId="2480CA7A" w14:textId="77777777" w:rsidR="00D91869" w:rsidRDefault="00D91869" w:rsidP="00D91869">
      <w:pPr>
        <w:pStyle w:val="B1"/>
        <w:rPr>
          <w:ins w:id="1900" w:author="CR#4774r1" w:date="2022-04-04T00:46:00Z"/>
        </w:rPr>
      </w:pPr>
      <w:ins w:id="1901" w:author="CR#4774r1" w:date="2022-04-04T00:46:00Z">
        <w:r>
          <w:t>1&gt;</w:t>
        </w:r>
        <w:r>
          <w:tab/>
          <w:t>else:</w:t>
        </w:r>
      </w:ins>
    </w:p>
    <w:p w14:paraId="7BE480B6" w14:textId="6AE73AEE" w:rsidR="00D91869" w:rsidRDefault="00D91869" w:rsidP="00D91869">
      <w:pPr>
        <w:pStyle w:val="B2"/>
        <w:rPr>
          <w:ins w:id="1902" w:author="CR#4774r1" w:date="2022-04-04T00:46:00Z"/>
        </w:rPr>
      </w:pPr>
      <w:ins w:id="1903" w:author="CR#4774r1" w:date="2022-04-04T00:46:00Z">
        <w:r>
          <w:t>2&gt;</w:t>
        </w:r>
        <w:r>
          <w:tab/>
          <w:t>perform SCG activation as specified in TS 38.331 [82], clause 5.3.5.</w:t>
        </w:r>
      </w:ins>
      <w:ins w:id="1904" w:author="Draft v2" w:date="2022-04-06T20:38:00Z">
        <w:r w:rsidR="00012A9C">
          <w:t>19</w:t>
        </w:r>
      </w:ins>
      <w:ins w:id="1905" w:author="CR#4774r1" w:date="2022-04-04T00:46:00Z">
        <w:del w:id="1906" w:author="Draft v2" w:date="2022-04-06T20:38:00Z">
          <w:r w:rsidDel="00012A9C">
            <w:delText>y</w:delText>
          </w:r>
        </w:del>
        <w:r>
          <w:t>;</w:t>
        </w:r>
      </w:ins>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ins w:id="1907" w:author="Draft v2" w:date="2022-04-06T17:12:00Z">
        <w:r w:rsidR="002F0E41">
          <w:t>.0</w:t>
        </w:r>
      </w:ins>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ins w:id="1908" w:author="Draft v2" w:date="2022-04-06T17:13:00Z">
        <w:r w:rsidR="002F0E41">
          <w:t>.0</w:t>
        </w:r>
      </w:ins>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rPr>
          <w:ins w:id="1909" w:author="CR#4774r1" w:date="2022-04-04T00:47:00Z"/>
        </w:rPr>
      </w:pPr>
      <w:ins w:id="1910" w:author="CR#4774r1" w:date="2022-04-04T00:47:00Z">
        <w:r>
          <w:t>3&gt;</w:t>
        </w:r>
        <w:r>
          <w:tab/>
          <w:t xml:space="preserve">if the </w:t>
        </w:r>
        <w:r w:rsidRPr="004A6D10">
          <w:rPr>
            <w:i/>
          </w:rPr>
          <w:t>RRCConnectionReconfiguration</w:t>
        </w:r>
        <w:r>
          <w:t xml:space="preserve"> message is applied due to a conditional reconfiguration execution:</w:t>
        </w:r>
      </w:ins>
    </w:p>
    <w:p w14:paraId="0E93EF53" w14:textId="77777777" w:rsidR="00D91869" w:rsidRDefault="00D91869" w:rsidP="00D91869">
      <w:pPr>
        <w:pStyle w:val="B4"/>
        <w:rPr>
          <w:ins w:id="1911" w:author="CR#4774r1" w:date="2022-04-04T00:47:00Z"/>
        </w:rPr>
      </w:pPr>
      <w:ins w:id="1912" w:author="CR#4774r1" w:date="2022-04-04T00:47:00Z">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ins>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913" w:name="_Hlk39140255"/>
      <w:r w:rsidRPr="004A4877">
        <w:t xml:space="preserve">otherwise indicate upper layers absence of </w:t>
      </w:r>
      <w:r w:rsidRPr="004A4877">
        <w:rPr>
          <w:iCs/>
        </w:rPr>
        <w:t>this field</w:t>
      </w:r>
      <w:bookmarkEnd w:id="1913"/>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914" w:name="_Toc20486799"/>
      <w:bookmarkStart w:id="1915" w:name="_Toc29342091"/>
      <w:bookmarkStart w:id="1916" w:name="_Toc29343230"/>
      <w:bookmarkStart w:id="1917" w:name="_Toc36566481"/>
      <w:bookmarkStart w:id="1918" w:name="_Toc36809890"/>
      <w:bookmarkStart w:id="1919" w:name="_Toc36846254"/>
      <w:bookmarkStart w:id="1920" w:name="_Toc36938907"/>
      <w:bookmarkStart w:id="1921" w:name="_Toc37081886"/>
      <w:bookmarkStart w:id="1922" w:name="_Toc46480512"/>
      <w:bookmarkStart w:id="1923" w:name="_Toc46481746"/>
      <w:bookmarkStart w:id="1924" w:name="_Toc46482980"/>
      <w:bookmarkStart w:id="1925"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914"/>
      <w:bookmarkEnd w:id="1915"/>
      <w:bookmarkEnd w:id="1916"/>
      <w:bookmarkEnd w:id="1917"/>
      <w:bookmarkEnd w:id="1918"/>
      <w:bookmarkEnd w:id="1919"/>
      <w:bookmarkEnd w:id="1920"/>
      <w:bookmarkEnd w:id="1921"/>
      <w:bookmarkEnd w:id="1922"/>
      <w:bookmarkEnd w:id="1923"/>
      <w:bookmarkEnd w:id="1924"/>
      <w:bookmarkEnd w:id="1925"/>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rPr>
          <w:ins w:id="1926" w:author="CR#4774r1" w:date="2022-04-04T00:47:00Z"/>
        </w:rPr>
      </w:pPr>
      <w:ins w:id="1927" w:author="CR#4774r1" w:date="2022-04-04T00:47:00Z">
        <w:r>
          <w:t>1&gt;</w:t>
        </w:r>
        <w:r>
          <w:tab/>
          <w:t xml:space="preserve">if the </w:t>
        </w:r>
        <w:r w:rsidRPr="005E7DD7">
          <w:rPr>
            <w:i/>
          </w:rPr>
          <w:t>RRCConnectionReconfiguration</w:t>
        </w:r>
        <w:r>
          <w:t xml:space="preserve"> includes the </w:t>
        </w:r>
        <w:r w:rsidRPr="005E7DD7">
          <w:rPr>
            <w:i/>
          </w:rPr>
          <w:t>scg-State</w:t>
        </w:r>
        <w:r>
          <w:t>:</w:t>
        </w:r>
      </w:ins>
    </w:p>
    <w:p w14:paraId="3FD4E0B0" w14:textId="1D9258D1" w:rsidR="00D91869" w:rsidRDefault="00D91869" w:rsidP="00D91869">
      <w:pPr>
        <w:pStyle w:val="B2"/>
        <w:rPr>
          <w:ins w:id="1928" w:author="CR#4774r1" w:date="2022-04-04T00:47:00Z"/>
        </w:rPr>
      </w:pPr>
      <w:ins w:id="1929" w:author="CR#4774r1" w:date="2022-04-04T00:47:00Z">
        <w:r>
          <w:t>2&gt;</w:t>
        </w:r>
        <w:r>
          <w:tab/>
          <w:t>perform SCG deactivation as specified in TS 38.331 [82], clause 5.3.5.</w:t>
        </w:r>
      </w:ins>
      <w:ins w:id="1930" w:author="Draft v2" w:date="2022-04-06T20:38:00Z">
        <w:r w:rsidR="00012A9C">
          <w:t>18</w:t>
        </w:r>
      </w:ins>
      <w:ins w:id="1931" w:author="CR#4774r1" w:date="2022-04-04T00:47:00Z">
        <w:del w:id="1932" w:author="Draft v2" w:date="2022-04-06T20:38:00Z">
          <w:r w:rsidDel="00012A9C">
            <w:delText>x</w:delText>
          </w:r>
        </w:del>
        <w:r>
          <w:t>;</w:t>
        </w:r>
      </w:ins>
    </w:p>
    <w:p w14:paraId="64BCA038" w14:textId="77777777" w:rsidR="00D91869" w:rsidRDefault="00D91869" w:rsidP="00D91869">
      <w:pPr>
        <w:pStyle w:val="B1"/>
        <w:rPr>
          <w:ins w:id="1933" w:author="CR#4774r1" w:date="2022-04-04T00:47:00Z"/>
        </w:rPr>
      </w:pPr>
      <w:ins w:id="1934" w:author="CR#4774r1" w:date="2022-04-04T00:47:00Z">
        <w:r>
          <w:t>1&gt;</w:t>
        </w:r>
        <w:r>
          <w:tab/>
          <w:t>else:</w:t>
        </w:r>
      </w:ins>
    </w:p>
    <w:p w14:paraId="335B6DD8" w14:textId="453C95C0" w:rsidR="00D91869" w:rsidRDefault="00D91869" w:rsidP="00D91869">
      <w:pPr>
        <w:pStyle w:val="B2"/>
        <w:rPr>
          <w:ins w:id="1935" w:author="CR#4774r1" w:date="2022-04-04T00:47:00Z"/>
        </w:rPr>
      </w:pPr>
      <w:ins w:id="1936" w:author="CR#4774r1" w:date="2022-04-04T00:47:00Z">
        <w:r>
          <w:t>2&gt;</w:t>
        </w:r>
        <w:r>
          <w:tab/>
          <w:t>perform SCG activation as specified in TS 38.331 [82], clause 5.3.5.</w:t>
        </w:r>
      </w:ins>
      <w:ins w:id="1937" w:author="Draft v2" w:date="2022-04-06T20:38:00Z">
        <w:r w:rsidR="00012A9C">
          <w:t>19</w:t>
        </w:r>
      </w:ins>
      <w:ins w:id="1938" w:author="CR#4774r1" w:date="2022-04-04T00:47:00Z">
        <w:del w:id="1939" w:author="Draft v2" w:date="2022-04-06T20:38:00Z">
          <w:r w:rsidDel="00012A9C">
            <w:delText>y</w:delText>
          </w:r>
        </w:del>
        <w:r>
          <w:t>;</w:t>
        </w:r>
      </w:ins>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ins w:id="1940" w:author="Draft v2" w:date="2022-04-06T17:13:00Z">
        <w:r w:rsidR="002F0E41">
          <w:t>.0</w:t>
        </w:r>
      </w:ins>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18E3C79E" w:rsidR="009722D5" w:rsidRPr="004A4877" w:rsidRDefault="00083EDA" w:rsidP="004A5246">
      <w:pPr>
        <w:pStyle w:val="B3"/>
      </w:pPr>
      <w:r w:rsidRPr="004A4877">
        <w:t>3</w:t>
      </w:r>
      <w:r w:rsidR="009722D5" w:rsidRPr="004A4877">
        <w:t>&gt;</w:t>
      </w:r>
      <w:r w:rsidR="009722D5" w:rsidRPr="004A4877">
        <w:tab/>
        <w:t>if connected as an RN</w:t>
      </w:r>
      <w:del w:id="1941" w:author="CR#4763r1" w:date="2022-04-03T15:25:00Z">
        <w:r w:rsidR="009722D5" w:rsidRPr="004A4877" w:rsidDel="00F549E6">
          <w:delText>:</w:delText>
        </w:r>
      </w:del>
      <w:ins w:id="1942" w:author="CR#4763r1" w:date="2022-04-03T15:25:00Z">
        <w:r w:rsidR="00F549E6">
          <w:t>; or</w:t>
        </w:r>
      </w:ins>
    </w:p>
    <w:p w14:paraId="0E9461B9" w14:textId="77777777" w:rsidR="00F549E6" w:rsidRDefault="00F549E6">
      <w:pPr>
        <w:pStyle w:val="B3"/>
        <w:rPr>
          <w:ins w:id="1943" w:author="CR#4763r1" w:date="2022-04-03T15:25:00Z"/>
        </w:rPr>
        <w:pPrChange w:id="1944" w:author="CR#4763r1" w:date="2022-04-03T15:25:00Z">
          <w:pPr>
            <w:pStyle w:val="B4"/>
          </w:pPr>
        </w:pPrChange>
      </w:pPr>
      <w:ins w:id="1945" w:author="CR#4763r1" w:date="2022-04-03T15:25:00Z">
        <w:r w:rsidRPr="00F549E6">
          <w:t>3&gt;</w:t>
        </w:r>
        <w:r w:rsidRPr="00F549E6">
          <w:tab/>
          <w:t>if capable of user plane integrity protection:</w:t>
        </w:r>
      </w:ins>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F662783" w:rsidR="009722D5" w:rsidRDefault="00083EDA" w:rsidP="004A5246">
      <w:pPr>
        <w:pStyle w:val="B3"/>
        <w:rPr>
          <w:ins w:id="1946" w:author="CR#4763r1" w:date="2022-04-03T15:26:00Z"/>
        </w:rPr>
      </w:pPr>
      <w:r w:rsidRPr="004A4877">
        <w:t>3</w:t>
      </w:r>
      <w:r w:rsidR="009722D5" w:rsidRPr="004A4877">
        <w:t>&gt;</w:t>
      </w:r>
      <w:r w:rsidR="009722D5" w:rsidRPr="004A4877">
        <w:tab/>
        <w:t>if connected as an RN</w:t>
      </w:r>
      <w:del w:id="1947" w:author="CR#4763r1" w:date="2022-04-03T15:26:00Z">
        <w:r w:rsidR="009722D5" w:rsidRPr="004A4877" w:rsidDel="00F549E6">
          <w:delText>:</w:delText>
        </w:r>
      </w:del>
      <w:ins w:id="1948" w:author="CR#4763r1" w:date="2022-04-03T15:26:00Z">
        <w:r w:rsidR="00F549E6">
          <w:t>;</w:t>
        </w:r>
      </w:ins>
      <w:ins w:id="1949" w:author="Draft v2" w:date="2022-04-06T19:28:00Z">
        <w:r w:rsidR="008A3313">
          <w:t xml:space="preserve"> </w:t>
        </w:r>
      </w:ins>
      <w:ins w:id="1950" w:author="CR#4763r1" w:date="2022-04-03T15:26:00Z">
        <w:r w:rsidR="00F549E6">
          <w:t>or</w:t>
        </w:r>
      </w:ins>
    </w:p>
    <w:p w14:paraId="6D6BAFD6" w14:textId="393A8D28" w:rsidR="00F549E6" w:rsidRPr="00F549E6" w:rsidRDefault="00F549E6" w:rsidP="00F549E6">
      <w:pPr>
        <w:pStyle w:val="B3"/>
        <w:rPr>
          <w:lang w:val="fr-FR" w:eastAsia="fr-FR"/>
          <w:rPrChange w:id="1951" w:author="CR#4763r1" w:date="2022-04-03T15:26:00Z">
            <w:rPr/>
          </w:rPrChange>
        </w:rPr>
      </w:pPr>
      <w:ins w:id="1952" w:author="CR#4763r1" w:date="2022-04-03T15:26:00Z">
        <w:r w:rsidRPr="009931C4">
          <w:rPr>
            <w:lang w:val="fr-FR" w:eastAsia="fr-FR"/>
          </w:rPr>
          <w:t>3&gt;</w:t>
        </w:r>
        <w:r w:rsidRPr="009931C4">
          <w:rPr>
            <w:lang w:val="fr-FR" w:eastAsia="fr-FR"/>
          </w:rPr>
          <w:tab/>
          <w:t>if capable of user plane integrity protection:</w:t>
        </w:r>
      </w:ins>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953" w:name="OLE_LINK108"/>
      <w:bookmarkStart w:id="1954"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953"/>
    <w:bookmarkEnd w:id="1954"/>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955" w:name="_Toc20486800"/>
      <w:bookmarkStart w:id="1956" w:name="_Toc29342092"/>
      <w:bookmarkStart w:id="1957" w:name="_Toc29343231"/>
      <w:bookmarkStart w:id="1958" w:name="_Toc36566482"/>
      <w:bookmarkStart w:id="1959" w:name="_Toc36809891"/>
      <w:bookmarkStart w:id="1960" w:name="_Toc36846255"/>
      <w:bookmarkStart w:id="1961" w:name="_Toc36938908"/>
      <w:bookmarkStart w:id="1962" w:name="_Toc37081887"/>
      <w:bookmarkStart w:id="1963" w:name="_Toc46480513"/>
      <w:bookmarkStart w:id="1964" w:name="_Toc46481747"/>
      <w:bookmarkStart w:id="1965" w:name="_Toc46482981"/>
      <w:bookmarkStart w:id="1966" w:name="_Toc90678778"/>
      <w:r w:rsidRPr="004A4877">
        <w:t>5.3.5.5</w:t>
      </w:r>
      <w:r w:rsidRPr="004A4877">
        <w:tab/>
        <w:t>Reconfiguration failure</w:t>
      </w:r>
      <w:bookmarkEnd w:id="1955"/>
      <w:bookmarkEnd w:id="1956"/>
      <w:bookmarkEnd w:id="1957"/>
      <w:bookmarkEnd w:id="1958"/>
      <w:bookmarkEnd w:id="1959"/>
      <w:bookmarkEnd w:id="1960"/>
      <w:bookmarkEnd w:id="1961"/>
      <w:bookmarkEnd w:id="1962"/>
      <w:bookmarkEnd w:id="1963"/>
      <w:bookmarkEnd w:id="1964"/>
      <w:bookmarkEnd w:id="1965"/>
      <w:bookmarkEnd w:id="1966"/>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967" w:name="_Toc20486801"/>
      <w:bookmarkStart w:id="1968" w:name="_Toc29342093"/>
      <w:bookmarkStart w:id="1969" w:name="_Toc29343232"/>
      <w:bookmarkStart w:id="1970" w:name="_Toc36566483"/>
      <w:bookmarkStart w:id="1971" w:name="_Toc36809892"/>
      <w:bookmarkStart w:id="1972" w:name="_Toc36846256"/>
      <w:bookmarkStart w:id="1973" w:name="_Toc36938909"/>
      <w:bookmarkStart w:id="1974" w:name="_Toc37081888"/>
      <w:bookmarkStart w:id="1975" w:name="_Toc46480514"/>
      <w:bookmarkStart w:id="1976" w:name="_Toc46481748"/>
      <w:bookmarkStart w:id="1977" w:name="_Toc46482982"/>
      <w:bookmarkStart w:id="1978" w:name="_Toc90678779"/>
      <w:r w:rsidRPr="004A4877">
        <w:t>5.3.5.6</w:t>
      </w:r>
      <w:r w:rsidRPr="004A4877">
        <w:tab/>
        <w:t>T304 expiry (handover failure)</w:t>
      </w:r>
      <w:bookmarkEnd w:id="1967"/>
      <w:bookmarkEnd w:id="1968"/>
      <w:bookmarkEnd w:id="1969"/>
      <w:bookmarkEnd w:id="1970"/>
      <w:bookmarkEnd w:id="1971"/>
      <w:bookmarkEnd w:id="1972"/>
      <w:bookmarkEnd w:id="1973"/>
      <w:bookmarkEnd w:id="1974"/>
      <w:bookmarkEnd w:id="1975"/>
      <w:bookmarkEnd w:id="1976"/>
      <w:bookmarkEnd w:id="1977"/>
      <w:bookmarkEnd w:id="1978"/>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2C89D7C2"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ins w:id="1979" w:author="CR#4600r2" w:date="2022-04-01T23:58:00Z">
        <w:r w:rsidR="00B7692F">
          <w:t>Exclude-listed</w:t>
        </w:r>
      </w:ins>
      <w:del w:id="1980" w:author="CR#4600r2" w:date="2022-04-01T23:58:00Z">
        <w:r w:rsidRPr="004A4877" w:rsidDel="00B7692F">
          <w:delText>Blacklisted</w:delText>
        </w:r>
      </w:del>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981" w:name="_Toc20486802"/>
      <w:bookmarkStart w:id="1982" w:name="_Toc29342094"/>
      <w:bookmarkStart w:id="1983" w:name="_Toc29343233"/>
      <w:bookmarkStart w:id="1984" w:name="_Toc36566484"/>
      <w:bookmarkStart w:id="1985" w:name="_Toc36809893"/>
      <w:bookmarkStart w:id="1986" w:name="_Toc36846257"/>
      <w:bookmarkStart w:id="1987" w:name="_Toc36938910"/>
      <w:bookmarkStart w:id="1988" w:name="_Toc37081889"/>
      <w:bookmarkStart w:id="1989" w:name="_Toc46480515"/>
      <w:bookmarkStart w:id="1990" w:name="_Toc46481749"/>
      <w:bookmarkStart w:id="1991" w:name="_Toc46482983"/>
      <w:bookmarkStart w:id="1992" w:name="_Toc90678780"/>
      <w:r w:rsidRPr="004A4877">
        <w:t>5.3.5.7</w:t>
      </w:r>
      <w:r w:rsidRPr="004A4877">
        <w:tab/>
        <w:t>Void</w:t>
      </w:r>
      <w:bookmarkEnd w:id="1981"/>
      <w:bookmarkEnd w:id="1982"/>
      <w:bookmarkEnd w:id="1983"/>
      <w:bookmarkEnd w:id="1984"/>
      <w:bookmarkEnd w:id="1985"/>
      <w:bookmarkEnd w:id="1986"/>
      <w:bookmarkEnd w:id="1987"/>
      <w:bookmarkEnd w:id="1988"/>
      <w:bookmarkEnd w:id="1989"/>
      <w:bookmarkEnd w:id="1990"/>
      <w:bookmarkEnd w:id="1991"/>
      <w:bookmarkEnd w:id="1992"/>
    </w:p>
    <w:p w14:paraId="19253383" w14:textId="77777777" w:rsidR="009722D5" w:rsidRPr="004A4877" w:rsidRDefault="009722D5" w:rsidP="009722D5">
      <w:pPr>
        <w:pStyle w:val="Heading4"/>
      </w:pPr>
      <w:bookmarkStart w:id="1993" w:name="_Toc20486803"/>
      <w:bookmarkStart w:id="1994" w:name="_Toc29342095"/>
      <w:bookmarkStart w:id="1995" w:name="_Toc29343234"/>
      <w:bookmarkStart w:id="1996" w:name="_Toc36566485"/>
      <w:bookmarkStart w:id="1997" w:name="_Toc36809894"/>
      <w:bookmarkStart w:id="1998" w:name="_Toc36846258"/>
      <w:bookmarkStart w:id="1999" w:name="_Toc36938911"/>
      <w:bookmarkStart w:id="2000" w:name="_Toc37081890"/>
      <w:bookmarkStart w:id="2001" w:name="_Toc46480516"/>
      <w:bookmarkStart w:id="2002" w:name="_Toc46481750"/>
      <w:bookmarkStart w:id="2003" w:name="_Toc46482984"/>
      <w:bookmarkStart w:id="2004" w:name="_Toc90678781"/>
      <w:r w:rsidRPr="004A4877">
        <w:t>5.3.5.7a</w:t>
      </w:r>
      <w:r w:rsidRPr="004A4877">
        <w:tab/>
        <w:t>T307 expiry (SCG change failure)</w:t>
      </w:r>
      <w:bookmarkEnd w:id="1993"/>
      <w:bookmarkEnd w:id="1994"/>
      <w:bookmarkEnd w:id="1995"/>
      <w:bookmarkEnd w:id="1996"/>
      <w:bookmarkEnd w:id="1997"/>
      <w:bookmarkEnd w:id="1998"/>
      <w:bookmarkEnd w:id="1999"/>
      <w:bookmarkEnd w:id="2000"/>
      <w:bookmarkEnd w:id="2001"/>
      <w:bookmarkEnd w:id="2002"/>
      <w:bookmarkEnd w:id="2003"/>
      <w:bookmarkEnd w:id="2004"/>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2005" w:name="_Toc20486804"/>
      <w:bookmarkStart w:id="2006" w:name="_Toc29342096"/>
      <w:bookmarkStart w:id="2007" w:name="_Toc29343235"/>
      <w:bookmarkStart w:id="2008"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2009" w:name="_Toc36809895"/>
      <w:bookmarkStart w:id="2010" w:name="_Toc36846259"/>
      <w:bookmarkStart w:id="2011" w:name="_Toc36938912"/>
      <w:bookmarkStart w:id="2012" w:name="_Toc37081891"/>
      <w:bookmarkStart w:id="2013" w:name="_Toc46480517"/>
      <w:bookmarkStart w:id="2014" w:name="_Toc46481751"/>
      <w:bookmarkStart w:id="2015" w:name="_Toc46482985"/>
      <w:bookmarkStart w:id="2016" w:name="_Toc90678782"/>
      <w:r w:rsidRPr="004A4877">
        <w:t>5.3.5.8</w:t>
      </w:r>
      <w:r w:rsidRPr="004A4877">
        <w:tab/>
        <w:t>Radio Configuration involving full configuration option</w:t>
      </w:r>
      <w:bookmarkEnd w:id="2005"/>
      <w:bookmarkEnd w:id="2006"/>
      <w:bookmarkEnd w:id="2007"/>
      <w:bookmarkEnd w:id="2008"/>
      <w:bookmarkEnd w:id="2009"/>
      <w:bookmarkEnd w:id="2010"/>
      <w:bookmarkEnd w:id="2011"/>
      <w:bookmarkEnd w:id="2012"/>
      <w:bookmarkEnd w:id="2013"/>
      <w:bookmarkEnd w:id="2014"/>
      <w:bookmarkEnd w:id="2015"/>
      <w:bookmarkEnd w:id="2016"/>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2017" w:name="_Toc20486805"/>
      <w:bookmarkStart w:id="2018" w:name="_Toc29342097"/>
      <w:bookmarkStart w:id="2019" w:name="_Toc29343236"/>
      <w:bookmarkStart w:id="2020"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2021" w:name="_Toc36809896"/>
      <w:bookmarkStart w:id="2022" w:name="_Toc36846260"/>
      <w:bookmarkStart w:id="2023" w:name="_Toc36938913"/>
      <w:bookmarkStart w:id="2024" w:name="_Toc37081892"/>
      <w:bookmarkStart w:id="2025" w:name="_Toc46480518"/>
      <w:bookmarkStart w:id="2026" w:name="_Toc46481752"/>
      <w:bookmarkStart w:id="2027" w:name="_Toc46482986"/>
      <w:bookmarkStart w:id="2028" w:name="_Toc90678783"/>
      <w:r w:rsidRPr="004A4877">
        <w:rPr>
          <w:rFonts w:eastAsia="MS Mincho"/>
        </w:rPr>
        <w:t>5.3.5.9</w:t>
      </w:r>
      <w:r w:rsidR="00AA4F15" w:rsidRPr="004A4877">
        <w:rPr>
          <w:rFonts w:eastAsia="MS Mincho"/>
        </w:rPr>
        <w:tab/>
        <w:t>Conditional reconfiguration</w:t>
      </w:r>
      <w:bookmarkEnd w:id="2021"/>
      <w:bookmarkEnd w:id="2022"/>
      <w:bookmarkEnd w:id="2023"/>
      <w:bookmarkEnd w:id="2024"/>
      <w:bookmarkEnd w:id="2025"/>
      <w:bookmarkEnd w:id="2026"/>
      <w:bookmarkEnd w:id="2027"/>
      <w:bookmarkEnd w:id="2028"/>
    </w:p>
    <w:p w14:paraId="3BE44405" w14:textId="77777777" w:rsidR="00AA4F15" w:rsidRPr="004A4877" w:rsidRDefault="009E03A5" w:rsidP="00AA4F15">
      <w:pPr>
        <w:pStyle w:val="Heading5"/>
        <w:rPr>
          <w:rFonts w:eastAsia="MS Mincho"/>
        </w:rPr>
      </w:pPr>
      <w:bookmarkStart w:id="2029" w:name="_Toc36809897"/>
      <w:bookmarkStart w:id="2030" w:name="_Toc36846261"/>
      <w:bookmarkStart w:id="2031" w:name="_Toc36938914"/>
      <w:bookmarkStart w:id="2032" w:name="_Toc37081893"/>
      <w:bookmarkStart w:id="2033" w:name="_Toc46480519"/>
      <w:bookmarkStart w:id="2034" w:name="_Toc46481753"/>
      <w:bookmarkStart w:id="2035" w:name="_Toc46482987"/>
      <w:bookmarkStart w:id="2036" w:name="_Toc90678784"/>
      <w:r w:rsidRPr="004A4877">
        <w:rPr>
          <w:rFonts w:eastAsia="MS Mincho"/>
        </w:rPr>
        <w:t>5.3.5.9</w:t>
      </w:r>
      <w:r w:rsidR="00AA4F15" w:rsidRPr="004A4877">
        <w:rPr>
          <w:rFonts w:eastAsia="MS Mincho"/>
        </w:rPr>
        <w:t>.1</w:t>
      </w:r>
      <w:r w:rsidR="00AA4F15" w:rsidRPr="004A4877">
        <w:rPr>
          <w:rFonts w:eastAsia="MS Mincho"/>
        </w:rPr>
        <w:tab/>
        <w:t>General</w:t>
      </w:r>
      <w:bookmarkEnd w:id="2029"/>
      <w:bookmarkEnd w:id="2030"/>
      <w:bookmarkEnd w:id="2031"/>
      <w:bookmarkEnd w:id="2032"/>
      <w:bookmarkEnd w:id="2033"/>
      <w:bookmarkEnd w:id="2034"/>
      <w:bookmarkEnd w:id="2035"/>
      <w:bookmarkEnd w:id="2036"/>
    </w:p>
    <w:p w14:paraId="3F124809" w14:textId="2AC3A740" w:rsidR="00AA4F15" w:rsidRPr="004A4877" w:rsidRDefault="00AA4F15" w:rsidP="00AA4F15">
      <w:r w:rsidRPr="004A4877">
        <w:t>The network configures the UE with conditional reconfiguration (i.e. conditional handover</w:t>
      </w:r>
      <w:ins w:id="2037" w:author="CR#4774r1" w:date="2022-04-04T00:48:00Z">
        <w:r w:rsidR="00D91869" w:rsidRPr="007A047B">
          <w:t>, conditional PSCell addition, or inter-SN conditional PSCell change</w:t>
        </w:r>
      </w:ins>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2038" w:name="_Toc36809898"/>
      <w:bookmarkStart w:id="2039" w:name="_Toc36846262"/>
      <w:bookmarkStart w:id="2040" w:name="_Toc36938915"/>
      <w:bookmarkStart w:id="2041" w:name="_Toc37081894"/>
      <w:bookmarkStart w:id="2042" w:name="_Toc46480520"/>
      <w:bookmarkStart w:id="2043" w:name="_Toc46481754"/>
      <w:bookmarkStart w:id="2044" w:name="_Toc46482988"/>
      <w:bookmarkStart w:id="2045"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2038"/>
      <w:bookmarkEnd w:id="2039"/>
      <w:bookmarkEnd w:id="2040"/>
      <w:bookmarkEnd w:id="2041"/>
      <w:bookmarkEnd w:id="2042"/>
      <w:bookmarkEnd w:id="2043"/>
      <w:bookmarkEnd w:id="2044"/>
      <w:bookmarkEnd w:id="2045"/>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2046" w:name="_Toc37081895"/>
      <w:bookmarkStart w:id="2047" w:name="_Toc46480521"/>
      <w:bookmarkStart w:id="2048" w:name="_Toc46481755"/>
      <w:bookmarkStart w:id="2049" w:name="_Toc46482989"/>
      <w:bookmarkStart w:id="2050"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2046"/>
      <w:bookmarkEnd w:id="2047"/>
      <w:bookmarkEnd w:id="2048"/>
      <w:bookmarkEnd w:id="2049"/>
      <w:bookmarkEnd w:id="2050"/>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ins w:id="2051" w:author="CR#4774r1" w:date="2022-04-04T00:48:00Z">
        <w:r w:rsidR="00D91869" w:rsidRPr="00DB15F6">
          <w:rPr>
            <w:iCs/>
          </w:rPr>
          <w:t xml:space="preserve"> or </w:t>
        </w:r>
        <w:r w:rsidR="00D91869" w:rsidRPr="00DB15F6">
          <w:rPr>
            <w:i/>
            <w:iCs/>
          </w:rPr>
          <w:t>triggerConditionSN</w:t>
        </w:r>
      </w:ins>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ins w:id="2052" w:author="CR#4774r1" w:date="2022-04-04T00:48:00Z">
        <w:r w:rsidR="00D91869" w:rsidRPr="00DB15F6">
          <w:t xml:space="preserve">or </w:t>
        </w:r>
        <w:r w:rsidR="00D91869" w:rsidRPr="00DB15F6">
          <w:rPr>
            <w:i/>
          </w:rPr>
          <w:t>triggerConditionSN</w:t>
        </w:r>
        <w:r w:rsidR="00D91869" w:rsidRPr="00DB15F6">
          <w:t xml:space="preserve"> </w:t>
        </w:r>
      </w:ins>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2053" w:name="_Toc36809899"/>
      <w:bookmarkStart w:id="2054" w:name="_Toc36846263"/>
      <w:bookmarkStart w:id="2055" w:name="_Toc36938916"/>
      <w:bookmarkStart w:id="2056" w:name="_Toc37081896"/>
      <w:bookmarkStart w:id="2057" w:name="_Toc46480522"/>
      <w:bookmarkStart w:id="2058" w:name="_Toc46481756"/>
      <w:bookmarkStart w:id="2059" w:name="_Toc46482990"/>
      <w:bookmarkStart w:id="2060"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2053"/>
      <w:bookmarkEnd w:id="2054"/>
      <w:bookmarkEnd w:id="2055"/>
      <w:bookmarkEnd w:id="2056"/>
      <w:bookmarkEnd w:id="2057"/>
      <w:bookmarkEnd w:id="2058"/>
      <w:bookmarkEnd w:id="2059"/>
      <w:bookmarkEnd w:id="2060"/>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ins w:id="2061" w:author="CR#4774r1" w:date="2022-04-04T00:48:00Z">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ins>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rPr>
          <w:ins w:id="2062" w:author="CR#4774r1" w:date="2022-04-04T00:48:00Z"/>
        </w:rPr>
      </w:pPr>
      <w:ins w:id="2063" w:author="CR#4774r1" w:date="2022-04-04T00:48:00Z">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ins>
    </w:p>
    <w:p w14:paraId="6612F9AA" w14:textId="7A4CAFA8" w:rsidR="00D91869" w:rsidRDefault="00D91869" w:rsidP="00D91869">
      <w:pPr>
        <w:pStyle w:val="B2"/>
        <w:rPr>
          <w:ins w:id="2064" w:author="CR#4774r1" w:date="2022-04-04T00:48:00Z"/>
        </w:rPr>
      </w:pPr>
      <w:ins w:id="2065" w:author="CR#4774r1" w:date="2022-04-04T00:48:00Z">
        <w:r>
          <w:t>2&gt;</w:t>
        </w:r>
        <w:r>
          <w:tab/>
          <w:t xml:space="preserve">if </w:t>
        </w:r>
        <w:r w:rsidRPr="00E137D0">
          <w:rPr>
            <w:i/>
          </w:rPr>
          <w:t>triggerConditionSN</w:t>
        </w:r>
        <w:r>
          <w:t xml:space="preserve"> is configured (in case of SN initiated inter-SN CPC for EN-DC):</w:t>
        </w:r>
      </w:ins>
    </w:p>
    <w:p w14:paraId="0100DA22" w14:textId="252EDC86" w:rsidR="00D91869" w:rsidRDefault="00D91869" w:rsidP="00D91869">
      <w:pPr>
        <w:pStyle w:val="B2"/>
        <w:rPr>
          <w:ins w:id="2066" w:author="CR#4774r1" w:date="2022-04-04T00:48:00Z"/>
        </w:rPr>
      </w:pPr>
      <w:ins w:id="2067" w:author="CR#4774r1" w:date="2022-04-04T00:48:00Z">
        <w:r>
          <w:t>3&gt;</w:t>
        </w:r>
        <w:r>
          <w:tab/>
          <w:t>perform the conditional reconfiguration evaluation as specified in TS 38.331 [82], clause 5.3.5.13.4a;</w:t>
        </w:r>
      </w:ins>
    </w:p>
    <w:p w14:paraId="18BD08FF" w14:textId="2EE0893C" w:rsidR="00D91869" w:rsidRDefault="00D91869" w:rsidP="00D91869">
      <w:pPr>
        <w:pStyle w:val="B2"/>
        <w:rPr>
          <w:ins w:id="2068" w:author="CR#4774r1" w:date="2022-04-04T00:48:00Z"/>
        </w:rPr>
      </w:pPr>
      <w:ins w:id="2069" w:author="CR#4774r1" w:date="2022-04-04T00:48:00Z">
        <w:r>
          <w:t>3&gt;</w:t>
        </w:r>
      </w:ins>
      <w:ins w:id="2070" w:author="CR#4774r1" w:date="2022-04-04T00:49:00Z">
        <w:r>
          <w:tab/>
        </w:r>
      </w:ins>
      <w:ins w:id="2071" w:author="CR#4774r1" w:date="2022-04-04T00:48:00Z">
        <w:r>
          <w:t>the procedure ends;</w:t>
        </w:r>
      </w:ins>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ins w:id="2072" w:author="CR#4774r1" w:date="2022-04-04T00:49:00Z">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ins>
      <w:r w:rsidRPr="004A4877">
        <w:rPr>
          <w:rFonts w:eastAsia="SimSun"/>
        </w:rPr>
        <w:t xml:space="preserve">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ins w:id="2073" w:author="CR#4774r1" w:date="2022-04-04T00:49:00Z">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ins>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2074" w:name="_Toc36809900"/>
      <w:bookmarkStart w:id="2075" w:name="_Toc36846264"/>
      <w:bookmarkStart w:id="2076" w:name="_Toc36938917"/>
      <w:bookmarkStart w:id="2077" w:name="_Toc37081897"/>
      <w:bookmarkStart w:id="2078" w:name="_Toc46480523"/>
      <w:bookmarkStart w:id="2079" w:name="_Toc46481757"/>
      <w:bookmarkStart w:id="2080" w:name="_Toc46482991"/>
      <w:bookmarkStart w:id="2081"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2074"/>
      <w:bookmarkEnd w:id="2075"/>
      <w:bookmarkEnd w:id="2076"/>
      <w:bookmarkEnd w:id="2077"/>
      <w:bookmarkEnd w:id="2078"/>
      <w:bookmarkEnd w:id="2079"/>
      <w:bookmarkEnd w:id="2080"/>
      <w:bookmarkEnd w:id="2081"/>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pPr>
        <w:pStyle w:val="B1"/>
        <w:rPr>
          <w:ins w:id="2082" w:author="CR#4764" w:date="2022-04-01T15:32:00Z"/>
        </w:rPr>
        <w:pPrChange w:id="2083" w:author="CR#4764" w:date="2022-04-01T15:32:00Z">
          <w:pPr>
            <w:pStyle w:val="B2"/>
          </w:pPr>
        </w:pPrChange>
      </w:pPr>
      <w:ins w:id="2084" w:author="CR#4764" w:date="2022-04-01T15:32:00Z">
        <w:r>
          <w:t>1&gt;</w:t>
        </w:r>
        <w:r>
          <w:tab/>
          <w:t>else:</w:t>
        </w:r>
      </w:ins>
    </w:p>
    <w:p w14:paraId="5CBD848D" w14:textId="18B1C897" w:rsidR="00EC1BB2" w:rsidRPr="00FE2BA2" w:rsidRDefault="00EC1BB2">
      <w:pPr>
        <w:pStyle w:val="B2"/>
        <w:ind w:left="285" w:firstLineChars="150" w:firstLine="300"/>
        <w:rPr>
          <w:ins w:id="2085" w:author="CR#4764" w:date="2022-04-01T15:32:00Z"/>
          <w:lang w:eastAsia="zh-CN"/>
        </w:rPr>
        <w:pPrChange w:id="2086" w:author="Xiaomi (Xing)" w:date="2021-12-14T13:36:00Z">
          <w:pPr>
            <w:pStyle w:val="B2"/>
          </w:pPr>
        </w:pPrChange>
      </w:pPr>
      <w:ins w:id="2087" w:author="CR#4764" w:date="2022-04-01T15:32:00Z">
        <w:r>
          <w:rPr>
            <w:lang w:eastAsia="zh-CN"/>
          </w:rPr>
          <w:t>2&gt;</w:t>
        </w:r>
        <w:r>
          <w:rPr>
            <w:lang w:eastAsia="zh-CN"/>
          </w:rPr>
          <w:tab/>
          <w:t>consider the triggered cell as the selected cell for conditional reconfiguration;</w:t>
        </w:r>
      </w:ins>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ins w:id="2088" w:author="CR#4774r1" w:date="2022-04-04T00:49:00Z">
        <w:r w:rsidR="00D91869" w:rsidRPr="00E137D0">
          <w:t>, or perform the actions as specified in 5.3.5.3</w:t>
        </w:r>
      </w:ins>
      <w:r w:rsidR="00191D75" w:rsidRPr="004A4877">
        <w:t>;</w:t>
      </w:r>
    </w:p>
    <w:p w14:paraId="0B914CC9" w14:textId="481FA31E" w:rsidR="00D91869" w:rsidRDefault="001000B0" w:rsidP="00D91869">
      <w:pPr>
        <w:pStyle w:val="Heading5"/>
        <w:rPr>
          <w:ins w:id="2089" w:author="CR#4774r1" w:date="2022-04-04T00:49:00Z"/>
        </w:rPr>
      </w:pPr>
      <w:bookmarkStart w:id="2090" w:name="_Toc36809901"/>
      <w:bookmarkStart w:id="2091" w:name="_Toc36846265"/>
      <w:bookmarkStart w:id="2092" w:name="_Toc36938918"/>
      <w:bookmarkStart w:id="2093" w:name="_Toc37081898"/>
      <w:bookmarkStart w:id="2094" w:name="_Toc46480524"/>
      <w:bookmarkStart w:id="2095" w:name="_Toc46481758"/>
      <w:bookmarkStart w:id="2096" w:name="_Toc46482992"/>
      <w:bookmarkStart w:id="2097" w:name="_Toc90678789"/>
      <w:ins w:id="2098" w:author="CR#4774r1" w:date="2022-04-04T09:55:00Z">
        <w:r>
          <w:t>5.3.5.9.6</w:t>
        </w:r>
      </w:ins>
      <w:ins w:id="2099" w:author="CR#4774r1" w:date="2022-04-04T00:49:00Z">
        <w:r w:rsidR="00D91869">
          <w:tab/>
          <w:t>VarConditionalReconfiguration remove</w:t>
        </w:r>
      </w:ins>
    </w:p>
    <w:p w14:paraId="603B7024" w14:textId="77777777" w:rsidR="00D91869" w:rsidRDefault="00D91869" w:rsidP="00D91869">
      <w:pPr>
        <w:rPr>
          <w:ins w:id="2100" w:author="CR#4774r1" w:date="2022-04-04T00:49:00Z"/>
        </w:rPr>
      </w:pPr>
      <w:ins w:id="2101" w:author="CR#4774r1" w:date="2022-04-04T00:49:00Z">
        <w:r>
          <w:t>The UE shall:</w:t>
        </w:r>
      </w:ins>
    </w:p>
    <w:p w14:paraId="634A0CF6" w14:textId="77777777" w:rsidR="00D91869" w:rsidRDefault="00D91869" w:rsidP="00D91869">
      <w:pPr>
        <w:pStyle w:val="B1"/>
        <w:rPr>
          <w:ins w:id="2102" w:author="CR#4774r1" w:date="2022-04-04T00:49:00Z"/>
        </w:rPr>
      </w:pPr>
      <w:ins w:id="2103" w:author="CR#4774r1" w:date="2022-04-04T00:49:00Z">
        <w:r>
          <w:t>1&gt;</w:t>
        </w:r>
        <w:r>
          <w:tab/>
          <w:t xml:space="preserve">remove all the entries within </w:t>
        </w:r>
        <w:r w:rsidRPr="0077197C">
          <w:rPr>
            <w:i/>
          </w:rPr>
          <w:t>VarConditionalReconfiguration</w:t>
        </w:r>
        <w:r>
          <w:t>;</w:t>
        </w:r>
      </w:ins>
    </w:p>
    <w:p w14:paraId="2AE02B2F" w14:textId="77777777" w:rsidR="00D91869" w:rsidRDefault="00D91869" w:rsidP="00D91869">
      <w:pPr>
        <w:pStyle w:val="B1"/>
        <w:rPr>
          <w:ins w:id="2104" w:author="CR#4774r1" w:date="2022-04-04T00:49:00Z"/>
        </w:rPr>
      </w:pPr>
      <w:ins w:id="2105" w:author="CR#4774r1" w:date="2022-04-04T00:49:00Z">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ins>
    </w:p>
    <w:p w14:paraId="74E5808A" w14:textId="77777777" w:rsidR="00D91869" w:rsidRPr="0077197C" w:rsidRDefault="00D91869" w:rsidP="00D91869">
      <w:pPr>
        <w:pStyle w:val="B2"/>
        <w:rPr>
          <w:ins w:id="2106" w:author="CR#4774r1" w:date="2022-04-04T00:49:00Z"/>
        </w:rPr>
      </w:pPr>
      <w:ins w:id="2107" w:author="CR#4774r1" w:date="2022-04-04T00:49:00Z">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ins>
    </w:p>
    <w:p w14:paraId="23811F80" w14:textId="77777777" w:rsidR="00D91869" w:rsidRPr="0077197C" w:rsidRDefault="00D91869" w:rsidP="00D91869">
      <w:pPr>
        <w:pStyle w:val="B2"/>
        <w:rPr>
          <w:ins w:id="2108" w:author="CR#4774r1" w:date="2022-04-04T00:49:00Z"/>
        </w:rPr>
      </w:pPr>
      <w:ins w:id="2109" w:author="CR#4774r1" w:date="2022-04-04T00:49:00Z">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ins>
    </w:p>
    <w:p w14:paraId="2BA24499" w14:textId="77777777" w:rsidR="00D91869" w:rsidRDefault="00D91869" w:rsidP="00D91869">
      <w:pPr>
        <w:pStyle w:val="B3"/>
        <w:rPr>
          <w:ins w:id="2110" w:author="CR#4774r1" w:date="2022-04-04T00:49:00Z"/>
        </w:rPr>
      </w:pPr>
      <w:ins w:id="2111" w:author="CR#4774r1" w:date="2022-04-04T00:49:00Z">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ins>
    </w:p>
    <w:p w14:paraId="0B2E65EC" w14:textId="77777777" w:rsidR="00D91869" w:rsidRPr="004A4877" w:rsidRDefault="00D91869" w:rsidP="00D91869">
      <w:pPr>
        <w:pStyle w:val="B2"/>
        <w:rPr>
          <w:ins w:id="2112" w:author="CR#4774r1" w:date="2022-04-04T00:49:00Z"/>
        </w:rPr>
      </w:pPr>
      <w:ins w:id="2113" w:author="CR#4774r1" w:date="2022-04-04T00:49:00Z">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ins>
    </w:p>
    <w:p w14:paraId="423FA1B8" w14:textId="77777777" w:rsidR="009722D5" w:rsidRPr="004A4877" w:rsidRDefault="009722D5" w:rsidP="009722D5">
      <w:pPr>
        <w:pStyle w:val="Heading3"/>
        <w:rPr>
          <w:rFonts w:eastAsia="SimSun"/>
          <w:lang w:eastAsia="zh-CN"/>
        </w:rPr>
      </w:pPr>
      <w:r w:rsidRPr="004A4877">
        <w:rPr>
          <w:rFonts w:eastAsia="SimSun"/>
          <w:lang w:eastAsia="zh-CN"/>
        </w:rPr>
        <w:t>5.3.6</w:t>
      </w:r>
      <w:r w:rsidRPr="004A4877">
        <w:rPr>
          <w:rFonts w:eastAsia="SimSun"/>
          <w:lang w:eastAsia="zh-CN"/>
        </w:rPr>
        <w:tab/>
        <w:t>Counter check</w:t>
      </w:r>
      <w:bookmarkEnd w:id="2017"/>
      <w:bookmarkEnd w:id="2018"/>
      <w:bookmarkEnd w:id="2019"/>
      <w:bookmarkEnd w:id="2020"/>
      <w:bookmarkEnd w:id="2090"/>
      <w:bookmarkEnd w:id="2091"/>
      <w:bookmarkEnd w:id="2092"/>
      <w:bookmarkEnd w:id="2093"/>
      <w:bookmarkEnd w:id="2094"/>
      <w:bookmarkEnd w:id="2095"/>
      <w:bookmarkEnd w:id="2096"/>
      <w:bookmarkEnd w:id="2097"/>
    </w:p>
    <w:p w14:paraId="1E2BE3D7" w14:textId="77777777" w:rsidR="009722D5" w:rsidRPr="004A4877" w:rsidRDefault="009722D5" w:rsidP="009722D5">
      <w:pPr>
        <w:pStyle w:val="Heading4"/>
        <w:rPr>
          <w:rFonts w:eastAsia="SimSun"/>
          <w:lang w:eastAsia="zh-CN"/>
        </w:rPr>
      </w:pPr>
      <w:bookmarkStart w:id="2114" w:name="_Toc20486806"/>
      <w:bookmarkStart w:id="2115" w:name="_Toc29342098"/>
      <w:bookmarkStart w:id="2116" w:name="_Toc29343237"/>
      <w:bookmarkStart w:id="2117" w:name="_Toc36566488"/>
      <w:bookmarkStart w:id="2118" w:name="_Toc36809902"/>
      <w:bookmarkStart w:id="2119" w:name="_Toc36846266"/>
      <w:bookmarkStart w:id="2120" w:name="_Toc36938919"/>
      <w:bookmarkStart w:id="2121" w:name="_Toc37081899"/>
      <w:bookmarkStart w:id="2122" w:name="_Toc46480525"/>
      <w:bookmarkStart w:id="2123" w:name="_Toc46481759"/>
      <w:bookmarkStart w:id="2124" w:name="_Toc46482993"/>
      <w:bookmarkStart w:id="2125" w:name="_Toc90678790"/>
      <w:r w:rsidRPr="004A4877">
        <w:t>5.3.</w:t>
      </w:r>
      <w:r w:rsidRPr="004A4877">
        <w:rPr>
          <w:rFonts w:eastAsia="SimSun"/>
          <w:lang w:eastAsia="zh-CN"/>
        </w:rPr>
        <w:t>6</w:t>
      </w:r>
      <w:r w:rsidRPr="004A4877">
        <w:t>.1</w:t>
      </w:r>
      <w:r w:rsidRPr="004A4877">
        <w:tab/>
        <w:t>General</w:t>
      </w:r>
      <w:bookmarkEnd w:id="2114"/>
      <w:bookmarkEnd w:id="2115"/>
      <w:bookmarkEnd w:id="2116"/>
      <w:bookmarkEnd w:id="2117"/>
      <w:bookmarkEnd w:id="2118"/>
      <w:bookmarkEnd w:id="2119"/>
      <w:bookmarkEnd w:id="2120"/>
      <w:bookmarkEnd w:id="2121"/>
      <w:bookmarkEnd w:id="2122"/>
      <w:bookmarkEnd w:id="2123"/>
      <w:bookmarkEnd w:id="2124"/>
      <w:bookmarkEnd w:id="2125"/>
    </w:p>
    <w:bookmarkStart w:id="2126" w:name="_MON_1289914454"/>
    <w:bookmarkEnd w:id="2126"/>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1.75pt;height:126.75pt" o:ole="">
            <v:imagedata r:id="rId60" o:title=""/>
          </v:shape>
          <o:OLEObject Type="Embed" ProgID="Word.Picture.8" ShapeID="_x0000_i1050" DrawAspect="Content" ObjectID="_1710801051" r:id="rId61"/>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2127" w:name="_Toc20486807"/>
      <w:bookmarkStart w:id="2128" w:name="_Toc29342099"/>
      <w:bookmarkStart w:id="2129" w:name="_Toc29343238"/>
      <w:bookmarkStart w:id="2130" w:name="_Toc36566489"/>
      <w:bookmarkStart w:id="2131" w:name="_Toc36809903"/>
      <w:bookmarkStart w:id="2132" w:name="_Toc36846267"/>
      <w:bookmarkStart w:id="2133" w:name="_Toc36938920"/>
      <w:bookmarkStart w:id="2134" w:name="_Toc37081900"/>
      <w:bookmarkStart w:id="2135" w:name="_Toc46480526"/>
      <w:bookmarkStart w:id="2136" w:name="_Toc46481760"/>
      <w:bookmarkStart w:id="2137" w:name="_Toc46482994"/>
      <w:bookmarkStart w:id="2138" w:name="_Toc90678791"/>
      <w:r w:rsidRPr="004A4877">
        <w:t>5.3.</w:t>
      </w:r>
      <w:r w:rsidRPr="004A4877">
        <w:rPr>
          <w:rFonts w:eastAsia="SimSun"/>
          <w:lang w:eastAsia="zh-CN"/>
        </w:rPr>
        <w:t>6</w:t>
      </w:r>
      <w:r w:rsidRPr="004A4877">
        <w:t>.2</w:t>
      </w:r>
      <w:r w:rsidRPr="004A4877">
        <w:tab/>
        <w:t>Initiation</w:t>
      </w:r>
      <w:bookmarkEnd w:id="2127"/>
      <w:bookmarkEnd w:id="2128"/>
      <w:bookmarkEnd w:id="2129"/>
      <w:bookmarkEnd w:id="2130"/>
      <w:bookmarkEnd w:id="2131"/>
      <w:bookmarkEnd w:id="2132"/>
      <w:bookmarkEnd w:id="2133"/>
      <w:bookmarkEnd w:id="2134"/>
      <w:bookmarkEnd w:id="2135"/>
      <w:bookmarkEnd w:id="2136"/>
      <w:bookmarkEnd w:id="2137"/>
      <w:bookmarkEnd w:id="2138"/>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2139" w:name="_Toc20486808"/>
      <w:bookmarkStart w:id="2140" w:name="_Toc29342100"/>
      <w:bookmarkStart w:id="2141" w:name="_Toc29343239"/>
      <w:bookmarkStart w:id="2142" w:name="_Toc36566490"/>
      <w:bookmarkStart w:id="2143" w:name="_Toc36809904"/>
      <w:bookmarkStart w:id="2144" w:name="_Toc36846268"/>
      <w:bookmarkStart w:id="2145" w:name="_Toc36938921"/>
      <w:bookmarkStart w:id="2146" w:name="_Toc37081901"/>
      <w:bookmarkStart w:id="2147" w:name="_Toc46480527"/>
      <w:bookmarkStart w:id="2148" w:name="_Toc46481761"/>
      <w:bookmarkStart w:id="2149" w:name="_Toc46482995"/>
      <w:bookmarkStart w:id="2150"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2139"/>
      <w:bookmarkEnd w:id="2140"/>
      <w:bookmarkEnd w:id="2141"/>
      <w:bookmarkEnd w:id="2142"/>
      <w:bookmarkEnd w:id="2143"/>
      <w:bookmarkEnd w:id="2144"/>
      <w:bookmarkEnd w:id="2145"/>
      <w:bookmarkEnd w:id="2146"/>
      <w:bookmarkEnd w:id="2147"/>
      <w:bookmarkEnd w:id="2148"/>
      <w:bookmarkEnd w:id="2149"/>
      <w:bookmarkEnd w:id="2150"/>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2151" w:name="_Toc20486809"/>
      <w:bookmarkStart w:id="2152" w:name="_Toc29342101"/>
      <w:bookmarkStart w:id="2153" w:name="_Toc29343240"/>
      <w:bookmarkStart w:id="2154" w:name="_Toc36566491"/>
      <w:bookmarkStart w:id="2155" w:name="_Toc36809905"/>
      <w:bookmarkStart w:id="2156" w:name="_Toc36846269"/>
      <w:bookmarkStart w:id="2157" w:name="_Toc36938922"/>
      <w:bookmarkStart w:id="2158" w:name="_Toc37081902"/>
      <w:bookmarkStart w:id="2159" w:name="_Toc46480528"/>
      <w:bookmarkStart w:id="2160" w:name="_Toc46481762"/>
      <w:bookmarkStart w:id="2161" w:name="_Toc46482996"/>
      <w:bookmarkStart w:id="2162" w:name="_Toc90678793"/>
      <w:r w:rsidRPr="004A4877">
        <w:t>5.3.7</w:t>
      </w:r>
      <w:r w:rsidRPr="004A4877">
        <w:tab/>
        <w:t>RRC connection re-establishment</w:t>
      </w:r>
      <w:bookmarkEnd w:id="2151"/>
      <w:bookmarkEnd w:id="2152"/>
      <w:bookmarkEnd w:id="2153"/>
      <w:bookmarkEnd w:id="2154"/>
      <w:bookmarkEnd w:id="2155"/>
      <w:bookmarkEnd w:id="2156"/>
      <w:bookmarkEnd w:id="2157"/>
      <w:bookmarkEnd w:id="2158"/>
      <w:bookmarkEnd w:id="2159"/>
      <w:bookmarkEnd w:id="2160"/>
      <w:bookmarkEnd w:id="2161"/>
      <w:bookmarkEnd w:id="2162"/>
    </w:p>
    <w:p w14:paraId="1D7036F4" w14:textId="77777777" w:rsidR="009722D5" w:rsidRPr="004A4877" w:rsidRDefault="009722D5" w:rsidP="009722D5">
      <w:pPr>
        <w:pStyle w:val="Heading4"/>
      </w:pPr>
      <w:bookmarkStart w:id="2163" w:name="_Toc20486810"/>
      <w:bookmarkStart w:id="2164" w:name="_Toc29342102"/>
      <w:bookmarkStart w:id="2165" w:name="_Toc29343241"/>
      <w:bookmarkStart w:id="2166" w:name="_Toc36566492"/>
      <w:bookmarkStart w:id="2167" w:name="_Toc36809906"/>
      <w:bookmarkStart w:id="2168" w:name="_Toc36846270"/>
      <w:bookmarkStart w:id="2169" w:name="_Toc36938923"/>
      <w:bookmarkStart w:id="2170" w:name="_Toc37081903"/>
      <w:bookmarkStart w:id="2171" w:name="_Toc46480529"/>
      <w:bookmarkStart w:id="2172" w:name="_Toc46481763"/>
      <w:bookmarkStart w:id="2173" w:name="_Toc46482997"/>
      <w:bookmarkStart w:id="2174" w:name="_Toc90678794"/>
      <w:r w:rsidRPr="004A4877">
        <w:t>5.3.7.1</w:t>
      </w:r>
      <w:r w:rsidRPr="004A4877">
        <w:tab/>
        <w:t>General</w:t>
      </w:r>
      <w:bookmarkEnd w:id="2163"/>
      <w:bookmarkEnd w:id="2164"/>
      <w:bookmarkEnd w:id="2165"/>
      <w:bookmarkEnd w:id="2166"/>
      <w:bookmarkEnd w:id="2167"/>
      <w:bookmarkEnd w:id="2168"/>
      <w:bookmarkEnd w:id="2169"/>
      <w:bookmarkEnd w:id="2170"/>
      <w:bookmarkEnd w:id="2171"/>
      <w:bookmarkEnd w:id="2172"/>
      <w:bookmarkEnd w:id="2173"/>
      <w:bookmarkEnd w:id="2174"/>
    </w:p>
    <w:p w14:paraId="74F8FDFD" w14:textId="77777777" w:rsidR="009722D5" w:rsidRPr="004A4877" w:rsidRDefault="009722D5" w:rsidP="009722D5">
      <w:pPr>
        <w:pStyle w:val="TH"/>
      </w:pPr>
      <w:r w:rsidRPr="004A4877">
        <w:tab/>
      </w:r>
      <w:bookmarkStart w:id="2175" w:name="_MON_1267947476"/>
      <w:bookmarkEnd w:id="2175"/>
      <w:bookmarkStart w:id="2176" w:name="_MON_1289914521"/>
      <w:bookmarkEnd w:id="2176"/>
      <w:r w:rsidRPr="004A4877">
        <w:object w:dxaOrig="6854" w:dyaOrig="3434" w14:anchorId="4FBE8555">
          <v:shape id="_x0000_i1051" type="#_x0000_t75" style="width:318pt;height:160.5pt" o:ole="">
            <v:imagedata r:id="rId62" o:title=""/>
          </v:shape>
          <o:OLEObject Type="Embed" ProgID="Word.Picture.8" ShapeID="_x0000_i1051" DrawAspect="Content" ObjectID="_1710801052" r:id="rId63"/>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2177" w:name="_MON_1267947623"/>
      <w:bookmarkEnd w:id="2177"/>
      <w:bookmarkStart w:id="2178" w:name="_MON_1289914522"/>
      <w:bookmarkEnd w:id="2178"/>
      <w:r w:rsidRPr="004A4877">
        <w:object w:dxaOrig="6854" w:dyaOrig="2489" w14:anchorId="5B0DE10C">
          <v:shape id="_x0000_i1052" type="#_x0000_t75" style="width:318pt;height:116.25pt" o:ole="">
            <v:imagedata r:id="rId64" o:title=""/>
          </v:shape>
          <o:OLEObject Type="Embed" ProgID="Word.Picture.8" ShapeID="_x0000_i1052" DrawAspect="Content" ObjectID="_1710801053" r:id="rId65"/>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2179" w:name="_Toc20486811"/>
      <w:bookmarkStart w:id="2180" w:name="_Toc29342103"/>
      <w:bookmarkStart w:id="2181" w:name="_Toc29343242"/>
      <w:bookmarkStart w:id="2182" w:name="_Toc36566493"/>
      <w:bookmarkStart w:id="2183" w:name="_Toc36809907"/>
      <w:bookmarkStart w:id="2184" w:name="_Toc36846271"/>
      <w:bookmarkStart w:id="2185" w:name="_Toc36938924"/>
      <w:bookmarkStart w:id="2186" w:name="_Toc37081904"/>
      <w:bookmarkStart w:id="2187" w:name="_Toc46480530"/>
      <w:bookmarkStart w:id="2188" w:name="_Toc46481764"/>
      <w:bookmarkStart w:id="2189" w:name="_Toc46482998"/>
      <w:bookmarkStart w:id="2190" w:name="_Toc90678795"/>
      <w:r w:rsidRPr="004A4877">
        <w:t>5.3.7.2</w:t>
      </w:r>
      <w:r w:rsidRPr="004A4877">
        <w:tab/>
        <w:t>Initiation</w:t>
      </w:r>
      <w:bookmarkEnd w:id="2179"/>
      <w:bookmarkEnd w:id="2180"/>
      <w:bookmarkEnd w:id="2181"/>
      <w:bookmarkEnd w:id="2182"/>
      <w:bookmarkEnd w:id="2183"/>
      <w:bookmarkEnd w:id="2184"/>
      <w:bookmarkEnd w:id="2185"/>
      <w:bookmarkEnd w:id="2186"/>
      <w:bookmarkEnd w:id="2187"/>
      <w:bookmarkEnd w:id="2188"/>
      <w:bookmarkEnd w:id="2189"/>
      <w:bookmarkEnd w:id="2190"/>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rPr>
          <w:ins w:id="2191" w:author="CR#4774r1" w:date="2022-04-04T00:50:00Z"/>
        </w:rPr>
      </w:pPr>
      <w:ins w:id="2192" w:author="CR#4774r1" w:date="2022-04-04T00:50:00Z">
        <w:r w:rsidRPr="00E46174">
          <w:t>2&gt;</w:t>
        </w:r>
        <w:r w:rsidRPr="00E46174">
          <w:tab/>
          <w:t xml:space="preserve">release </w:t>
        </w:r>
        <w:r w:rsidRPr="00E46174">
          <w:rPr>
            <w:i/>
          </w:rPr>
          <w:t>scg-DeactivationPreferenceConfig</w:t>
        </w:r>
        <w:r w:rsidRPr="00E46174">
          <w:t>, if configured and stop timer T346, if running;</w:t>
        </w:r>
      </w:ins>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2193" w:name="_Toc20486812"/>
      <w:bookmarkStart w:id="2194" w:name="_Toc29342104"/>
      <w:bookmarkStart w:id="2195" w:name="_Toc29343243"/>
      <w:bookmarkStart w:id="2196"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2197" w:name="_Toc36809908"/>
      <w:bookmarkStart w:id="2198" w:name="_Toc36846272"/>
      <w:bookmarkStart w:id="2199" w:name="_Toc36938925"/>
      <w:bookmarkStart w:id="2200" w:name="_Toc37081905"/>
      <w:bookmarkStart w:id="2201" w:name="_Toc46480531"/>
      <w:bookmarkStart w:id="2202" w:name="_Toc46481765"/>
      <w:bookmarkStart w:id="2203" w:name="_Toc46482999"/>
      <w:bookmarkStart w:id="2204" w:name="_Toc90678796"/>
      <w:r w:rsidRPr="004A4877">
        <w:t>5.3.7.3</w:t>
      </w:r>
      <w:r w:rsidRPr="004A4877">
        <w:tab/>
        <w:t>Actions following cell selection while T311 is running</w:t>
      </w:r>
      <w:bookmarkEnd w:id="2193"/>
      <w:bookmarkEnd w:id="2194"/>
      <w:bookmarkEnd w:id="2195"/>
      <w:bookmarkEnd w:id="2196"/>
      <w:bookmarkEnd w:id="2197"/>
      <w:bookmarkEnd w:id="2198"/>
      <w:bookmarkEnd w:id="2199"/>
      <w:bookmarkEnd w:id="2200"/>
      <w:bookmarkEnd w:id="2201"/>
      <w:bookmarkEnd w:id="2202"/>
      <w:bookmarkEnd w:id="2203"/>
      <w:bookmarkEnd w:id="2204"/>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rPr>
          <w:ins w:id="2205" w:author="CR#4774r1" w:date="2022-04-04T00:51:00Z"/>
        </w:rPr>
      </w:pPr>
      <w:ins w:id="2206" w:author="CR#4774r1" w:date="2022-04-04T00:51:00Z">
        <w:r w:rsidRPr="00E46174">
          <w:t>4&gt;</w:t>
        </w:r>
        <w:r w:rsidRPr="00E46174">
          <w:tab/>
          <w:t xml:space="preserve">release </w:t>
        </w:r>
        <w:r w:rsidRPr="00E46174">
          <w:rPr>
            <w:i/>
          </w:rPr>
          <w:t>scg-DeactivationPreferenceConfig</w:t>
        </w:r>
        <w:r w:rsidRPr="00E46174">
          <w:t>, if configured and stop timer T346, if running;</w:t>
        </w:r>
      </w:ins>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ins w:id="2207" w:author="CR#4774r1" w:date="2022-04-04T00:51:00Z">
        <w:r w:rsidR="00D91869" w:rsidRPr="00FA040C">
          <w:rPr>
            <w:i/>
          </w:rPr>
          <w:t>/condReconfigurationTriggerNR</w:t>
        </w:r>
      </w:ins>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208" w:author="CR#4774r1" w:date="2022-04-04T00:51:00Z">
        <w:r w:rsidR="00D91869" w:rsidRPr="00DD2321">
          <w:rPr>
            <w:i/>
          </w:rPr>
          <w:t>/condReconfigurationTriggerNR</w:t>
        </w:r>
      </w:ins>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2209" w:name="_Toc20486813"/>
      <w:bookmarkStart w:id="2210" w:name="_Toc29342105"/>
      <w:bookmarkStart w:id="2211" w:name="_Toc29343244"/>
      <w:bookmarkStart w:id="2212" w:name="_Toc36566495"/>
      <w:bookmarkStart w:id="2213" w:name="_Toc36809909"/>
      <w:bookmarkStart w:id="2214" w:name="_Toc36846273"/>
      <w:bookmarkStart w:id="2215" w:name="_Toc36938926"/>
      <w:bookmarkStart w:id="2216" w:name="_Toc37081906"/>
      <w:bookmarkStart w:id="2217" w:name="_Toc46480532"/>
      <w:bookmarkStart w:id="2218" w:name="_Toc46481766"/>
      <w:bookmarkStart w:id="2219" w:name="_Toc46483000"/>
      <w:bookmarkStart w:id="2220"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2209"/>
      <w:bookmarkEnd w:id="2210"/>
      <w:bookmarkEnd w:id="2211"/>
      <w:bookmarkEnd w:id="2212"/>
      <w:bookmarkEnd w:id="2213"/>
      <w:bookmarkEnd w:id="2214"/>
      <w:bookmarkEnd w:id="2215"/>
      <w:bookmarkEnd w:id="2216"/>
      <w:bookmarkEnd w:id="2217"/>
      <w:bookmarkEnd w:id="2218"/>
      <w:bookmarkEnd w:id="2219"/>
      <w:bookmarkEnd w:id="2220"/>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2221" w:name="_Toc20486814"/>
      <w:bookmarkStart w:id="2222" w:name="_Toc29342106"/>
      <w:bookmarkStart w:id="2223" w:name="_Toc29343245"/>
      <w:bookmarkStart w:id="2224" w:name="_Toc36566496"/>
      <w:bookmarkStart w:id="2225" w:name="_Toc36809910"/>
      <w:bookmarkStart w:id="2226" w:name="_Toc36846274"/>
      <w:bookmarkStart w:id="2227" w:name="_Toc36938927"/>
      <w:bookmarkStart w:id="2228" w:name="_Toc37081907"/>
      <w:bookmarkStart w:id="2229" w:name="_Toc46480533"/>
      <w:bookmarkStart w:id="2230" w:name="_Toc46481767"/>
      <w:bookmarkStart w:id="2231" w:name="_Toc46483001"/>
      <w:bookmarkStart w:id="2232" w:name="_Toc90678798"/>
      <w:r w:rsidRPr="004A4877">
        <w:t>5.3.7.5</w:t>
      </w:r>
      <w:r w:rsidRPr="004A4877">
        <w:tab/>
        <w:t xml:space="preserve">Reception of the </w:t>
      </w:r>
      <w:r w:rsidRPr="004A4877">
        <w:rPr>
          <w:i/>
        </w:rPr>
        <w:t>RRCConnectionReestablishment</w:t>
      </w:r>
      <w:r w:rsidRPr="004A4877">
        <w:t xml:space="preserve"> by the UE</w:t>
      </w:r>
      <w:bookmarkEnd w:id="2221"/>
      <w:bookmarkEnd w:id="2222"/>
      <w:bookmarkEnd w:id="2223"/>
      <w:bookmarkEnd w:id="2224"/>
      <w:bookmarkEnd w:id="2225"/>
      <w:bookmarkEnd w:id="2226"/>
      <w:bookmarkEnd w:id="2227"/>
      <w:bookmarkEnd w:id="2228"/>
      <w:bookmarkEnd w:id="2229"/>
      <w:bookmarkEnd w:id="2230"/>
      <w:bookmarkEnd w:id="2231"/>
      <w:bookmarkEnd w:id="2232"/>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ins w:id="2233" w:author="Draft v2" w:date="2022-04-06T17:11:00Z">
        <w:r w:rsidR="002F0E41">
          <w:t>.0</w:t>
        </w:r>
      </w:ins>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114B1220" w:rsidR="009722D5" w:rsidRDefault="00737A61" w:rsidP="00737A61">
      <w:pPr>
        <w:pStyle w:val="B2"/>
        <w:rPr>
          <w:ins w:id="2234" w:author="CR#4763r1" w:date="2022-04-03T15:26:00Z"/>
        </w:rPr>
      </w:pPr>
      <w:r w:rsidRPr="004A4877">
        <w:t>2</w:t>
      </w:r>
      <w:r w:rsidR="009722D5" w:rsidRPr="004A4877">
        <w:t>&gt;</w:t>
      </w:r>
      <w:r w:rsidR="009722D5" w:rsidRPr="004A4877">
        <w:tab/>
        <w:t>if connected as an RN</w:t>
      </w:r>
      <w:ins w:id="2235" w:author="CR#4763r1" w:date="2022-04-03T15:26:00Z">
        <w:r w:rsidR="00F549E6">
          <w:t>; or</w:t>
        </w:r>
      </w:ins>
      <w:del w:id="2236" w:author="CR#4763r1" w:date="2022-04-03T15:26:00Z">
        <w:r w:rsidR="009722D5" w:rsidRPr="004A4877" w:rsidDel="00F549E6">
          <w:delText>:</w:delText>
        </w:r>
      </w:del>
    </w:p>
    <w:p w14:paraId="720E9EF0" w14:textId="107938E9" w:rsidR="00F549E6" w:rsidRPr="004A4877" w:rsidRDefault="00F549E6" w:rsidP="00737A61">
      <w:pPr>
        <w:pStyle w:val="B2"/>
      </w:pPr>
      <w:ins w:id="2237" w:author="CR#4763r1" w:date="2022-04-03T15:26:00Z">
        <w:r w:rsidRPr="00F549E6">
          <w:t>2&gt;</w:t>
        </w:r>
        <w:r w:rsidRPr="00F549E6">
          <w:tab/>
          <w:t>if capable of user plane integrity protection:</w:t>
        </w:r>
      </w:ins>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2238" w:name="OLE_LINK46"/>
      <w:bookmarkStart w:id="2239" w:name="OLE_LINK47"/>
      <w:r w:rsidR="009722D5" w:rsidRPr="004A4877">
        <w:t>and the K</w:t>
      </w:r>
      <w:r w:rsidR="009722D5" w:rsidRPr="004A4877">
        <w:rPr>
          <w:vertAlign w:val="subscript"/>
        </w:rPr>
        <w:t>RRCint</w:t>
      </w:r>
      <w:r w:rsidR="009722D5" w:rsidRPr="004A4877">
        <w:t xml:space="preserve"> key immediately</w:t>
      </w:r>
      <w:bookmarkEnd w:id="2238"/>
      <w:bookmarkEnd w:id="2239"/>
      <w:r w:rsidR="009722D5" w:rsidRPr="004A4877">
        <w:t xml:space="preserve">, i.e., integrity protection shall be applied to all subsequent messages received and sent by the UE, </w:t>
      </w:r>
      <w:bookmarkStart w:id="2240" w:name="OLE_LINK40"/>
      <w:bookmarkStart w:id="2241" w:name="OLE_LINK41"/>
      <w:r w:rsidR="009722D5" w:rsidRPr="004A4877">
        <w:t>including the message used to indicate the successful completion of the procedure</w:t>
      </w:r>
      <w:bookmarkEnd w:id="2240"/>
      <w:bookmarkEnd w:id="2241"/>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ins w:id="2242" w:author="Draft v2" w:date="2022-04-06T17:12:00Z">
        <w:r w:rsidR="002F0E41">
          <w:t>.0</w:t>
        </w:r>
      </w:ins>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rPr>
          <w:ins w:id="2243" w:author="CR#4760r1" w:date="2022-04-03T12:42:00Z"/>
        </w:rPr>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pPr>
        <w:pStyle w:val="B1"/>
        <w:pPrChange w:id="2244" w:author="CR#4760r1" w:date="2022-04-03T12:42:00Z">
          <w:pPr>
            <w:pStyle w:val="B2"/>
          </w:pPr>
        </w:pPrChange>
      </w:pPr>
      <w:ins w:id="2245" w:author="CR#4760r1" w:date="2022-04-03T12:42:00Z">
        <w:r>
          <w:t>1&gt;</w:t>
        </w:r>
        <w:r>
          <w:tab/>
          <w:t>f</w:t>
        </w:r>
      </w:ins>
      <w:ins w:id="2246" w:author="CR#4760r1" w:date="2022-04-03T12:43:00Z">
        <w:r w:rsidRPr="00AE0481">
          <w:t>or NB-IoT:</w:t>
        </w:r>
      </w:ins>
    </w:p>
    <w:p w14:paraId="6C446074" w14:textId="080AAE6A" w:rsidR="00AE0481" w:rsidRDefault="00AE0481" w:rsidP="00AE0481">
      <w:pPr>
        <w:pStyle w:val="B2"/>
        <w:rPr>
          <w:ins w:id="2247" w:author="CR#4760r1" w:date="2022-04-03T12:42:00Z"/>
        </w:rPr>
      </w:pPr>
      <w:ins w:id="2248" w:author="CR#4760r1" w:date="2022-04-03T12:42:00Z">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ins>
    </w:p>
    <w:p w14:paraId="16353C0D" w14:textId="7FDEEEDA" w:rsidR="00AE0481" w:rsidRPr="002C3D36" w:rsidRDefault="00AE0481" w:rsidP="00AE0481">
      <w:pPr>
        <w:pStyle w:val="B3"/>
        <w:rPr>
          <w:ins w:id="2249" w:author="CR#4760r1" w:date="2022-04-03T12:42:00Z"/>
        </w:rPr>
      </w:pPr>
      <w:ins w:id="2250" w:author="CR#4760r1" w:date="2022-04-03T12:42:00Z">
        <w:r>
          <w:t>3&gt;</w:t>
        </w:r>
        <w:r>
          <w:tab/>
        </w:r>
        <w:r w:rsidRPr="00FE2BA2">
          <w:t>perform</w:t>
        </w:r>
        <w:r>
          <w:t xml:space="preserve"> measurements as specified in </w:t>
        </w:r>
      </w:ins>
      <w:ins w:id="2251" w:author="CR#4760r1" w:date="2022-04-03T15:16:00Z">
        <w:r w:rsidR="00DE0A84">
          <w:t>5.5.8</w:t>
        </w:r>
      </w:ins>
      <w:ins w:id="2252" w:author="CR#4760r1" w:date="2022-04-03T12:42:00Z">
        <w:r>
          <w:t>.</w:t>
        </w:r>
      </w:ins>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2253" w:name="_Toc20486815"/>
      <w:bookmarkStart w:id="2254" w:name="_Toc29342107"/>
      <w:bookmarkStart w:id="2255" w:name="_Toc29343246"/>
      <w:bookmarkStart w:id="2256" w:name="_Toc36566497"/>
      <w:bookmarkStart w:id="2257" w:name="_Toc36809911"/>
      <w:bookmarkStart w:id="2258" w:name="_Toc36846275"/>
      <w:bookmarkStart w:id="2259" w:name="_Toc36938928"/>
      <w:bookmarkStart w:id="2260" w:name="_Toc37081908"/>
      <w:bookmarkStart w:id="2261" w:name="_Toc46480534"/>
      <w:bookmarkStart w:id="2262" w:name="_Toc46481768"/>
      <w:bookmarkStart w:id="2263" w:name="_Toc46483002"/>
      <w:bookmarkStart w:id="2264" w:name="_Toc90678799"/>
      <w:r w:rsidRPr="004A4877">
        <w:t>5.3.7.6</w:t>
      </w:r>
      <w:r w:rsidRPr="004A4877">
        <w:tab/>
        <w:t>T311 expiry</w:t>
      </w:r>
      <w:bookmarkEnd w:id="2253"/>
      <w:bookmarkEnd w:id="2254"/>
      <w:bookmarkEnd w:id="2255"/>
      <w:bookmarkEnd w:id="2256"/>
      <w:bookmarkEnd w:id="2257"/>
      <w:bookmarkEnd w:id="2258"/>
      <w:bookmarkEnd w:id="2259"/>
      <w:bookmarkEnd w:id="2260"/>
      <w:bookmarkEnd w:id="2261"/>
      <w:bookmarkEnd w:id="2262"/>
      <w:bookmarkEnd w:id="2263"/>
      <w:bookmarkEnd w:id="2264"/>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2265" w:name="_Toc20486816"/>
      <w:bookmarkStart w:id="2266" w:name="_Toc29342108"/>
      <w:bookmarkStart w:id="2267" w:name="_Toc29343247"/>
      <w:bookmarkStart w:id="2268" w:name="_Toc36566498"/>
      <w:bookmarkStart w:id="2269" w:name="_Toc36809912"/>
      <w:bookmarkStart w:id="2270" w:name="_Toc36846276"/>
      <w:bookmarkStart w:id="2271" w:name="_Toc36938929"/>
      <w:bookmarkStart w:id="2272" w:name="_Toc37081909"/>
      <w:bookmarkStart w:id="2273" w:name="_Toc46480535"/>
      <w:bookmarkStart w:id="2274" w:name="_Toc46481769"/>
      <w:bookmarkStart w:id="2275" w:name="_Toc46483003"/>
      <w:bookmarkStart w:id="2276" w:name="_Toc90678800"/>
      <w:r w:rsidRPr="004A4877">
        <w:t>5.3.7.7</w:t>
      </w:r>
      <w:r w:rsidRPr="004A4877">
        <w:tab/>
        <w:t>T301 expiry or selected cell no longer suitable</w:t>
      </w:r>
      <w:bookmarkEnd w:id="2265"/>
      <w:bookmarkEnd w:id="2266"/>
      <w:bookmarkEnd w:id="2267"/>
      <w:bookmarkEnd w:id="2268"/>
      <w:bookmarkEnd w:id="2269"/>
      <w:bookmarkEnd w:id="2270"/>
      <w:bookmarkEnd w:id="2271"/>
      <w:bookmarkEnd w:id="2272"/>
      <w:bookmarkEnd w:id="2273"/>
      <w:bookmarkEnd w:id="2274"/>
      <w:bookmarkEnd w:id="2275"/>
      <w:bookmarkEnd w:id="2276"/>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2277" w:name="_Toc20486817"/>
      <w:bookmarkStart w:id="2278" w:name="_Toc29342109"/>
      <w:bookmarkStart w:id="2279" w:name="_Toc29343248"/>
      <w:bookmarkStart w:id="2280" w:name="_Toc36566499"/>
      <w:bookmarkStart w:id="2281" w:name="_Toc36809913"/>
      <w:bookmarkStart w:id="2282" w:name="_Toc36846277"/>
      <w:bookmarkStart w:id="2283" w:name="_Toc36938930"/>
      <w:bookmarkStart w:id="2284" w:name="_Toc37081910"/>
      <w:bookmarkStart w:id="2285" w:name="_Toc46480536"/>
      <w:bookmarkStart w:id="2286" w:name="_Toc46481770"/>
      <w:bookmarkStart w:id="2287" w:name="_Toc46483004"/>
      <w:bookmarkStart w:id="2288" w:name="_Toc90678801"/>
      <w:r w:rsidRPr="004A4877">
        <w:t>5.3.7.8</w:t>
      </w:r>
      <w:r w:rsidRPr="004A4877">
        <w:tab/>
        <w:t xml:space="preserve">Reception of </w:t>
      </w:r>
      <w:r w:rsidRPr="004A4877">
        <w:rPr>
          <w:i/>
        </w:rPr>
        <w:t>RRCConnectionReestablishmentReject</w:t>
      </w:r>
      <w:r w:rsidRPr="004A4877">
        <w:t xml:space="preserve"> by the UE</w:t>
      </w:r>
      <w:bookmarkEnd w:id="2277"/>
      <w:bookmarkEnd w:id="2278"/>
      <w:bookmarkEnd w:id="2279"/>
      <w:bookmarkEnd w:id="2280"/>
      <w:bookmarkEnd w:id="2281"/>
      <w:bookmarkEnd w:id="2282"/>
      <w:bookmarkEnd w:id="2283"/>
      <w:bookmarkEnd w:id="2284"/>
      <w:bookmarkEnd w:id="2285"/>
      <w:bookmarkEnd w:id="2286"/>
      <w:bookmarkEnd w:id="2287"/>
      <w:bookmarkEnd w:id="2288"/>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2289" w:name="_Toc20486818"/>
      <w:bookmarkStart w:id="2290" w:name="_Toc29342110"/>
      <w:bookmarkStart w:id="2291" w:name="_Toc29343249"/>
      <w:bookmarkStart w:id="2292" w:name="_Toc36566500"/>
      <w:bookmarkStart w:id="2293" w:name="_Toc36809914"/>
      <w:bookmarkStart w:id="2294" w:name="_Toc36846278"/>
      <w:bookmarkStart w:id="2295" w:name="_Toc36938931"/>
      <w:bookmarkStart w:id="2296" w:name="_Toc37081911"/>
      <w:bookmarkStart w:id="2297" w:name="_Toc46480537"/>
      <w:bookmarkStart w:id="2298" w:name="_Toc46481771"/>
      <w:bookmarkStart w:id="2299" w:name="_Toc46483005"/>
      <w:bookmarkStart w:id="2300" w:name="_Toc90678802"/>
      <w:r w:rsidRPr="004A4877">
        <w:t>5.3.8</w:t>
      </w:r>
      <w:r w:rsidRPr="004A4877">
        <w:tab/>
        <w:t>RRC connection release</w:t>
      </w:r>
      <w:bookmarkEnd w:id="2289"/>
      <w:bookmarkEnd w:id="2290"/>
      <w:bookmarkEnd w:id="2291"/>
      <w:bookmarkEnd w:id="2292"/>
      <w:bookmarkEnd w:id="2293"/>
      <w:bookmarkEnd w:id="2294"/>
      <w:bookmarkEnd w:id="2295"/>
      <w:bookmarkEnd w:id="2296"/>
      <w:bookmarkEnd w:id="2297"/>
      <w:bookmarkEnd w:id="2298"/>
      <w:bookmarkEnd w:id="2299"/>
      <w:bookmarkEnd w:id="2300"/>
    </w:p>
    <w:p w14:paraId="4903D6F2" w14:textId="77777777" w:rsidR="009722D5" w:rsidRPr="004A4877" w:rsidRDefault="009722D5" w:rsidP="009722D5">
      <w:pPr>
        <w:pStyle w:val="Heading4"/>
      </w:pPr>
      <w:bookmarkStart w:id="2301" w:name="_Toc20486819"/>
      <w:bookmarkStart w:id="2302" w:name="_Toc29342111"/>
      <w:bookmarkStart w:id="2303" w:name="_Toc29343250"/>
      <w:bookmarkStart w:id="2304" w:name="_Toc36566501"/>
      <w:bookmarkStart w:id="2305" w:name="_Toc36809915"/>
      <w:bookmarkStart w:id="2306" w:name="_Toc36846279"/>
      <w:bookmarkStart w:id="2307" w:name="_Toc36938932"/>
      <w:bookmarkStart w:id="2308" w:name="_Toc37081912"/>
      <w:bookmarkStart w:id="2309" w:name="_Toc46480538"/>
      <w:bookmarkStart w:id="2310" w:name="_Toc46481772"/>
      <w:bookmarkStart w:id="2311" w:name="_Toc46483006"/>
      <w:bookmarkStart w:id="2312" w:name="_Toc90678803"/>
      <w:r w:rsidRPr="004A4877">
        <w:t>5.3.8.1</w:t>
      </w:r>
      <w:r w:rsidRPr="004A4877">
        <w:tab/>
        <w:t>General</w:t>
      </w:r>
      <w:bookmarkEnd w:id="2301"/>
      <w:bookmarkEnd w:id="2302"/>
      <w:bookmarkEnd w:id="2303"/>
      <w:bookmarkEnd w:id="2304"/>
      <w:bookmarkEnd w:id="2305"/>
      <w:bookmarkEnd w:id="2306"/>
      <w:bookmarkEnd w:id="2307"/>
      <w:bookmarkEnd w:id="2308"/>
      <w:bookmarkEnd w:id="2309"/>
      <w:bookmarkEnd w:id="2310"/>
      <w:bookmarkEnd w:id="2311"/>
      <w:bookmarkEnd w:id="2312"/>
    </w:p>
    <w:bookmarkStart w:id="2313" w:name="_MON_1267948855"/>
    <w:bookmarkEnd w:id="2313"/>
    <w:bookmarkStart w:id="2314" w:name="_MON_1289914524"/>
    <w:bookmarkEnd w:id="2314"/>
    <w:p w14:paraId="3359D037" w14:textId="77777777" w:rsidR="009722D5" w:rsidRPr="004A4877" w:rsidRDefault="009722D5" w:rsidP="009722D5">
      <w:pPr>
        <w:pStyle w:val="TH"/>
      </w:pPr>
      <w:r w:rsidRPr="004A4877">
        <w:object w:dxaOrig="7574" w:dyaOrig="1634" w14:anchorId="3E7F7B07">
          <v:shape id="_x0000_i1053" type="#_x0000_t75" style="width:351.75pt;height:77.25pt" o:ole="">
            <v:imagedata r:id="rId66" o:title=""/>
          </v:shape>
          <o:OLEObject Type="Embed" ProgID="Word.Picture.8" ShapeID="_x0000_i1053" DrawAspect="Content" ObjectID="_1710801054" r:id="rId67"/>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2315" w:name="_Toc20486820"/>
      <w:bookmarkStart w:id="2316" w:name="_Toc29342112"/>
      <w:bookmarkStart w:id="2317" w:name="_Toc29343251"/>
      <w:bookmarkStart w:id="2318" w:name="_Toc36566502"/>
      <w:bookmarkStart w:id="2319" w:name="_Toc36809916"/>
      <w:bookmarkStart w:id="2320" w:name="_Toc36846280"/>
      <w:bookmarkStart w:id="2321" w:name="_Toc36938933"/>
      <w:bookmarkStart w:id="2322" w:name="_Toc37081913"/>
      <w:bookmarkStart w:id="2323" w:name="_Toc46480539"/>
      <w:bookmarkStart w:id="2324" w:name="_Toc46481773"/>
      <w:bookmarkStart w:id="2325" w:name="_Toc46483007"/>
      <w:bookmarkStart w:id="2326" w:name="_Toc90678804"/>
      <w:r w:rsidRPr="004A4877">
        <w:t>5.3.8.2</w:t>
      </w:r>
      <w:r w:rsidRPr="004A4877">
        <w:tab/>
        <w:t>Initiation</w:t>
      </w:r>
      <w:bookmarkEnd w:id="2315"/>
      <w:bookmarkEnd w:id="2316"/>
      <w:bookmarkEnd w:id="2317"/>
      <w:bookmarkEnd w:id="2318"/>
      <w:bookmarkEnd w:id="2319"/>
      <w:bookmarkEnd w:id="2320"/>
      <w:bookmarkEnd w:id="2321"/>
      <w:bookmarkEnd w:id="2322"/>
      <w:bookmarkEnd w:id="2323"/>
      <w:bookmarkEnd w:id="2324"/>
      <w:bookmarkEnd w:id="2325"/>
      <w:bookmarkEnd w:id="2326"/>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2327" w:name="_Toc20486821"/>
      <w:bookmarkStart w:id="2328" w:name="_Toc29342113"/>
      <w:bookmarkStart w:id="2329" w:name="_Toc29343252"/>
      <w:bookmarkStart w:id="2330" w:name="_Toc36566503"/>
      <w:bookmarkStart w:id="2331" w:name="_Toc36809917"/>
      <w:bookmarkStart w:id="2332" w:name="_Toc36846281"/>
      <w:bookmarkStart w:id="2333" w:name="_Toc36938934"/>
      <w:bookmarkStart w:id="2334" w:name="_Toc37081914"/>
      <w:bookmarkStart w:id="2335" w:name="_Toc46480540"/>
      <w:bookmarkStart w:id="2336" w:name="_Toc46481774"/>
      <w:bookmarkStart w:id="2337" w:name="_Toc46483008"/>
      <w:bookmarkStart w:id="2338" w:name="_Toc90678805"/>
      <w:r w:rsidRPr="004A4877">
        <w:t>5.3.8.3</w:t>
      </w:r>
      <w:r w:rsidRPr="004A4877">
        <w:tab/>
        <w:t xml:space="preserve">Reception of the </w:t>
      </w:r>
      <w:r w:rsidRPr="004A4877">
        <w:rPr>
          <w:i/>
        </w:rPr>
        <w:t>RRCConnectionRelease</w:t>
      </w:r>
      <w:r w:rsidRPr="004A4877">
        <w:t xml:space="preserve"> by the UE</w:t>
      </w:r>
      <w:bookmarkEnd w:id="2327"/>
      <w:bookmarkEnd w:id="2328"/>
      <w:bookmarkEnd w:id="2329"/>
      <w:bookmarkEnd w:id="2330"/>
      <w:bookmarkEnd w:id="2331"/>
      <w:bookmarkEnd w:id="2332"/>
      <w:bookmarkEnd w:id="2333"/>
      <w:bookmarkEnd w:id="2334"/>
      <w:bookmarkEnd w:id="2335"/>
      <w:bookmarkEnd w:id="2336"/>
      <w:bookmarkEnd w:id="2337"/>
      <w:bookmarkEnd w:id="2338"/>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2339"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2339"/>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2340"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2340"/>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2341" w:name="_Toc20486822"/>
      <w:bookmarkStart w:id="2342" w:name="_Toc29342114"/>
      <w:bookmarkStart w:id="2343" w:name="_Toc29343253"/>
      <w:bookmarkStart w:id="2344" w:name="_Toc36566504"/>
      <w:bookmarkStart w:id="2345" w:name="_Toc36809918"/>
      <w:bookmarkStart w:id="2346" w:name="_Toc36846282"/>
      <w:bookmarkStart w:id="2347" w:name="_Toc36938935"/>
      <w:bookmarkStart w:id="2348" w:name="_Toc37081915"/>
      <w:bookmarkStart w:id="2349" w:name="_Toc46480541"/>
      <w:bookmarkStart w:id="2350" w:name="_Toc46481775"/>
      <w:bookmarkStart w:id="2351" w:name="_Toc46483009"/>
      <w:bookmarkStart w:id="2352" w:name="_Toc90678806"/>
      <w:r w:rsidRPr="004A4877">
        <w:t>5.3.8.4</w:t>
      </w:r>
      <w:r w:rsidRPr="004A4877">
        <w:tab/>
        <w:t>T320 expiry</w:t>
      </w:r>
      <w:bookmarkEnd w:id="2341"/>
      <w:bookmarkEnd w:id="2342"/>
      <w:bookmarkEnd w:id="2343"/>
      <w:bookmarkEnd w:id="2344"/>
      <w:bookmarkEnd w:id="2345"/>
      <w:bookmarkEnd w:id="2346"/>
      <w:bookmarkEnd w:id="2347"/>
      <w:bookmarkEnd w:id="2348"/>
      <w:bookmarkEnd w:id="2349"/>
      <w:bookmarkEnd w:id="2350"/>
      <w:bookmarkEnd w:id="2351"/>
      <w:bookmarkEnd w:id="2352"/>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2353" w:name="_Toc20486823"/>
      <w:bookmarkStart w:id="2354" w:name="_Toc29342115"/>
      <w:bookmarkStart w:id="2355" w:name="_Toc29343254"/>
      <w:bookmarkStart w:id="2356" w:name="_Toc36566505"/>
      <w:bookmarkStart w:id="2357" w:name="_Toc36809919"/>
      <w:bookmarkStart w:id="2358" w:name="_Toc36846283"/>
      <w:bookmarkStart w:id="2359" w:name="_Toc36938936"/>
      <w:bookmarkStart w:id="2360" w:name="_Toc37081916"/>
      <w:bookmarkStart w:id="2361" w:name="_Toc46480542"/>
      <w:bookmarkStart w:id="2362" w:name="_Toc46481776"/>
      <w:bookmarkStart w:id="2363" w:name="_Toc46483010"/>
      <w:bookmarkStart w:id="2364" w:name="_Toc90678807"/>
      <w:r w:rsidRPr="004A4877">
        <w:t>5.3.8.5</w:t>
      </w:r>
      <w:r w:rsidRPr="004A4877">
        <w:tab/>
        <w:t>T322 expiry</w:t>
      </w:r>
      <w:bookmarkEnd w:id="2353"/>
      <w:r w:rsidR="00DD5285" w:rsidRPr="004A4877">
        <w:t xml:space="preserve"> or stop</w:t>
      </w:r>
      <w:bookmarkEnd w:id="2354"/>
      <w:bookmarkEnd w:id="2355"/>
      <w:bookmarkEnd w:id="2356"/>
      <w:bookmarkEnd w:id="2357"/>
      <w:bookmarkEnd w:id="2358"/>
      <w:bookmarkEnd w:id="2359"/>
      <w:bookmarkEnd w:id="2360"/>
      <w:bookmarkEnd w:id="2361"/>
      <w:bookmarkEnd w:id="2362"/>
      <w:bookmarkEnd w:id="2363"/>
      <w:bookmarkEnd w:id="2364"/>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2365" w:name="_Toc20486824"/>
      <w:bookmarkStart w:id="2366" w:name="_Toc29342116"/>
      <w:bookmarkStart w:id="2367" w:name="_Toc29343255"/>
      <w:bookmarkStart w:id="2368" w:name="_Toc36566506"/>
      <w:bookmarkStart w:id="2369" w:name="_Toc36809920"/>
      <w:bookmarkStart w:id="2370" w:name="_Toc36846284"/>
      <w:bookmarkStart w:id="2371" w:name="_Toc36938937"/>
      <w:bookmarkStart w:id="2372" w:name="_Toc37081917"/>
      <w:bookmarkStart w:id="2373" w:name="_Toc46480543"/>
      <w:bookmarkStart w:id="2374" w:name="_Toc46481777"/>
      <w:bookmarkStart w:id="2375" w:name="_Toc46483011"/>
      <w:bookmarkStart w:id="2376"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2365"/>
      <w:bookmarkEnd w:id="2366"/>
      <w:bookmarkEnd w:id="2367"/>
      <w:bookmarkEnd w:id="2368"/>
      <w:bookmarkEnd w:id="2369"/>
      <w:bookmarkEnd w:id="2370"/>
      <w:bookmarkEnd w:id="2371"/>
      <w:bookmarkEnd w:id="2372"/>
      <w:bookmarkEnd w:id="2373"/>
      <w:bookmarkEnd w:id="2374"/>
      <w:bookmarkEnd w:id="2375"/>
      <w:bookmarkEnd w:id="2376"/>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2377" w:name="_Toc20486825"/>
      <w:bookmarkStart w:id="2378" w:name="_Toc29342117"/>
      <w:bookmarkStart w:id="2379" w:name="_Toc29343256"/>
      <w:bookmarkStart w:id="2380" w:name="_Toc36566507"/>
      <w:bookmarkStart w:id="2381" w:name="_Toc36809921"/>
      <w:bookmarkStart w:id="2382" w:name="_Toc36846285"/>
      <w:bookmarkStart w:id="2383" w:name="_Toc36938938"/>
      <w:bookmarkStart w:id="2384" w:name="_Toc37081918"/>
      <w:bookmarkStart w:id="2385" w:name="_Toc46480544"/>
      <w:bookmarkStart w:id="2386" w:name="_Toc46481778"/>
      <w:bookmarkStart w:id="2387" w:name="_Toc46483012"/>
      <w:bookmarkStart w:id="2388" w:name="_Toc90678809"/>
      <w:r w:rsidRPr="004A4877">
        <w:t>5.3.8.7</w:t>
      </w:r>
      <w:r w:rsidRPr="004A4877">
        <w:tab/>
        <w:t>UE actions upon entering RRC_INACTIVE</w:t>
      </w:r>
      <w:bookmarkEnd w:id="2377"/>
      <w:bookmarkEnd w:id="2378"/>
      <w:bookmarkEnd w:id="2379"/>
      <w:bookmarkEnd w:id="2380"/>
      <w:bookmarkEnd w:id="2381"/>
      <w:bookmarkEnd w:id="2382"/>
      <w:bookmarkEnd w:id="2383"/>
      <w:bookmarkEnd w:id="2384"/>
      <w:bookmarkEnd w:id="2385"/>
      <w:bookmarkEnd w:id="2386"/>
      <w:bookmarkEnd w:id="2387"/>
      <w:bookmarkEnd w:id="2388"/>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2389" w:name="_Toc46480545"/>
      <w:bookmarkStart w:id="2390" w:name="_Toc46481779"/>
      <w:bookmarkStart w:id="2391" w:name="_Toc46483013"/>
      <w:bookmarkStart w:id="2392" w:name="_Toc90678810"/>
      <w:bookmarkStart w:id="2393" w:name="_Toc20486826"/>
      <w:bookmarkStart w:id="2394" w:name="_Toc29342118"/>
      <w:bookmarkStart w:id="2395" w:name="_Toc29343257"/>
      <w:bookmarkStart w:id="2396" w:name="_Toc36566508"/>
      <w:bookmarkStart w:id="2397" w:name="_Toc36809922"/>
      <w:bookmarkStart w:id="2398" w:name="_Toc36846286"/>
      <w:bookmarkStart w:id="2399" w:name="_Toc36938939"/>
      <w:bookmarkStart w:id="2400" w:name="_Toc37081919"/>
      <w:r w:rsidRPr="004A4877">
        <w:t>5.3.8.</w:t>
      </w:r>
      <w:r w:rsidR="00427F21" w:rsidRPr="004A4877">
        <w:t>8</w:t>
      </w:r>
      <w:r w:rsidRPr="004A4877">
        <w:tab/>
        <w:t>T3</w:t>
      </w:r>
      <w:r w:rsidR="00747FFC" w:rsidRPr="004A4877">
        <w:t>23</w:t>
      </w:r>
      <w:r w:rsidRPr="004A4877">
        <w:t xml:space="preserve"> expiry</w:t>
      </w:r>
      <w:bookmarkEnd w:id="2389"/>
      <w:bookmarkEnd w:id="2390"/>
      <w:bookmarkEnd w:id="2391"/>
      <w:bookmarkEnd w:id="2392"/>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2401" w:name="_Toc46480546"/>
      <w:bookmarkStart w:id="2402" w:name="_Toc46481780"/>
      <w:bookmarkStart w:id="2403" w:name="_Toc46483014"/>
      <w:bookmarkStart w:id="2404" w:name="_Toc90678811"/>
      <w:r w:rsidRPr="004A4877">
        <w:t>5.3.9</w:t>
      </w:r>
      <w:r w:rsidRPr="004A4877">
        <w:tab/>
        <w:t>RRC connection release requested by upper layers</w:t>
      </w:r>
      <w:bookmarkEnd w:id="2393"/>
      <w:bookmarkEnd w:id="2394"/>
      <w:bookmarkEnd w:id="2395"/>
      <w:bookmarkEnd w:id="2396"/>
      <w:bookmarkEnd w:id="2397"/>
      <w:bookmarkEnd w:id="2398"/>
      <w:bookmarkEnd w:id="2399"/>
      <w:bookmarkEnd w:id="2400"/>
      <w:bookmarkEnd w:id="2401"/>
      <w:bookmarkEnd w:id="2402"/>
      <w:bookmarkEnd w:id="2403"/>
      <w:bookmarkEnd w:id="2404"/>
    </w:p>
    <w:p w14:paraId="5449B363" w14:textId="77777777" w:rsidR="009722D5" w:rsidRPr="004A4877" w:rsidRDefault="009722D5" w:rsidP="009722D5">
      <w:pPr>
        <w:pStyle w:val="Heading4"/>
      </w:pPr>
      <w:bookmarkStart w:id="2405" w:name="_Toc20486827"/>
      <w:bookmarkStart w:id="2406" w:name="_Toc29342119"/>
      <w:bookmarkStart w:id="2407" w:name="_Toc29343258"/>
      <w:bookmarkStart w:id="2408" w:name="_Toc36566509"/>
      <w:bookmarkStart w:id="2409" w:name="_Toc36809923"/>
      <w:bookmarkStart w:id="2410" w:name="_Toc36846287"/>
      <w:bookmarkStart w:id="2411" w:name="_Toc36938940"/>
      <w:bookmarkStart w:id="2412" w:name="_Toc37081920"/>
      <w:bookmarkStart w:id="2413" w:name="_Toc46480547"/>
      <w:bookmarkStart w:id="2414" w:name="_Toc46481781"/>
      <w:bookmarkStart w:id="2415" w:name="_Toc46483015"/>
      <w:bookmarkStart w:id="2416" w:name="_Toc90678812"/>
      <w:r w:rsidRPr="004A4877">
        <w:t>5.3.9.1</w:t>
      </w:r>
      <w:r w:rsidRPr="004A4877">
        <w:tab/>
        <w:t>General</w:t>
      </w:r>
      <w:bookmarkEnd w:id="2405"/>
      <w:bookmarkEnd w:id="2406"/>
      <w:bookmarkEnd w:id="2407"/>
      <w:bookmarkEnd w:id="2408"/>
      <w:bookmarkEnd w:id="2409"/>
      <w:bookmarkEnd w:id="2410"/>
      <w:bookmarkEnd w:id="2411"/>
      <w:bookmarkEnd w:id="2412"/>
      <w:bookmarkEnd w:id="2413"/>
      <w:bookmarkEnd w:id="2414"/>
      <w:bookmarkEnd w:id="2415"/>
      <w:bookmarkEnd w:id="2416"/>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2417" w:name="_Toc20486828"/>
      <w:bookmarkStart w:id="2418" w:name="_Toc29342120"/>
      <w:bookmarkStart w:id="2419" w:name="_Toc29343259"/>
      <w:bookmarkStart w:id="2420" w:name="_Toc36566510"/>
      <w:bookmarkStart w:id="2421" w:name="_Toc36809924"/>
      <w:bookmarkStart w:id="2422" w:name="_Toc36846288"/>
      <w:bookmarkStart w:id="2423" w:name="_Toc36938941"/>
      <w:bookmarkStart w:id="2424" w:name="_Toc37081921"/>
      <w:bookmarkStart w:id="2425" w:name="_Toc46480548"/>
      <w:bookmarkStart w:id="2426" w:name="_Toc46481782"/>
      <w:bookmarkStart w:id="2427" w:name="_Toc46483016"/>
      <w:bookmarkStart w:id="2428" w:name="_Toc90678813"/>
      <w:r w:rsidRPr="004A4877">
        <w:t>5.3.9.2</w:t>
      </w:r>
      <w:r w:rsidRPr="004A4877">
        <w:tab/>
        <w:t>Initiation</w:t>
      </w:r>
      <w:bookmarkEnd w:id="2417"/>
      <w:bookmarkEnd w:id="2418"/>
      <w:bookmarkEnd w:id="2419"/>
      <w:bookmarkEnd w:id="2420"/>
      <w:bookmarkEnd w:id="2421"/>
      <w:bookmarkEnd w:id="2422"/>
      <w:bookmarkEnd w:id="2423"/>
      <w:bookmarkEnd w:id="2424"/>
      <w:bookmarkEnd w:id="2425"/>
      <w:bookmarkEnd w:id="2426"/>
      <w:bookmarkEnd w:id="2427"/>
      <w:bookmarkEnd w:id="2428"/>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2429" w:name="_Toc20486829"/>
      <w:bookmarkStart w:id="2430" w:name="_Toc29342121"/>
      <w:bookmarkStart w:id="2431" w:name="_Toc29343260"/>
      <w:bookmarkStart w:id="2432" w:name="_Toc36566511"/>
      <w:bookmarkStart w:id="2433" w:name="_Toc36809925"/>
      <w:bookmarkStart w:id="2434" w:name="_Toc36846289"/>
      <w:bookmarkStart w:id="2435" w:name="_Toc36938942"/>
      <w:bookmarkStart w:id="2436" w:name="_Toc37081922"/>
      <w:bookmarkStart w:id="2437" w:name="_Toc46480549"/>
      <w:bookmarkStart w:id="2438" w:name="_Toc46481783"/>
      <w:bookmarkStart w:id="2439" w:name="_Toc46483017"/>
      <w:bookmarkStart w:id="2440" w:name="_Toc90678814"/>
      <w:r w:rsidRPr="004A4877">
        <w:t>5.3.10</w:t>
      </w:r>
      <w:r w:rsidRPr="004A4877">
        <w:tab/>
        <w:t>Radio resource configuration</w:t>
      </w:r>
      <w:bookmarkEnd w:id="2429"/>
      <w:bookmarkEnd w:id="2430"/>
      <w:bookmarkEnd w:id="2431"/>
      <w:bookmarkEnd w:id="2432"/>
      <w:bookmarkEnd w:id="2433"/>
      <w:bookmarkEnd w:id="2434"/>
      <w:bookmarkEnd w:id="2435"/>
      <w:bookmarkEnd w:id="2436"/>
      <w:bookmarkEnd w:id="2437"/>
      <w:bookmarkEnd w:id="2438"/>
      <w:bookmarkEnd w:id="2439"/>
      <w:bookmarkEnd w:id="2440"/>
    </w:p>
    <w:p w14:paraId="758A1DBC" w14:textId="77777777" w:rsidR="009722D5" w:rsidRPr="004A4877" w:rsidRDefault="009722D5" w:rsidP="009722D5">
      <w:pPr>
        <w:pStyle w:val="Heading4"/>
      </w:pPr>
      <w:bookmarkStart w:id="2441" w:name="_Toc20486830"/>
      <w:bookmarkStart w:id="2442" w:name="_Toc29342122"/>
      <w:bookmarkStart w:id="2443" w:name="_Toc29343261"/>
      <w:bookmarkStart w:id="2444" w:name="_Toc36566512"/>
      <w:bookmarkStart w:id="2445" w:name="_Toc36809926"/>
      <w:bookmarkStart w:id="2446" w:name="_Toc36846290"/>
      <w:bookmarkStart w:id="2447" w:name="_Toc36938943"/>
      <w:bookmarkStart w:id="2448" w:name="_Toc37081923"/>
      <w:bookmarkStart w:id="2449" w:name="_Toc46480550"/>
      <w:bookmarkStart w:id="2450" w:name="_Toc46481784"/>
      <w:bookmarkStart w:id="2451" w:name="_Toc46483018"/>
      <w:bookmarkStart w:id="2452" w:name="_Toc90678815"/>
      <w:r w:rsidRPr="004A4877">
        <w:t>5.3.10.0</w:t>
      </w:r>
      <w:r w:rsidRPr="004A4877">
        <w:tab/>
        <w:t>General</w:t>
      </w:r>
      <w:bookmarkEnd w:id="2441"/>
      <w:bookmarkEnd w:id="2442"/>
      <w:bookmarkEnd w:id="2443"/>
      <w:bookmarkEnd w:id="2444"/>
      <w:bookmarkEnd w:id="2445"/>
      <w:bookmarkEnd w:id="2446"/>
      <w:bookmarkEnd w:id="2447"/>
      <w:bookmarkEnd w:id="2448"/>
      <w:bookmarkEnd w:id="2449"/>
      <w:bookmarkEnd w:id="2450"/>
      <w:bookmarkEnd w:id="2451"/>
      <w:bookmarkEnd w:id="2452"/>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2453" w:name="_Toc20486831"/>
      <w:bookmarkStart w:id="2454" w:name="_Toc29342123"/>
      <w:bookmarkStart w:id="2455" w:name="_Toc29343262"/>
      <w:bookmarkStart w:id="2456" w:name="_Toc36566513"/>
      <w:bookmarkStart w:id="2457" w:name="_Toc36809927"/>
      <w:bookmarkStart w:id="2458" w:name="_Toc36846291"/>
      <w:bookmarkStart w:id="2459" w:name="_Toc36938944"/>
      <w:bookmarkStart w:id="2460"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2461" w:name="_Toc46480551"/>
      <w:bookmarkStart w:id="2462" w:name="_Toc46481785"/>
      <w:bookmarkStart w:id="2463" w:name="_Toc46483019"/>
      <w:bookmarkStart w:id="2464" w:name="_Toc90678816"/>
      <w:r w:rsidRPr="004A4877">
        <w:t>5.3.10.1</w:t>
      </w:r>
      <w:r w:rsidRPr="004A4877">
        <w:tab/>
        <w:t>SRB addition/ modification</w:t>
      </w:r>
      <w:bookmarkEnd w:id="2453"/>
      <w:bookmarkEnd w:id="2454"/>
      <w:bookmarkEnd w:id="2455"/>
      <w:bookmarkEnd w:id="2456"/>
      <w:bookmarkEnd w:id="2457"/>
      <w:bookmarkEnd w:id="2458"/>
      <w:bookmarkEnd w:id="2459"/>
      <w:bookmarkEnd w:id="2460"/>
      <w:bookmarkEnd w:id="2461"/>
      <w:bookmarkEnd w:id="2462"/>
      <w:bookmarkEnd w:id="2463"/>
      <w:bookmarkEnd w:id="2464"/>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465" w:name="_Toc20486832"/>
      <w:bookmarkStart w:id="2466" w:name="_Toc29342124"/>
      <w:bookmarkStart w:id="2467" w:name="_Toc29343263"/>
      <w:bookmarkStart w:id="2468"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469" w:name="_Toc36809928"/>
      <w:bookmarkStart w:id="2470" w:name="_Toc36846292"/>
      <w:bookmarkStart w:id="2471" w:name="_Toc36938945"/>
      <w:bookmarkStart w:id="2472" w:name="_Toc37081925"/>
      <w:bookmarkStart w:id="2473" w:name="_Toc46480552"/>
      <w:bookmarkStart w:id="2474" w:name="_Toc46481786"/>
      <w:bookmarkStart w:id="2475" w:name="_Toc46483020"/>
      <w:bookmarkStart w:id="2476" w:name="_Toc90678817"/>
      <w:r w:rsidRPr="004A4877">
        <w:t>5.3.10.1a</w:t>
      </w:r>
      <w:r w:rsidRPr="004A4877">
        <w:tab/>
        <w:t>SCG RLC bearer addition or reconfiguration for SRBs</w:t>
      </w:r>
      <w:bookmarkEnd w:id="2465"/>
      <w:bookmarkEnd w:id="2466"/>
      <w:bookmarkEnd w:id="2467"/>
      <w:bookmarkEnd w:id="2468"/>
      <w:bookmarkEnd w:id="2469"/>
      <w:bookmarkEnd w:id="2470"/>
      <w:bookmarkEnd w:id="2471"/>
      <w:bookmarkEnd w:id="2472"/>
      <w:bookmarkEnd w:id="2473"/>
      <w:bookmarkEnd w:id="2474"/>
      <w:bookmarkEnd w:id="2475"/>
      <w:bookmarkEnd w:id="2476"/>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477" w:name="_Toc20486833"/>
      <w:bookmarkStart w:id="2478" w:name="_Toc29342125"/>
      <w:bookmarkStart w:id="2479" w:name="_Toc29343264"/>
      <w:bookmarkStart w:id="2480" w:name="_Toc36566515"/>
      <w:bookmarkStart w:id="2481" w:name="_Toc36809929"/>
      <w:bookmarkStart w:id="2482" w:name="_Toc36846293"/>
      <w:bookmarkStart w:id="2483" w:name="_Toc36938946"/>
      <w:bookmarkStart w:id="2484" w:name="_Toc37081926"/>
      <w:bookmarkStart w:id="2485" w:name="_Toc46480553"/>
      <w:bookmarkStart w:id="2486" w:name="_Toc46481787"/>
      <w:bookmarkStart w:id="2487" w:name="_Toc46483021"/>
      <w:bookmarkStart w:id="2488" w:name="_Toc90678818"/>
      <w:r w:rsidRPr="004A4877">
        <w:t>5.3.10.2</w:t>
      </w:r>
      <w:r w:rsidRPr="004A4877">
        <w:tab/>
        <w:t>DRB release</w:t>
      </w:r>
      <w:bookmarkEnd w:id="2477"/>
      <w:bookmarkEnd w:id="2478"/>
      <w:bookmarkEnd w:id="2479"/>
      <w:bookmarkEnd w:id="2480"/>
      <w:bookmarkEnd w:id="2481"/>
      <w:bookmarkEnd w:id="2482"/>
      <w:bookmarkEnd w:id="2483"/>
      <w:bookmarkEnd w:id="2484"/>
      <w:bookmarkEnd w:id="2485"/>
      <w:bookmarkEnd w:id="2486"/>
      <w:bookmarkEnd w:id="2487"/>
      <w:bookmarkEnd w:id="2488"/>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489" w:name="_Toc20486834"/>
      <w:bookmarkStart w:id="2490" w:name="_Toc29342126"/>
      <w:bookmarkStart w:id="2491" w:name="_Toc29343265"/>
      <w:bookmarkStart w:id="2492" w:name="_Toc36566516"/>
      <w:bookmarkStart w:id="2493" w:name="_Toc36809930"/>
      <w:bookmarkStart w:id="2494" w:name="_Toc36846294"/>
      <w:bookmarkStart w:id="2495" w:name="_Toc36938947"/>
      <w:bookmarkStart w:id="2496" w:name="_Toc37081927"/>
      <w:bookmarkStart w:id="2497" w:name="_Toc46480554"/>
      <w:bookmarkStart w:id="2498" w:name="_Toc46481788"/>
      <w:bookmarkStart w:id="2499" w:name="_Toc46483022"/>
      <w:bookmarkStart w:id="2500" w:name="_Toc90678819"/>
      <w:r w:rsidRPr="004A4877">
        <w:t>5.3.10.3</w:t>
      </w:r>
      <w:r w:rsidRPr="004A4877">
        <w:tab/>
        <w:t>DRB addition/ modification</w:t>
      </w:r>
      <w:bookmarkEnd w:id="2489"/>
      <w:bookmarkEnd w:id="2490"/>
      <w:bookmarkEnd w:id="2491"/>
      <w:bookmarkEnd w:id="2492"/>
      <w:bookmarkEnd w:id="2493"/>
      <w:bookmarkEnd w:id="2494"/>
      <w:bookmarkEnd w:id="2495"/>
      <w:bookmarkEnd w:id="2496"/>
      <w:bookmarkEnd w:id="2497"/>
      <w:bookmarkEnd w:id="2498"/>
      <w:bookmarkEnd w:id="2499"/>
      <w:bookmarkEnd w:id="2500"/>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501" w:name="_Toc20486835"/>
      <w:bookmarkStart w:id="2502" w:name="_Toc29342127"/>
      <w:bookmarkStart w:id="2503" w:name="_Toc29343266"/>
      <w:bookmarkStart w:id="2504" w:name="_Toc36566517"/>
      <w:bookmarkStart w:id="2505" w:name="_Toc36809931"/>
      <w:bookmarkStart w:id="2506" w:name="_Toc36846295"/>
      <w:bookmarkStart w:id="2507" w:name="_Toc36938948"/>
      <w:bookmarkStart w:id="2508" w:name="_Toc37081928"/>
      <w:bookmarkStart w:id="2509" w:name="_Toc46480555"/>
      <w:bookmarkStart w:id="2510" w:name="_Toc46481789"/>
      <w:bookmarkStart w:id="2511" w:name="_Toc46483023"/>
      <w:bookmarkStart w:id="2512" w:name="_Toc90678820"/>
      <w:r w:rsidRPr="004A4877">
        <w:t>5.3.10.3a1</w:t>
      </w:r>
      <w:r w:rsidRPr="004A4877">
        <w:tab/>
        <w:t>DC specific DRB addition or reconfiguration</w:t>
      </w:r>
      <w:bookmarkEnd w:id="2501"/>
      <w:bookmarkEnd w:id="2502"/>
      <w:bookmarkEnd w:id="2503"/>
      <w:bookmarkEnd w:id="2504"/>
      <w:bookmarkEnd w:id="2505"/>
      <w:bookmarkEnd w:id="2506"/>
      <w:bookmarkEnd w:id="2507"/>
      <w:bookmarkEnd w:id="2508"/>
      <w:bookmarkEnd w:id="2509"/>
      <w:bookmarkEnd w:id="2510"/>
      <w:bookmarkEnd w:id="2511"/>
      <w:bookmarkEnd w:id="2512"/>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513" w:name="_Toc20486836"/>
      <w:bookmarkStart w:id="2514" w:name="_Toc29342128"/>
      <w:bookmarkStart w:id="2515" w:name="_Toc29343267"/>
      <w:bookmarkStart w:id="2516" w:name="_Toc36566518"/>
      <w:bookmarkStart w:id="2517" w:name="_Toc36809932"/>
      <w:bookmarkStart w:id="2518" w:name="_Toc36846296"/>
      <w:bookmarkStart w:id="2519" w:name="_Toc36938949"/>
      <w:bookmarkStart w:id="2520" w:name="_Toc37081929"/>
      <w:bookmarkStart w:id="2521" w:name="_Toc46480556"/>
      <w:bookmarkStart w:id="2522" w:name="_Toc46481790"/>
      <w:bookmarkStart w:id="2523" w:name="_Toc46483024"/>
      <w:bookmarkStart w:id="2524" w:name="_Toc90678821"/>
      <w:r w:rsidRPr="004A4877">
        <w:t>5.3.10.3a2</w:t>
      </w:r>
      <w:r w:rsidRPr="004A4877">
        <w:tab/>
        <w:t>LWA specific DRB addition or reconfiguration</w:t>
      </w:r>
      <w:bookmarkEnd w:id="2513"/>
      <w:bookmarkEnd w:id="2514"/>
      <w:bookmarkEnd w:id="2515"/>
      <w:bookmarkEnd w:id="2516"/>
      <w:bookmarkEnd w:id="2517"/>
      <w:bookmarkEnd w:id="2518"/>
      <w:bookmarkEnd w:id="2519"/>
      <w:bookmarkEnd w:id="2520"/>
      <w:bookmarkEnd w:id="2521"/>
      <w:bookmarkEnd w:id="2522"/>
      <w:bookmarkEnd w:id="2523"/>
      <w:bookmarkEnd w:id="2524"/>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525" w:name="_Toc20486837"/>
      <w:bookmarkStart w:id="2526" w:name="_Toc29342129"/>
      <w:bookmarkStart w:id="2527" w:name="_Toc29343268"/>
      <w:bookmarkStart w:id="2528" w:name="_Toc36566519"/>
      <w:bookmarkStart w:id="2529" w:name="_Toc36809933"/>
      <w:bookmarkStart w:id="2530" w:name="_Toc36846297"/>
      <w:bookmarkStart w:id="2531" w:name="_Toc36938950"/>
      <w:bookmarkStart w:id="2532" w:name="_Toc37081930"/>
      <w:bookmarkStart w:id="2533" w:name="_Toc46480557"/>
      <w:bookmarkStart w:id="2534" w:name="_Toc46481791"/>
      <w:bookmarkStart w:id="2535" w:name="_Toc46483025"/>
      <w:bookmarkStart w:id="2536" w:name="_Toc90678822"/>
      <w:r w:rsidRPr="004A4877">
        <w:t>5.3.10.3a3</w:t>
      </w:r>
      <w:r w:rsidRPr="004A4877">
        <w:tab/>
        <w:t>LWIP specific DRB addition or reconfiguration</w:t>
      </w:r>
      <w:bookmarkEnd w:id="2525"/>
      <w:bookmarkEnd w:id="2526"/>
      <w:bookmarkEnd w:id="2527"/>
      <w:bookmarkEnd w:id="2528"/>
      <w:bookmarkEnd w:id="2529"/>
      <w:bookmarkEnd w:id="2530"/>
      <w:bookmarkEnd w:id="2531"/>
      <w:bookmarkEnd w:id="2532"/>
      <w:bookmarkEnd w:id="2533"/>
      <w:bookmarkEnd w:id="2534"/>
      <w:bookmarkEnd w:id="2535"/>
      <w:bookmarkEnd w:id="2536"/>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537" w:name="_Toc20486838"/>
      <w:bookmarkStart w:id="2538" w:name="_Toc29342130"/>
      <w:bookmarkStart w:id="2539" w:name="_Toc29343269"/>
      <w:bookmarkStart w:id="2540" w:name="_Toc36566520"/>
      <w:bookmarkStart w:id="2541" w:name="_Toc36809934"/>
      <w:bookmarkStart w:id="2542" w:name="_Toc36846298"/>
      <w:bookmarkStart w:id="2543" w:name="_Toc36938951"/>
      <w:bookmarkStart w:id="2544" w:name="_Toc37081931"/>
      <w:bookmarkStart w:id="2545" w:name="_Toc46480558"/>
      <w:bookmarkStart w:id="2546" w:name="_Toc46481792"/>
      <w:bookmarkStart w:id="2547" w:name="_Toc46483026"/>
      <w:bookmarkStart w:id="2548" w:name="_Toc90678823"/>
      <w:r w:rsidRPr="004A4877">
        <w:t>5.3.10.3a4</w:t>
      </w:r>
      <w:r w:rsidRPr="004A4877">
        <w:tab/>
        <w:t>SCG RLC bearer addition or reconfiguration for DRBs in NE-DC</w:t>
      </w:r>
      <w:bookmarkEnd w:id="2537"/>
      <w:bookmarkEnd w:id="2538"/>
      <w:bookmarkEnd w:id="2539"/>
      <w:bookmarkEnd w:id="2540"/>
      <w:bookmarkEnd w:id="2541"/>
      <w:bookmarkEnd w:id="2542"/>
      <w:bookmarkEnd w:id="2543"/>
      <w:bookmarkEnd w:id="2544"/>
      <w:bookmarkEnd w:id="2545"/>
      <w:bookmarkEnd w:id="2546"/>
      <w:bookmarkEnd w:id="2547"/>
      <w:bookmarkEnd w:id="2548"/>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549" w:name="_Toc20486839"/>
      <w:bookmarkStart w:id="2550" w:name="_Toc29342131"/>
      <w:bookmarkStart w:id="2551" w:name="_Toc29343270"/>
      <w:bookmarkStart w:id="2552" w:name="_Toc36566521"/>
      <w:bookmarkStart w:id="2553" w:name="_Toc36809935"/>
      <w:bookmarkStart w:id="2554" w:name="_Toc36846299"/>
      <w:bookmarkStart w:id="2555" w:name="_Toc36938952"/>
      <w:bookmarkStart w:id="2556" w:name="_Toc37081932"/>
      <w:bookmarkStart w:id="2557" w:name="_Toc46480559"/>
      <w:bookmarkStart w:id="2558" w:name="_Toc46481793"/>
      <w:bookmarkStart w:id="2559" w:name="_Toc46483027"/>
      <w:bookmarkStart w:id="2560" w:name="_Toc90678824"/>
      <w:r w:rsidRPr="004A4877">
        <w:t>5.3.10.3a</w:t>
      </w:r>
      <w:r w:rsidRPr="004A4877">
        <w:tab/>
        <w:t>SCell release</w:t>
      </w:r>
      <w:bookmarkEnd w:id="2549"/>
      <w:bookmarkEnd w:id="2550"/>
      <w:bookmarkEnd w:id="2551"/>
      <w:bookmarkEnd w:id="2552"/>
      <w:bookmarkEnd w:id="2553"/>
      <w:bookmarkEnd w:id="2554"/>
      <w:bookmarkEnd w:id="2555"/>
      <w:bookmarkEnd w:id="2556"/>
      <w:bookmarkEnd w:id="2557"/>
      <w:bookmarkEnd w:id="2558"/>
      <w:bookmarkEnd w:id="2559"/>
      <w:bookmarkEnd w:id="2560"/>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561" w:name="_Toc20486840"/>
      <w:bookmarkStart w:id="2562" w:name="_Toc29342132"/>
      <w:bookmarkStart w:id="2563" w:name="_Toc29343271"/>
      <w:bookmarkStart w:id="2564" w:name="_Toc36566522"/>
      <w:bookmarkStart w:id="2565" w:name="_Toc36809936"/>
      <w:bookmarkStart w:id="2566" w:name="_Toc36846300"/>
      <w:bookmarkStart w:id="2567" w:name="_Toc36938953"/>
      <w:bookmarkStart w:id="2568" w:name="_Toc37081933"/>
      <w:bookmarkStart w:id="2569" w:name="_Toc46480560"/>
      <w:bookmarkStart w:id="2570" w:name="_Toc46481794"/>
      <w:bookmarkStart w:id="2571" w:name="_Toc46483028"/>
      <w:bookmarkStart w:id="2572" w:name="_Toc90678825"/>
      <w:r w:rsidRPr="004A4877">
        <w:t>5.3.10.3b</w:t>
      </w:r>
      <w:r w:rsidRPr="004A4877">
        <w:tab/>
        <w:t>SCell addition/ modification</w:t>
      </w:r>
      <w:bookmarkEnd w:id="2561"/>
      <w:bookmarkEnd w:id="2562"/>
      <w:bookmarkEnd w:id="2563"/>
      <w:bookmarkEnd w:id="2564"/>
      <w:bookmarkEnd w:id="2565"/>
      <w:bookmarkEnd w:id="2566"/>
      <w:bookmarkEnd w:id="2567"/>
      <w:bookmarkEnd w:id="2568"/>
      <w:bookmarkEnd w:id="2569"/>
      <w:bookmarkEnd w:id="2570"/>
      <w:bookmarkEnd w:id="2571"/>
      <w:bookmarkEnd w:id="2572"/>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573" w:name="_Toc20486841"/>
      <w:bookmarkStart w:id="2574" w:name="_Toc29342133"/>
      <w:bookmarkStart w:id="2575" w:name="_Toc29343272"/>
      <w:bookmarkStart w:id="2576"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577" w:name="_Toc36809937"/>
      <w:bookmarkStart w:id="2578" w:name="_Toc36846301"/>
      <w:bookmarkStart w:id="2579" w:name="_Toc36938954"/>
      <w:bookmarkStart w:id="2580" w:name="_Toc37081934"/>
      <w:bookmarkStart w:id="2581" w:name="_Toc46480561"/>
      <w:bookmarkStart w:id="2582" w:name="_Toc46481795"/>
      <w:bookmarkStart w:id="2583" w:name="_Toc46483029"/>
      <w:bookmarkStart w:id="2584" w:name="_Toc90678826"/>
      <w:r w:rsidRPr="004A4877">
        <w:t>5.3.10.3c</w:t>
      </w:r>
      <w:r w:rsidRPr="004A4877">
        <w:tab/>
        <w:t>PSCell addition or modification</w:t>
      </w:r>
      <w:bookmarkEnd w:id="2573"/>
      <w:bookmarkEnd w:id="2574"/>
      <w:bookmarkEnd w:id="2575"/>
      <w:bookmarkEnd w:id="2576"/>
      <w:bookmarkEnd w:id="2577"/>
      <w:bookmarkEnd w:id="2578"/>
      <w:bookmarkEnd w:id="2579"/>
      <w:bookmarkEnd w:id="2580"/>
      <w:bookmarkEnd w:id="2581"/>
      <w:bookmarkEnd w:id="2582"/>
      <w:bookmarkEnd w:id="2583"/>
      <w:bookmarkEnd w:id="2584"/>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585" w:name="_Toc20486842"/>
      <w:bookmarkStart w:id="2586" w:name="_Toc29342134"/>
      <w:bookmarkStart w:id="2587" w:name="_Toc29343273"/>
      <w:bookmarkStart w:id="2588" w:name="_Toc36566524"/>
      <w:bookmarkStart w:id="2589" w:name="_Toc36809938"/>
      <w:bookmarkStart w:id="2590" w:name="_Toc36846302"/>
      <w:bookmarkStart w:id="2591" w:name="_Toc36938955"/>
      <w:bookmarkStart w:id="2592" w:name="_Toc37081935"/>
      <w:bookmarkStart w:id="2593" w:name="_Toc46480562"/>
      <w:bookmarkStart w:id="2594" w:name="_Toc46481796"/>
      <w:bookmarkStart w:id="2595" w:name="_Toc46483030"/>
      <w:bookmarkStart w:id="2596" w:name="_Toc90678827"/>
      <w:r w:rsidRPr="004A4877">
        <w:t>5.3.10.3</w:t>
      </w:r>
      <w:r w:rsidR="00452275" w:rsidRPr="004A4877">
        <w:t>d</w:t>
      </w:r>
      <w:r w:rsidRPr="004A4877">
        <w:tab/>
        <w:t>SCell group release</w:t>
      </w:r>
      <w:bookmarkEnd w:id="2585"/>
      <w:bookmarkEnd w:id="2586"/>
      <w:bookmarkEnd w:id="2587"/>
      <w:bookmarkEnd w:id="2588"/>
      <w:bookmarkEnd w:id="2589"/>
      <w:bookmarkEnd w:id="2590"/>
      <w:bookmarkEnd w:id="2591"/>
      <w:bookmarkEnd w:id="2592"/>
      <w:bookmarkEnd w:id="2593"/>
      <w:bookmarkEnd w:id="2594"/>
      <w:bookmarkEnd w:id="2595"/>
      <w:bookmarkEnd w:id="2596"/>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597"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597"/>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598" w:name="_Toc20486843"/>
      <w:bookmarkStart w:id="2599" w:name="_Toc29342135"/>
      <w:bookmarkStart w:id="2600" w:name="_Toc29343274"/>
      <w:bookmarkStart w:id="2601" w:name="_Toc36566525"/>
      <w:bookmarkStart w:id="2602" w:name="_Toc36809939"/>
      <w:bookmarkStart w:id="2603" w:name="_Toc36846303"/>
      <w:bookmarkStart w:id="2604" w:name="_Toc36938956"/>
      <w:bookmarkStart w:id="2605" w:name="_Toc37081936"/>
      <w:bookmarkStart w:id="2606" w:name="_Toc46480563"/>
      <w:bookmarkStart w:id="2607" w:name="_Toc46481797"/>
      <w:bookmarkStart w:id="2608" w:name="_Toc46483031"/>
      <w:bookmarkStart w:id="2609" w:name="_Toc90678828"/>
      <w:r w:rsidRPr="004A4877">
        <w:t>5.3.10.3</w:t>
      </w:r>
      <w:r w:rsidR="00452275" w:rsidRPr="004A4877">
        <w:t>e</w:t>
      </w:r>
      <w:r w:rsidRPr="004A4877">
        <w:tab/>
        <w:t>SCell group addition/ modification</w:t>
      </w:r>
      <w:bookmarkEnd w:id="2598"/>
      <w:bookmarkEnd w:id="2599"/>
      <w:bookmarkEnd w:id="2600"/>
      <w:bookmarkEnd w:id="2601"/>
      <w:bookmarkEnd w:id="2602"/>
      <w:bookmarkEnd w:id="2603"/>
      <w:bookmarkEnd w:id="2604"/>
      <w:bookmarkEnd w:id="2605"/>
      <w:bookmarkEnd w:id="2606"/>
      <w:bookmarkEnd w:id="2607"/>
      <w:bookmarkEnd w:id="2608"/>
      <w:bookmarkEnd w:id="2609"/>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610" w:name="_Toc20486844"/>
      <w:bookmarkStart w:id="2611" w:name="_Toc29342136"/>
      <w:bookmarkStart w:id="2612" w:name="_Toc29343275"/>
      <w:bookmarkStart w:id="2613" w:name="_Toc36566526"/>
      <w:bookmarkStart w:id="2614" w:name="_Toc36809940"/>
      <w:bookmarkStart w:id="2615" w:name="_Toc36846304"/>
      <w:bookmarkStart w:id="2616" w:name="_Toc36938957"/>
      <w:bookmarkStart w:id="2617" w:name="_Toc37081937"/>
      <w:bookmarkStart w:id="2618" w:name="_Toc46480564"/>
      <w:bookmarkStart w:id="2619" w:name="_Toc46481798"/>
      <w:bookmarkStart w:id="2620" w:name="_Toc46483032"/>
      <w:bookmarkStart w:id="2621" w:name="_Toc90678829"/>
      <w:r w:rsidRPr="004A4877">
        <w:t>5.3.10.4</w:t>
      </w:r>
      <w:r w:rsidRPr="004A4877">
        <w:tab/>
        <w:t>MAC main reconfiguration</w:t>
      </w:r>
      <w:bookmarkEnd w:id="2610"/>
      <w:bookmarkEnd w:id="2611"/>
      <w:bookmarkEnd w:id="2612"/>
      <w:bookmarkEnd w:id="2613"/>
      <w:bookmarkEnd w:id="2614"/>
      <w:bookmarkEnd w:id="2615"/>
      <w:bookmarkEnd w:id="2616"/>
      <w:bookmarkEnd w:id="2617"/>
      <w:bookmarkEnd w:id="2618"/>
      <w:bookmarkEnd w:id="2619"/>
      <w:bookmarkEnd w:id="2620"/>
      <w:bookmarkEnd w:id="2621"/>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622" w:name="_Toc20486845"/>
      <w:bookmarkStart w:id="2623" w:name="_Toc29342137"/>
      <w:bookmarkStart w:id="2624" w:name="_Toc29343276"/>
      <w:bookmarkStart w:id="2625" w:name="_Toc36566527"/>
      <w:bookmarkStart w:id="2626" w:name="_Toc36809941"/>
      <w:bookmarkStart w:id="2627" w:name="_Toc36846305"/>
      <w:bookmarkStart w:id="2628" w:name="_Toc36938958"/>
      <w:bookmarkStart w:id="2629" w:name="_Toc37081938"/>
      <w:bookmarkStart w:id="2630" w:name="_Toc46480565"/>
      <w:bookmarkStart w:id="2631" w:name="_Toc46481799"/>
      <w:bookmarkStart w:id="2632" w:name="_Toc46483033"/>
      <w:bookmarkStart w:id="2633" w:name="_Toc90678830"/>
      <w:bookmarkStart w:id="2634" w:name="OLE_LINK89"/>
      <w:bookmarkStart w:id="2635" w:name="OLE_LINK90"/>
      <w:r w:rsidRPr="004A4877">
        <w:t>5.3.10.5</w:t>
      </w:r>
      <w:r w:rsidRPr="004A4877">
        <w:tab/>
        <w:t>Semi-persistent scheduling reconfiguration</w:t>
      </w:r>
      <w:bookmarkEnd w:id="2622"/>
      <w:bookmarkEnd w:id="2623"/>
      <w:bookmarkEnd w:id="2624"/>
      <w:bookmarkEnd w:id="2625"/>
      <w:bookmarkEnd w:id="2626"/>
      <w:bookmarkEnd w:id="2627"/>
      <w:bookmarkEnd w:id="2628"/>
      <w:bookmarkEnd w:id="2629"/>
      <w:bookmarkEnd w:id="2630"/>
      <w:bookmarkEnd w:id="2631"/>
      <w:bookmarkEnd w:id="2632"/>
      <w:bookmarkEnd w:id="2633"/>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636" w:name="_Toc20486846"/>
      <w:bookmarkStart w:id="2637" w:name="_Toc29342138"/>
      <w:bookmarkStart w:id="2638" w:name="_Toc29343277"/>
      <w:bookmarkStart w:id="2639" w:name="_Toc36566528"/>
      <w:bookmarkStart w:id="2640" w:name="_Toc36809942"/>
      <w:bookmarkStart w:id="2641" w:name="_Toc36846306"/>
      <w:bookmarkStart w:id="2642" w:name="_Toc36938959"/>
      <w:bookmarkStart w:id="2643" w:name="_Toc37081939"/>
      <w:bookmarkStart w:id="2644" w:name="_Toc46480566"/>
      <w:bookmarkStart w:id="2645" w:name="_Toc46481800"/>
      <w:bookmarkStart w:id="2646" w:name="_Toc46483034"/>
      <w:bookmarkStart w:id="2647" w:name="_Toc90678831"/>
      <w:r w:rsidRPr="004A4877">
        <w:t>5.3.10.6</w:t>
      </w:r>
      <w:r w:rsidRPr="004A4877">
        <w:tab/>
        <w:t>Physical channel reconfiguration</w:t>
      </w:r>
      <w:bookmarkEnd w:id="2636"/>
      <w:bookmarkEnd w:id="2637"/>
      <w:bookmarkEnd w:id="2638"/>
      <w:bookmarkEnd w:id="2639"/>
      <w:bookmarkEnd w:id="2640"/>
      <w:bookmarkEnd w:id="2641"/>
      <w:bookmarkEnd w:id="2642"/>
      <w:bookmarkEnd w:id="2643"/>
      <w:bookmarkEnd w:id="2644"/>
      <w:bookmarkEnd w:id="2645"/>
      <w:bookmarkEnd w:id="2646"/>
      <w:bookmarkEnd w:id="2647"/>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648" w:name="OLE_LINK81"/>
      <w:bookmarkStart w:id="2649" w:name="OLE_LINK83"/>
      <w:r w:rsidRPr="004A4877">
        <w:rPr>
          <w:i/>
        </w:rPr>
        <w:t>physicalConfig</w:t>
      </w:r>
      <w:bookmarkEnd w:id="2648"/>
      <w:bookmarkEnd w:id="2649"/>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650" w:name="_Toc20486847"/>
      <w:bookmarkStart w:id="2651" w:name="_Toc29342139"/>
      <w:bookmarkStart w:id="2652" w:name="_Toc29343278"/>
      <w:bookmarkStart w:id="2653"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654" w:name="_Toc36809943"/>
      <w:bookmarkStart w:id="2655" w:name="_Toc36846307"/>
      <w:bookmarkStart w:id="2656" w:name="_Toc36938960"/>
      <w:bookmarkStart w:id="2657" w:name="_Toc37081940"/>
      <w:bookmarkStart w:id="2658" w:name="_Toc46480567"/>
      <w:bookmarkStart w:id="2659" w:name="_Toc46481801"/>
      <w:bookmarkStart w:id="2660" w:name="_Toc46483035"/>
      <w:bookmarkStart w:id="2661" w:name="_Toc90678832"/>
      <w:r w:rsidRPr="004A4877">
        <w:t>5.3.10.7</w:t>
      </w:r>
      <w:r w:rsidRPr="004A4877">
        <w:tab/>
        <w:t>Radio Link Failure Timers and Constants reconfiguration</w:t>
      </w:r>
      <w:bookmarkEnd w:id="2650"/>
      <w:bookmarkEnd w:id="2651"/>
      <w:bookmarkEnd w:id="2652"/>
      <w:bookmarkEnd w:id="2653"/>
      <w:bookmarkEnd w:id="2654"/>
      <w:bookmarkEnd w:id="2655"/>
      <w:bookmarkEnd w:id="2656"/>
      <w:bookmarkEnd w:id="2657"/>
      <w:bookmarkEnd w:id="2658"/>
      <w:bookmarkEnd w:id="2659"/>
      <w:bookmarkEnd w:id="2660"/>
      <w:bookmarkEnd w:id="2661"/>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662" w:name="OLE_LINK124"/>
      <w:bookmarkStart w:id="2663"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662"/>
      <w:bookmarkEnd w:id="2663"/>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664" w:name="_Toc20486848"/>
      <w:bookmarkStart w:id="2665" w:name="_Toc29342140"/>
      <w:bookmarkStart w:id="2666" w:name="_Toc29343279"/>
      <w:bookmarkStart w:id="2667" w:name="_Toc36566530"/>
      <w:bookmarkStart w:id="2668" w:name="_Toc36809944"/>
      <w:bookmarkStart w:id="2669" w:name="_Toc36846308"/>
      <w:bookmarkStart w:id="2670" w:name="_Toc36938961"/>
      <w:bookmarkStart w:id="2671" w:name="_Toc37081941"/>
      <w:bookmarkStart w:id="2672" w:name="_Toc46480568"/>
      <w:bookmarkStart w:id="2673" w:name="_Toc46481802"/>
      <w:bookmarkStart w:id="2674"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675" w:name="_Toc90678833"/>
      <w:r w:rsidRPr="004A4877">
        <w:t>5.3.10.8</w:t>
      </w:r>
      <w:r w:rsidRPr="004A4877">
        <w:tab/>
        <w:t>Time domain measurement resource restriction for serving cell</w:t>
      </w:r>
      <w:bookmarkEnd w:id="2664"/>
      <w:bookmarkEnd w:id="2665"/>
      <w:bookmarkEnd w:id="2666"/>
      <w:bookmarkEnd w:id="2667"/>
      <w:bookmarkEnd w:id="2668"/>
      <w:bookmarkEnd w:id="2669"/>
      <w:bookmarkEnd w:id="2670"/>
      <w:bookmarkEnd w:id="2671"/>
      <w:bookmarkEnd w:id="2672"/>
      <w:bookmarkEnd w:id="2673"/>
      <w:bookmarkEnd w:id="2674"/>
      <w:bookmarkEnd w:id="2675"/>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676" w:name="_Toc20486849"/>
      <w:bookmarkStart w:id="2677" w:name="_Toc29342141"/>
      <w:bookmarkStart w:id="2678" w:name="_Toc29343280"/>
      <w:bookmarkStart w:id="2679" w:name="_Toc36566531"/>
      <w:bookmarkStart w:id="2680" w:name="_Toc36809945"/>
      <w:bookmarkStart w:id="2681" w:name="_Toc36846309"/>
      <w:bookmarkStart w:id="2682" w:name="_Toc36938962"/>
      <w:bookmarkStart w:id="2683" w:name="_Toc37081942"/>
      <w:bookmarkStart w:id="2684" w:name="_Toc46480569"/>
      <w:bookmarkStart w:id="2685" w:name="_Toc46481803"/>
      <w:bookmarkStart w:id="2686" w:name="_Toc46483037"/>
      <w:bookmarkStart w:id="2687" w:name="_Toc90678834"/>
      <w:bookmarkEnd w:id="2634"/>
      <w:bookmarkEnd w:id="2635"/>
      <w:r w:rsidRPr="004A4877">
        <w:t>5.3.10.9</w:t>
      </w:r>
      <w:r w:rsidRPr="004A4877">
        <w:tab/>
        <w:t>Other configuration</w:t>
      </w:r>
      <w:bookmarkEnd w:id="2676"/>
      <w:bookmarkEnd w:id="2677"/>
      <w:bookmarkEnd w:id="2678"/>
      <w:bookmarkEnd w:id="2679"/>
      <w:bookmarkEnd w:id="2680"/>
      <w:bookmarkEnd w:id="2681"/>
      <w:bookmarkEnd w:id="2682"/>
      <w:bookmarkEnd w:id="2683"/>
      <w:bookmarkEnd w:id="2684"/>
      <w:bookmarkEnd w:id="2685"/>
      <w:bookmarkEnd w:id="2686"/>
      <w:bookmarkEnd w:id="2687"/>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pPr>
        <w:pStyle w:val="B1"/>
        <w:rPr>
          <w:ins w:id="2688" w:author="CR#4756r1" w:date="2022-04-03T12:20:00Z"/>
        </w:rPr>
        <w:pPrChange w:id="2689" w:author="CR#4756r1" w:date="2022-04-03T12:20:00Z">
          <w:pPr>
            <w:pStyle w:val="NO"/>
          </w:pPr>
        </w:pPrChange>
      </w:pPr>
      <w:ins w:id="2690" w:author="CR#4756r1" w:date="2022-04-03T12:20:00Z">
        <w:r>
          <w:t>1&gt;</w:t>
        </w:r>
        <w:r>
          <w:tab/>
          <w:t xml:space="preserve">if the received </w:t>
        </w:r>
        <w:r w:rsidRPr="00440693">
          <w:rPr>
            <w:i/>
            <w:iCs/>
            <w:rPrChange w:id="2691" w:author="CR#4756r1" w:date="2022-04-03T12:20:00Z">
              <w:rPr/>
            </w:rPrChange>
          </w:rPr>
          <w:t>otherConfig</w:t>
        </w:r>
        <w:r>
          <w:t xml:space="preserve"> includes the </w:t>
        </w:r>
        <w:r w:rsidRPr="00440693">
          <w:rPr>
            <w:i/>
            <w:iCs/>
            <w:rPrChange w:id="2692" w:author="CR#4756r1" w:date="2022-04-03T12:20:00Z">
              <w:rPr/>
            </w:rPrChange>
          </w:rPr>
          <w:t>measUncomBarPre</w:t>
        </w:r>
        <w:r>
          <w:t>:</w:t>
        </w:r>
      </w:ins>
    </w:p>
    <w:p w14:paraId="7F6EE9A0" w14:textId="0DD6F222" w:rsidR="00440693" w:rsidRDefault="00440693">
      <w:pPr>
        <w:pStyle w:val="B2"/>
        <w:rPr>
          <w:ins w:id="2693" w:author="CR#4756r1" w:date="2022-04-03T12:20:00Z"/>
        </w:rPr>
        <w:pPrChange w:id="2694" w:author="CR#4756r1" w:date="2022-04-03T12:20:00Z">
          <w:pPr>
            <w:pStyle w:val="NO"/>
          </w:pPr>
        </w:pPrChange>
      </w:pPr>
      <w:ins w:id="2695" w:author="CR#4756r1" w:date="2022-04-03T12:20:00Z">
        <w:r>
          <w:t>2&gt;</w:t>
        </w:r>
        <w:r>
          <w:tab/>
          <w:t xml:space="preserve">if </w:t>
        </w:r>
        <w:r w:rsidRPr="00440693">
          <w:rPr>
            <w:i/>
            <w:iCs/>
            <w:rPrChange w:id="2696" w:author="CR#4756r1" w:date="2022-04-03T12:20:00Z">
              <w:rPr/>
            </w:rPrChange>
          </w:rPr>
          <w:t>measUncomBarPre</w:t>
        </w:r>
        <w:r>
          <w:t xml:space="preserve"> is set to </w:t>
        </w:r>
        <w:r w:rsidRPr="00440693">
          <w:rPr>
            <w:i/>
            <w:iCs/>
            <w:rPrChange w:id="2697" w:author="CR#4756r1" w:date="2022-04-03T12:20:00Z">
              <w:rPr/>
            </w:rPrChange>
          </w:rPr>
          <w:t>true</w:t>
        </w:r>
        <w:r>
          <w:t>, attempt to have barometer measurement results available for subsequent measurement report;</w:t>
        </w:r>
      </w:ins>
    </w:p>
    <w:p w14:paraId="7979879C" w14:textId="277255F5"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ins w:id="2698" w:author="CR#4756r1" w:date="2022-04-03T12:21:00Z">
        <w:r w:rsidR="00440693">
          <w:t>,</w:t>
        </w:r>
      </w:ins>
      <w:del w:id="2699" w:author="CR#4756r1" w:date="2022-04-03T12:21:00Z">
        <w:r w:rsidRPr="004A4877" w:rsidDel="00440693">
          <w:delText xml:space="preserve"> and</w:delText>
        </w:r>
      </w:del>
      <w:r w:rsidRPr="004A4877">
        <w:t xml:space="preserve"> WLAN measurements </w:t>
      </w:r>
      <w:ins w:id="2700" w:author="CR#4756r1" w:date="2022-04-03T12:21:00Z">
        <w:r w:rsidR="00440693">
          <w:t>and Uncompensated Barometric Pressure Sensor measurements</w:t>
        </w:r>
        <w:r w:rsidR="00440693" w:rsidRPr="006A25A3">
          <w:t xml:space="preserve"> </w:t>
        </w:r>
      </w:ins>
      <w:r w:rsidRPr="004A4877">
        <w:t>whenever sending a measurement report for which it is configured to include these measurements. The UE may not succeed e.g. because the user manually disabled the WLAN</w:t>
      </w:r>
      <w:ins w:id="2701" w:author="CR#4756r1" w:date="2022-04-03T12:21:00Z">
        <w:r w:rsidR="00440693">
          <w:t>,</w:t>
        </w:r>
      </w:ins>
      <w:del w:id="2702" w:author="CR#4756r1" w:date="2022-04-03T12:21:00Z">
        <w:r w:rsidRPr="004A4877" w:rsidDel="00440693">
          <w:delText xml:space="preserve"> or</w:delText>
        </w:r>
      </w:del>
      <w:r w:rsidRPr="004A4877">
        <w:t xml:space="preserve"> Bluetooth</w:t>
      </w:r>
      <w:ins w:id="2703" w:author="CR#4756r1" w:date="2022-04-03T12:21:00Z">
        <w:r w:rsidR="00440693" w:rsidRPr="00440693">
          <w:t xml:space="preserve"> </w:t>
        </w:r>
        <w:r w:rsidR="00440693">
          <w:t>or Sensor</w:t>
        </w:r>
      </w:ins>
      <w:r w:rsidRPr="004A4877">
        <w:t xml:space="preserve"> hardware. Further details, e.g. regarding when to activate WLAN</w:t>
      </w:r>
      <w:ins w:id="2704" w:author="CR#4756r1" w:date="2022-04-03T12:21:00Z">
        <w:r w:rsidR="00440693">
          <w:t>,</w:t>
        </w:r>
      </w:ins>
      <w:del w:id="2705" w:author="CR#4756r1" w:date="2022-04-03T12:21:00Z">
        <w:r w:rsidRPr="004A4877" w:rsidDel="00440693">
          <w:delText xml:space="preserve"> or</w:delText>
        </w:r>
      </w:del>
      <w:r w:rsidRPr="004A4877">
        <w:t xml:space="preserve"> Bluetooth</w:t>
      </w:r>
      <w:ins w:id="2706" w:author="CR#4756r1" w:date="2022-04-03T12:22:00Z">
        <w:r w:rsidR="00440693">
          <w:t xml:space="preserve"> or Sensor</w:t>
        </w:r>
      </w:ins>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707" w:name="_Toc20486850"/>
      <w:bookmarkStart w:id="2708" w:name="_Toc29342142"/>
      <w:bookmarkStart w:id="2709" w:name="_Toc29343281"/>
      <w:bookmarkStart w:id="2710" w:name="_Toc36566532"/>
      <w:bookmarkStart w:id="2711" w:name="_Toc36809946"/>
      <w:bookmarkStart w:id="2712" w:name="_Toc36846310"/>
      <w:bookmarkStart w:id="2713" w:name="_Toc36938963"/>
      <w:bookmarkStart w:id="2714" w:name="_Toc37081943"/>
      <w:bookmarkStart w:id="2715" w:name="_Toc46480570"/>
      <w:bookmarkStart w:id="2716" w:name="_Toc46481804"/>
      <w:bookmarkStart w:id="2717" w:name="_Toc46483038"/>
      <w:bookmarkStart w:id="2718" w:name="_Toc90678835"/>
      <w:r w:rsidRPr="004A4877">
        <w:t>5.3.10.10</w:t>
      </w:r>
      <w:r w:rsidRPr="004A4877">
        <w:tab/>
        <w:t>SCG reconfiguration</w:t>
      </w:r>
      <w:bookmarkEnd w:id="2707"/>
      <w:bookmarkEnd w:id="2708"/>
      <w:bookmarkEnd w:id="2709"/>
      <w:bookmarkEnd w:id="2710"/>
      <w:bookmarkEnd w:id="2711"/>
      <w:bookmarkEnd w:id="2712"/>
      <w:bookmarkEnd w:id="2713"/>
      <w:bookmarkEnd w:id="2714"/>
      <w:bookmarkEnd w:id="2715"/>
      <w:bookmarkEnd w:id="2716"/>
      <w:bookmarkEnd w:id="2717"/>
      <w:bookmarkEnd w:id="2718"/>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719" w:name="OLE_LINK133"/>
      <w:bookmarkStart w:id="2720" w:name="OLE_LINK134"/>
      <w:r w:rsidRPr="004A4877">
        <w:rPr>
          <w:rFonts w:eastAsia="SimSun"/>
          <w:lang w:eastAsia="zh-CN"/>
        </w:rPr>
        <w:t>one or more split</w:t>
      </w:r>
      <w:bookmarkEnd w:id="2719"/>
      <w:bookmarkEnd w:id="2720"/>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721" w:name="_Toc20486851"/>
      <w:bookmarkStart w:id="2722" w:name="_Toc29342143"/>
      <w:bookmarkStart w:id="2723" w:name="_Toc29343282"/>
      <w:bookmarkStart w:id="2724" w:name="_Toc36566533"/>
      <w:bookmarkStart w:id="2725" w:name="_Toc36809947"/>
      <w:bookmarkStart w:id="2726" w:name="_Toc36846311"/>
      <w:bookmarkStart w:id="2727" w:name="_Toc36938964"/>
      <w:bookmarkStart w:id="2728" w:name="_Toc37081944"/>
      <w:bookmarkStart w:id="2729" w:name="_Toc46480571"/>
      <w:bookmarkStart w:id="2730" w:name="_Toc46481805"/>
      <w:bookmarkStart w:id="2731" w:name="_Toc46483039"/>
      <w:bookmarkStart w:id="2732" w:name="_Toc90678836"/>
      <w:r w:rsidRPr="004A4877">
        <w:t>5.3.10.11</w:t>
      </w:r>
      <w:r w:rsidRPr="004A4877">
        <w:tab/>
        <w:t>SCG dedicated resource configuration</w:t>
      </w:r>
      <w:bookmarkEnd w:id="2721"/>
      <w:bookmarkEnd w:id="2722"/>
      <w:bookmarkEnd w:id="2723"/>
      <w:bookmarkEnd w:id="2724"/>
      <w:bookmarkEnd w:id="2725"/>
      <w:bookmarkEnd w:id="2726"/>
      <w:bookmarkEnd w:id="2727"/>
      <w:bookmarkEnd w:id="2728"/>
      <w:bookmarkEnd w:id="2729"/>
      <w:bookmarkEnd w:id="2730"/>
      <w:bookmarkEnd w:id="2731"/>
      <w:bookmarkEnd w:id="2732"/>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733" w:name="_Toc20486852"/>
      <w:bookmarkStart w:id="2734" w:name="_Toc29342144"/>
      <w:bookmarkStart w:id="2735" w:name="_Toc29343283"/>
      <w:bookmarkStart w:id="2736" w:name="_Toc36566534"/>
      <w:bookmarkStart w:id="2737" w:name="_Toc36809948"/>
      <w:bookmarkStart w:id="2738" w:name="_Toc36846312"/>
      <w:bookmarkStart w:id="2739" w:name="_Toc36938965"/>
      <w:bookmarkStart w:id="2740" w:name="_Toc37081945"/>
      <w:bookmarkStart w:id="2741" w:name="_Toc46480572"/>
      <w:bookmarkStart w:id="2742" w:name="_Toc46481806"/>
      <w:bookmarkStart w:id="2743" w:name="_Toc46483040"/>
      <w:bookmarkStart w:id="2744" w:name="_Toc90678837"/>
      <w:r w:rsidRPr="004A4877">
        <w:t>5.3.10.12</w:t>
      </w:r>
      <w:r w:rsidRPr="004A4877">
        <w:tab/>
        <w:t xml:space="preserve">Reconfiguration SCG or split DRB by </w:t>
      </w:r>
      <w:r w:rsidRPr="004A4877">
        <w:rPr>
          <w:i/>
        </w:rPr>
        <w:t>drb-ToAddModList</w:t>
      </w:r>
      <w:bookmarkEnd w:id="2733"/>
      <w:bookmarkEnd w:id="2734"/>
      <w:bookmarkEnd w:id="2735"/>
      <w:bookmarkEnd w:id="2736"/>
      <w:bookmarkEnd w:id="2737"/>
      <w:bookmarkEnd w:id="2738"/>
      <w:bookmarkEnd w:id="2739"/>
      <w:bookmarkEnd w:id="2740"/>
      <w:bookmarkEnd w:id="2741"/>
      <w:bookmarkEnd w:id="2742"/>
      <w:bookmarkEnd w:id="2743"/>
      <w:bookmarkEnd w:id="2744"/>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745" w:name="_Toc20486853"/>
      <w:bookmarkStart w:id="2746" w:name="_Toc29342145"/>
      <w:bookmarkStart w:id="2747" w:name="_Toc29343284"/>
      <w:bookmarkStart w:id="2748" w:name="_Toc36566535"/>
      <w:bookmarkStart w:id="2749" w:name="_Toc36809949"/>
      <w:bookmarkStart w:id="2750" w:name="_Toc36846313"/>
      <w:bookmarkStart w:id="2751" w:name="_Toc36938966"/>
      <w:bookmarkStart w:id="2752" w:name="_Toc37081946"/>
      <w:bookmarkStart w:id="2753" w:name="_Toc46480573"/>
      <w:bookmarkStart w:id="2754" w:name="_Toc46481807"/>
      <w:bookmarkStart w:id="2755" w:name="_Toc46483041"/>
      <w:bookmarkStart w:id="2756" w:name="_Toc90678838"/>
      <w:r w:rsidRPr="004A4877">
        <w:t>5.3.10.13</w:t>
      </w:r>
      <w:r w:rsidRPr="004A4877">
        <w:tab/>
        <w:t>Neighbour cell information reconfiguration</w:t>
      </w:r>
      <w:bookmarkEnd w:id="2745"/>
      <w:bookmarkEnd w:id="2746"/>
      <w:bookmarkEnd w:id="2747"/>
      <w:bookmarkEnd w:id="2748"/>
      <w:bookmarkEnd w:id="2749"/>
      <w:bookmarkEnd w:id="2750"/>
      <w:bookmarkEnd w:id="2751"/>
      <w:bookmarkEnd w:id="2752"/>
      <w:bookmarkEnd w:id="2753"/>
      <w:bookmarkEnd w:id="2754"/>
      <w:bookmarkEnd w:id="2755"/>
      <w:bookmarkEnd w:id="2756"/>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757" w:name="_Toc20486854"/>
      <w:bookmarkStart w:id="2758" w:name="_Toc29342146"/>
      <w:bookmarkStart w:id="2759" w:name="_Toc29343285"/>
      <w:bookmarkStart w:id="2760" w:name="_Toc36566536"/>
      <w:bookmarkStart w:id="2761" w:name="_Toc36809950"/>
      <w:bookmarkStart w:id="2762" w:name="_Toc36846314"/>
      <w:bookmarkStart w:id="2763" w:name="_Toc36938967"/>
      <w:bookmarkStart w:id="2764" w:name="_Toc37081947"/>
      <w:bookmarkStart w:id="2765" w:name="_Toc46480574"/>
      <w:bookmarkStart w:id="2766" w:name="_Toc46481808"/>
      <w:bookmarkStart w:id="2767" w:name="_Toc46483042"/>
      <w:bookmarkStart w:id="2768" w:name="_Toc90678839"/>
      <w:r w:rsidRPr="004A4877">
        <w:t>5.3.10.14</w:t>
      </w:r>
      <w:r w:rsidRPr="004A4877">
        <w:tab/>
        <w:t>Void</w:t>
      </w:r>
      <w:bookmarkEnd w:id="2757"/>
      <w:bookmarkEnd w:id="2758"/>
      <w:bookmarkEnd w:id="2759"/>
      <w:bookmarkEnd w:id="2760"/>
      <w:bookmarkEnd w:id="2761"/>
      <w:bookmarkEnd w:id="2762"/>
      <w:bookmarkEnd w:id="2763"/>
      <w:bookmarkEnd w:id="2764"/>
      <w:bookmarkEnd w:id="2765"/>
      <w:bookmarkEnd w:id="2766"/>
      <w:bookmarkEnd w:id="2767"/>
      <w:bookmarkEnd w:id="2768"/>
    </w:p>
    <w:p w14:paraId="0F3A0D7E" w14:textId="77777777" w:rsidR="009722D5" w:rsidRPr="004A4877" w:rsidRDefault="009722D5" w:rsidP="009722D5">
      <w:pPr>
        <w:pStyle w:val="Heading4"/>
      </w:pPr>
      <w:bookmarkStart w:id="2769" w:name="_Toc20486855"/>
      <w:bookmarkStart w:id="2770" w:name="_Toc29342147"/>
      <w:bookmarkStart w:id="2771" w:name="_Toc29343286"/>
      <w:bookmarkStart w:id="2772" w:name="_Toc36566537"/>
      <w:bookmarkStart w:id="2773" w:name="_Toc36809951"/>
      <w:bookmarkStart w:id="2774" w:name="_Toc36846315"/>
      <w:bookmarkStart w:id="2775" w:name="_Toc36938968"/>
      <w:bookmarkStart w:id="2776" w:name="_Toc37081948"/>
      <w:bookmarkStart w:id="2777" w:name="_Toc46480575"/>
      <w:bookmarkStart w:id="2778" w:name="_Toc46481809"/>
      <w:bookmarkStart w:id="2779" w:name="_Toc46483043"/>
      <w:bookmarkStart w:id="2780" w:name="_Toc90678840"/>
      <w:r w:rsidRPr="004A4877">
        <w:t>5.3.10.15</w:t>
      </w:r>
      <w:r w:rsidRPr="004A4877">
        <w:tab/>
        <w:t>Sidelink dedicated configuration</w:t>
      </w:r>
      <w:bookmarkEnd w:id="2769"/>
      <w:bookmarkEnd w:id="2770"/>
      <w:bookmarkEnd w:id="2771"/>
      <w:bookmarkEnd w:id="2772"/>
      <w:bookmarkEnd w:id="2773"/>
      <w:bookmarkEnd w:id="2774"/>
      <w:bookmarkEnd w:id="2775"/>
      <w:bookmarkEnd w:id="2776"/>
      <w:bookmarkEnd w:id="2777"/>
      <w:bookmarkEnd w:id="2778"/>
      <w:bookmarkEnd w:id="2779"/>
      <w:bookmarkEnd w:id="2780"/>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781" w:name="_Toc20486856"/>
      <w:bookmarkStart w:id="2782" w:name="_Toc29342148"/>
      <w:bookmarkStart w:id="2783" w:name="_Toc29343287"/>
      <w:bookmarkStart w:id="2784" w:name="_Toc36566538"/>
      <w:bookmarkStart w:id="2785" w:name="_Toc36809952"/>
      <w:bookmarkStart w:id="2786" w:name="_Toc36846316"/>
      <w:bookmarkStart w:id="2787" w:name="_Toc36938969"/>
      <w:bookmarkStart w:id="2788" w:name="_Toc37081949"/>
      <w:bookmarkStart w:id="2789" w:name="_Toc46480576"/>
      <w:bookmarkStart w:id="2790" w:name="_Toc46481810"/>
      <w:bookmarkStart w:id="2791" w:name="_Toc46483044"/>
      <w:bookmarkStart w:id="2792"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781"/>
      <w:bookmarkEnd w:id="2782"/>
      <w:bookmarkEnd w:id="2783"/>
      <w:bookmarkEnd w:id="2784"/>
      <w:bookmarkEnd w:id="2785"/>
      <w:bookmarkEnd w:id="2786"/>
      <w:bookmarkEnd w:id="2787"/>
      <w:bookmarkEnd w:id="2788"/>
      <w:bookmarkEnd w:id="2789"/>
      <w:bookmarkEnd w:id="2790"/>
      <w:bookmarkEnd w:id="2791"/>
      <w:bookmarkEnd w:id="2792"/>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793" w:name="_Toc20486857"/>
      <w:bookmarkStart w:id="2794" w:name="_Toc29342149"/>
      <w:bookmarkStart w:id="2795" w:name="_Toc29343288"/>
      <w:bookmarkStart w:id="2796" w:name="_Toc36566539"/>
      <w:bookmarkStart w:id="2797" w:name="_Toc36809953"/>
      <w:bookmarkStart w:id="2798" w:name="_Toc36846317"/>
      <w:bookmarkStart w:id="2799" w:name="_Toc36938970"/>
      <w:bookmarkStart w:id="2800" w:name="_Toc37081950"/>
      <w:bookmarkStart w:id="2801" w:name="_Toc46480577"/>
      <w:bookmarkStart w:id="2802" w:name="_Toc46481811"/>
      <w:bookmarkStart w:id="2803" w:name="_Toc46483045"/>
      <w:bookmarkStart w:id="2804" w:name="_Toc90678842"/>
      <w:r w:rsidRPr="004A4877">
        <w:t>5.3.10.16</w:t>
      </w:r>
      <w:r w:rsidRPr="004A4877">
        <w:tab/>
        <w:t>T370 expiry</w:t>
      </w:r>
      <w:bookmarkEnd w:id="2793"/>
      <w:bookmarkEnd w:id="2794"/>
      <w:bookmarkEnd w:id="2795"/>
      <w:bookmarkEnd w:id="2796"/>
      <w:bookmarkEnd w:id="2797"/>
      <w:bookmarkEnd w:id="2798"/>
      <w:bookmarkEnd w:id="2799"/>
      <w:bookmarkEnd w:id="2800"/>
      <w:bookmarkEnd w:id="2801"/>
      <w:bookmarkEnd w:id="2802"/>
      <w:bookmarkEnd w:id="2803"/>
      <w:bookmarkEnd w:id="2804"/>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805" w:name="_Toc20486858"/>
      <w:bookmarkStart w:id="2806" w:name="_Toc29342150"/>
      <w:bookmarkStart w:id="2807" w:name="_Toc29343289"/>
      <w:bookmarkStart w:id="2808" w:name="_Toc36566540"/>
      <w:bookmarkStart w:id="2809" w:name="_Toc36809954"/>
      <w:bookmarkStart w:id="2810" w:name="_Toc36846318"/>
      <w:bookmarkStart w:id="2811" w:name="_Toc36938971"/>
      <w:bookmarkStart w:id="2812" w:name="_Toc37081951"/>
      <w:bookmarkStart w:id="2813" w:name="_Toc46480578"/>
      <w:bookmarkStart w:id="2814" w:name="_Toc46481812"/>
      <w:bookmarkStart w:id="2815" w:name="_Toc46483046"/>
      <w:bookmarkStart w:id="2816" w:name="_Toc90678843"/>
      <w:r w:rsidRPr="004A4877">
        <w:t>5.3.10.17</w:t>
      </w:r>
      <w:r w:rsidRPr="004A4877">
        <w:tab/>
        <w:t>SRB release</w:t>
      </w:r>
      <w:bookmarkEnd w:id="2805"/>
      <w:bookmarkEnd w:id="2806"/>
      <w:bookmarkEnd w:id="2807"/>
      <w:bookmarkEnd w:id="2808"/>
      <w:bookmarkEnd w:id="2809"/>
      <w:bookmarkEnd w:id="2810"/>
      <w:bookmarkEnd w:id="2811"/>
      <w:bookmarkEnd w:id="2812"/>
      <w:bookmarkEnd w:id="2813"/>
      <w:bookmarkEnd w:id="2814"/>
      <w:bookmarkEnd w:id="2815"/>
      <w:bookmarkEnd w:id="2816"/>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817" w:name="_Toc20486859"/>
      <w:bookmarkStart w:id="2818" w:name="_Toc29342151"/>
      <w:bookmarkStart w:id="2819" w:name="_Toc29343290"/>
      <w:bookmarkStart w:id="2820" w:name="_Toc36566541"/>
      <w:bookmarkStart w:id="2821" w:name="_Toc36809955"/>
      <w:bookmarkStart w:id="2822" w:name="_Toc36846319"/>
      <w:bookmarkStart w:id="2823" w:name="_Toc36938972"/>
      <w:bookmarkStart w:id="2824" w:name="_Toc37081952"/>
      <w:bookmarkStart w:id="2825" w:name="_Toc46480579"/>
      <w:bookmarkStart w:id="2826" w:name="_Toc46481813"/>
      <w:bookmarkStart w:id="2827" w:name="_Toc46483047"/>
      <w:bookmarkStart w:id="2828" w:name="_Toc90678844"/>
      <w:r w:rsidRPr="004A4877">
        <w:rPr>
          <w:rFonts w:eastAsia="SimSun"/>
        </w:rPr>
        <w:t>5.3.10.18</w:t>
      </w:r>
      <w:r w:rsidRPr="004A4877">
        <w:rPr>
          <w:rFonts w:eastAsia="SimSun"/>
        </w:rPr>
        <w:tab/>
        <w:t>Scheduling Request Configuration for NB-IoT</w:t>
      </w:r>
      <w:bookmarkEnd w:id="2817"/>
      <w:bookmarkEnd w:id="2818"/>
      <w:bookmarkEnd w:id="2819"/>
      <w:bookmarkEnd w:id="2820"/>
      <w:bookmarkEnd w:id="2821"/>
      <w:bookmarkEnd w:id="2822"/>
      <w:bookmarkEnd w:id="2823"/>
      <w:bookmarkEnd w:id="2824"/>
      <w:bookmarkEnd w:id="2825"/>
      <w:bookmarkEnd w:id="2826"/>
      <w:bookmarkEnd w:id="2827"/>
      <w:bookmarkEnd w:id="2828"/>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829" w:name="_Toc20486860"/>
      <w:bookmarkStart w:id="2830" w:name="_Toc29342152"/>
      <w:bookmarkStart w:id="2831" w:name="_Toc29343291"/>
      <w:bookmarkStart w:id="2832" w:name="_Toc36566542"/>
      <w:bookmarkStart w:id="2833" w:name="_Toc36809956"/>
      <w:bookmarkStart w:id="2834" w:name="_Toc36846320"/>
      <w:bookmarkStart w:id="2835" w:name="_Toc36938973"/>
      <w:bookmarkStart w:id="2836" w:name="_Toc37081953"/>
      <w:bookmarkStart w:id="2837" w:name="_Toc46480580"/>
      <w:bookmarkStart w:id="2838" w:name="_Toc46481814"/>
      <w:bookmarkStart w:id="2839" w:name="_Toc46483048"/>
      <w:bookmarkStart w:id="2840" w:name="_Toc90678845"/>
      <w:r w:rsidRPr="004A4877">
        <w:t>5.3.10.19</w:t>
      </w:r>
      <w:r w:rsidRPr="004A4877">
        <w:tab/>
        <w:t>NE-DC release</w:t>
      </w:r>
      <w:bookmarkEnd w:id="2829"/>
      <w:bookmarkEnd w:id="2830"/>
      <w:bookmarkEnd w:id="2831"/>
      <w:bookmarkEnd w:id="2832"/>
      <w:bookmarkEnd w:id="2833"/>
      <w:bookmarkEnd w:id="2834"/>
      <w:bookmarkEnd w:id="2835"/>
      <w:bookmarkEnd w:id="2836"/>
      <w:bookmarkEnd w:id="2837"/>
      <w:bookmarkEnd w:id="2838"/>
      <w:bookmarkEnd w:id="2839"/>
      <w:bookmarkEnd w:id="2840"/>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841" w:name="_Toc20486861"/>
      <w:bookmarkStart w:id="2842" w:name="_Toc29342153"/>
      <w:bookmarkStart w:id="2843" w:name="_Toc29343292"/>
      <w:bookmarkStart w:id="2844" w:name="_Toc36566543"/>
      <w:bookmarkStart w:id="2845" w:name="_Toc36809957"/>
      <w:bookmarkStart w:id="2846" w:name="_Toc36846321"/>
      <w:bookmarkStart w:id="2847" w:name="_Toc36938974"/>
      <w:bookmarkStart w:id="2848" w:name="_Toc37081954"/>
      <w:bookmarkStart w:id="2849" w:name="_Toc46480581"/>
      <w:bookmarkStart w:id="2850" w:name="_Toc46481815"/>
      <w:bookmarkStart w:id="2851" w:name="_Toc46483049"/>
      <w:bookmarkStart w:id="2852" w:name="_Toc90678846"/>
      <w:r w:rsidRPr="004A4877">
        <w:t>5.3.11</w:t>
      </w:r>
      <w:r w:rsidRPr="004A4877">
        <w:tab/>
        <w:t>Radio link failure related actions</w:t>
      </w:r>
      <w:bookmarkEnd w:id="2841"/>
      <w:bookmarkEnd w:id="2842"/>
      <w:bookmarkEnd w:id="2843"/>
      <w:bookmarkEnd w:id="2844"/>
      <w:bookmarkEnd w:id="2845"/>
      <w:bookmarkEnd w:id="2846"/>
      <w:bookmarkEnd w:id="2847"/>
      <w:bookmarkEnd w:id="2848"/>
      <w:bookmarkEnd w:id="2849"/>
      <w:bookmarkEnd w:id="2850"/>
      <w:bookmarkEnd w:id="2851"/>
      <w:bookmarkEnd w:id="2852"/>
    </w:p>
    <w:p w14:paraId="228FBE98" w14:textId="77777777" w:rsidR="009722D5" w:rsidRPr="004A4877" w:rsidRDefault="009722D5" w:rsidP="009722D5">
      <w:pPr>
        <w:pStyle w:val="Heading4"/>
      </w:pPr>
      <w:bookmarkStart w:id="2853" w:name="_Toc20486862"/>
      <w:bookmarkStart w:id="2854" w:name="_Toc29342154"/>
      <w:bookmarkStart w:id="2855" w:name="_Toc29343293"/>
      <w:bookmarkStart w:id="2856" w:name="_Toc36566544"/>
      <w:bookmarkStart w:id="2857" w:name="_Toc36809958"/>
      <w:bookmarkStart w:id="2858" w:name="_Toc36846322"/>
      <w:bookmarkStart w:id="2859" w:name="_Toc36938975"/>
      <w:bookmarkStart w:id="2860" w:name="_Toc37081955"/>
      <w:bookmarkStart w:id="2861" w:name="_Toc46480582"/>
      <w:bookmarkStart w:id="2862" w:name="_Toc46481816"/>
      <w:bookmarkStart w:id="2863" w:name="_Toc46483050"/>
      <w:bookmarkStart w:id="2864" w:name="_Toc90678847"/>
      <w:r w:rsidRPr="004A4877">
        <w:t>5.3.11.1</w:t>
      </w:r>
      <w:r w:rsidRPr="004A4877">
        <w:tab/>
        <w:t>Detection of physical layer problems in RRC_CONNECTED</w:t>
      </w:r>
      <w:bookmarkEnd w:id="2853"/>
      <w:bookmarkEnd w:id="2854"/>
      <w:bookmarkEnd w:id="2855"/>
      <w:bookmarkEnd w:id="2856"/>
      <w:bookmarkEnd w:id="2857"/>
      <w:bookmarkEnd w:id="2858"/>
      <w:bookmarkEnd w:id="2859"/>
      <w:bookmarkEnd w:id="2860"/>
      <w:bookmarkEnd w:id="2861"/>
      <w:bookmarkEnd w:id="2862"/>
      <w:bookmarkEnd w:id="2863"/>
      <w:bookmarkEnd w:id="2864"/>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865" w:name="_Toc20486863"/>
      <w:bookmarkStart w:id="2866" w:name="_Toc29342155"/>
      <w:bookmarkStart w:id="2867" w:name="_Toc29343294"/>
      <w:bookmarkStart w:id="2868" w:name="_Toc36566545"/>
      <w:bookmarkStart w:id="2869" w:name="_Toc36809959"/>
      <w:bookmarkStart w:id="2870" w:name="_Toc36846323"/>
      <w:bookmarkStart w:id="2871" w:name="_Toc36938976"/>
      <w:bookmarkStart w:id="2872" w:name="_Toc37081956"/>
      <w:bookmarkStart w:id="2873" w:name="_Toc46480583"/>
      <w:bookmarkStart w:id="2874" w:name="_Toc46481817"/>
      <w:bookmarkStart w:id="2875" w:name="_Toc46483051"/>
      <w:bookmarkStart w:id="2876" w:name="_Toc90678848"/>
      <w:r w:rsidRPr="004A4877">
        <w:t>5.3.11.1a</w:t>
      </w:r>
      <w:r w:rsidRPr="004A4877">
        <w:tab/>
        <w:t>Early detection of physical layer problems in RRC_CONNECTED</w:t>
      </w:r>
      <w:bookmarkEnd w:id="2865"/>
      <w:bookmarkEnd w:id="2866"/>
      <w:bookmarkEnd w:id="2867"/>
      <w:bookmarkEnd w:id="2868"/>
      <w:bookmarkEnd w:id="2869"/>
      <w:bookmarkEnd w:id="2870"/>
      <w:bookmarkEnd w:id="2871"/>
      <w:bookmarkEnd w:id="2872"/>
      <w:bookmarkEnd w:id="2873"/>
      <w:bookmarkEnd w:id="2874"/>
      <w:bookmarkEnd w:id="2875"/>
      <w:bookmarkEnd w:id="2876"/>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877" w:name="_Toc20486864"/>
      <w:bookmarkStart w:id="2878" w:name="_Toc29342156"/>
      <w:bookmarkStart w:id="2879" w:name="_Toc29343295"/>
      <w:bookmarkStart w:id="2880" w:name="_Toc36566546"/>
      <w:bookmarkStart w:id="2881" w:name="_Toc36809960"/>
      <w:bookmarkStart w:id="2882" w:name="_Toc36846324"/>
      <w:bookmarkStart w:id="2883" w:name="_Toc36938977"/>
      <w:bookmarkStart w:id="2884" w:name="_Toc37081957"/>
      <w:bookmarkStart w:id="2885" w:name="_Toc46480584"/>
      <w:bookmarkStart w:id="2886" w:name="_Toc46481818"/>
      <w:bookmarkStart w:id="2887" w:name="_Toc46483052"/>
      <w:bookmarkStart w:id="2888" w:name="_Toc90678849"/>
      <w:r w:rsidRPr="004A4877">
        <w:t>5.3.11.1b</w:t>
      </w:r>
      <w:r w:rsidRPr="004A4877">
        <w:tab/>
        <w:t>Detection of physical layer improvements in RRC_CONNECTED</w:t>
      </w:r>
      <w:bookmarkEnd w:id="2877"/>
      <w:bookmarkEnd w:id="2878"/>
      <w:bookmarkEnd w:id="2879"/>
      <w:bookmarkEnd w:id="2880"/>
      <w:bookmarkEnd w:id="2881"/>
      <w:bookmarkEnd w:id="2882"/>
      <w:bookmarkEnd w:id="2883"/>
      <w:bookmarkEnd w:id="2884"/>
      <w:bookmarkEnd w:id="2885"/>
      <w:bookmarkEnd w:id="2886"/>
      <w:bookmarkEnd w:id="2887"/>
      <w:bookmarkEnd w:id="2888"/>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889" w:name="_Toc20486865"/>
      <w:bookmarkStart w:id="2890" w:name="_Toc29342157"/>
      <w:bookmarkStart w:id="2891" w:name="_Toc29343296"/>
      <w:bookmarkStart w:id="2892" w:name="_Toc36566547"/>
      <w:bookmarkStart w:id="2893" w:name="_Toc36809961"/>
      <w:bookmarkStart w:id="2894" w:name="_Toc36846325"/>
      <w:bookmarkStart w:id="2895" w:name="_Toc36938978"/>
      <w:bookmarkStart w:id="2896" w:name="_Toc37081958"/>
      <w:bookmarkStart w:id="2897" w:name="_Toc46480585"/>
      <w:bookmarkStart w:id="2898" w:name="_Toc46481819"/>
      <w:bookmarkStart w:id="2899" w:name="_Toc46483053"/>
      <w:bookmarkStart w:id="2900" w:name="_Toc90678850"/>
      <w:r w:rsidRPr="004A4877">
        <w:t>5.3.11.2</w:t>
      </w:r>
      <w:r w:rsidRPr="004A4877">
        <w:tab/>
        <w:t>Recovery of physical layer problems</w:t>
      </w:r>
      <w:bookmarkEnd w:id="2889"/>
      <w:bookmarkEnd w:id="2890"/>
      <w:bookmarkEnd w:id="2891"/>
      <w:bookmarkEnd w:id="2892"/>
      <w:bookmarkEnd w:id="2893"/>
      <w:bookmarkEnd w:id="2894"/>
      <w:bookmarkEnd w:id="2895"/>
      <w:bookmarkEnd w:id="2896"/>
      <w:bookmarkEnd w:id="2897"/>
      <w:bookmarkEnd w:id="2898"/>
      <w:bookmarkEnd w:id="2899"/>
      <w:bookmarkEnd w:id="2900"/>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901" w:name="OLE_LINK57"/>
      <w:bookmarkStart w:id="2902" w:name="OLE_LINK65"/>
      <w:r w:rsidRPr="004A4877">
        <w:t>while T310 is running</w:t>
      </w:r>
      <w:bookmarkEnd w:id="2901"/>
      <w:bookmarkEnd w:id="2902"/>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903" w:name="_Toc20486866"/>
      <w:bookmarkStart w:id="2904" w:name="_Toc29342158"/>
      <w:bookmarkStart w:id="2905" w:name="_Toc29343297"/>
      <w:bookmarkStart w:id="2906" w:name="_Toc36566548"/>
      <w:bookmarkStart w:id="2907" w:name="_Toc36809962"/>
      <w:bookmarkStart w:id="2908" w:name="_Toc36846326"/>
      <w:bookmarkStart w:id="2909" w:name="_Toc36938979"/>
      <w:bookmarkStart w:id="2910" w:name="_Toc37081959"/>
      <w:bookmarkStart w:id="2911" w:name="_Toc46480586"/>
      <w:bookmarkStart w:id="2912" w:name="_Toc46481820"/>
      <w:bookmarkStart w:id="2913" w:name="_Toc46483054"/>
      <w:bookmarkStart w:id="2914" w:name="_Toc90678851"/>
      <w:r w:rsidRPr="004A4877">
        <w:t>5.3.11.2a</w:t>
      </w:r>
      <w:r w:rsidRPr="004A4877">
        <w:tab/>
        <w:t>Recovery of early detection of physical layer problems</w:t>
      </w:r>
      <w:bookmarkEnd w:id="2903"/>
      <w:bookmarkEnd w:id="2904"/>
      <w:bookmarkEnd w:id="2905"/>
      <w:bookmarkEnd w:id="2906"/>
      <w:bookmarkEnd w:id="2907"/>
      <w:bookmarkEnd w:id="2908"/>
      <w:bookmarkEnd w:id="2909"/>
      <w:bookmarkEnd w:id="2910"/>
      <w:bookmarkEnd w:id="2911"/>
      <w:bookmarkEnd w:id="2912"/>
      <w:bookmarkEnd w:id="2913"/>
      <w:bookmarkEnd w:id="2914"/>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915" w:name="_Toc20486867"/>
      <w:bookmarkStart w:id="2916" w:name="_Toc29342159"/>
      <w:bookmarkStart w:id="2917" w:name="_Toc29343298"/>
      <w:bookmarkStart w:id="2918" w:name="_Toc36566549"/>
      <w:bookmarkStart w:id="2919" w:name="_Toc36809963"/>
      <w:bookmarkStart w:id="2920" w:name="_Toc36846327"/>
      <w:bookmarkStart w:id="2921" w:name="_Toc36938980"/>
      <w:bookmarkStart w:id="2922" w:name="_Toc37081960"/>
      <w:bookmarkStart w:id="2923" w:name="_Toc46480587"/>
      <w:bookmarkStart w:id="2924" w:name="_Toc46481821"/>
      <w:bookmarkStart w:id="2925" w:name="_Toc46483055"/>
      <w:bookmarkStart w:id="2926" w:name="_Toc90678852"/>
      <w:r w:rsidRPr="004A4877">
        <w:t>5.3.11.2b</w:t>
      </w:r>
      <w:r w:rsidRPr="004A4877">
        <w:tab/>
        <w:t>Cancellation of physical layer improvements in RRC_CONNECTED</w:t>
      </w:r>
      <w:bookmarkEnd w:id="2915"/>
      <w:bookmarkEnd w:id="2916"/>
      <w:bookmarkEnd w:id="2917"/>
      <w:bookmarkEnd w:id="2918"/>
      <w:bookmarkEnd w:id="2919"/>
      <w:bookmarkEnd w:id="2920"/>
      <w:bookmarkEnd w:id="2921"/>
      <w:bookmarkEnd w:id="2922"/>
      <w:bookmarkEnd w:id="2923"/>
      <w:bookmarkEnd w:id="2924"/>
      <w:bookmarkEnd w:id="2925"/>
      <w:bookmarkEnd w:id="2926"/>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927" w:name="_Toc20486868"/>
      <w:bookmarkStart w:id="2928" w:name="_Toc29342160"/>
      <w:bookmarkStart w:id="2929" w:name="_Toc29343299"/>
      <w:bookmarkStart w:id="2930" w:name="_Toc36566550"/>
      <w:bookmarkStart w:id="2931" w:name="_Toc36809964"/>
      <w:bookmarkStart w:id="2932" w:name="_Toc36846328"/>
      <w:bookmarkStart w:id="2933" w:name="_Toc36938981"/>
      <w:bookmarkStart w:id="2934" w:name="_Toc37081961"/>
      <w:bookmarkStart w:id="2935" w:name="_Toc46480588"/>
      <w:bookmarkStart w:id="2936" w:name="_Toc46481822"/>
      <w:bookmarkStart w:id="2937" w:name="_Toc46483056"/>
      <w:bookmarkStart w:id="2938" w:name="_Toc90678853"/>
      <w:r w:rsidRPr="004A4877">
        <w:t>5.3.11.3</w:t>
      </w:r>
      <w:r w:rsidRPr="004A4877">
        <w:tab/>
        <w:t>Detection of radio link failure</w:t>
      </w:r>
      <w:bookmarkEnd w:id="2927"/>
      <w:bookmarkEnd w:id="2928"/>
      <w:bookmarkEnd w:id="2929"/>
      <w:bookmarkEnd w:id="2930"/>
      <w:bookmarkEnd w:id="2931"/>
      <w:bookmarkEnd w:id="2932"/>
      <w:bookmarkEnd w:id="2933"/>
      <w:bookmarkEnd w:id="2934"/>
      <w:bookmarkEnd w:id="2935"/>
      <w:bookmarkEnd w:id="2936"/>
      <w:bookmarkEnd w:id="2937"/>
      <w:bookmarkEnd w:id="2938"/>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ABE3FAA" w:rsidR="0070261D" w:rsidRPr="00E41598" w:rsidRDefault="0070261D" w:rsidP="0070261D">
      <w:pPr>
        <w:pStyle w:val="B1"/>
        <w:rPr>
          <w:ins w:id="2939" w:author="CR#4771r1" w:date="2022-04-03T16:43:00Z"/>
        </w:rPr>
      </w:pPr>
      <w:ins w:id="2940" w:author="CR#4771r1" w:date="2022-04-03T16:43:00Z">
        <w:r>
          <w:t>1&gt;</w:t>
        </w:r>
        <w:r>
          <w:tab/>
          <w:t xml:space="preserve">upon </w:t>
        </w:r>
        <w:del w:id="2941" w:author="Draft v2" w:date="2022-04-06T17:40:00Z">
          <w:r w:rsidDel="00FB637C">
            <w:delText>T31Y</w:delText>
          </w:r>
        </w:del>
      </w:ins>
      <w:ins w:id="2942" w:author="Draft v2" w:date="2022-04-06T17:40:00Z">
        <w:r w:rsidR="00FB637C">
          <w:t>T318</w:t>
        </w:r>
      </w:ins>
      <w:ins w:id="2943" w:author="CR#4771r1" w:date="2022-04-03T16:43:00Z">
        <w:r w:rsidRPr="00E41598">
          <w:t xml:space="preserve"> expiry; or</w:t>
        </w:r>
      </w:ins>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0651CCDC"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ins w:id="2944" w:author="CR#4600r2" w:date="2022-04-01T23:58:00Z">
        <w:r w:rsidR="00B7692F">
          <w:t>Exclude-listed</w:t>
        </w:r>
      </w:ins>
      <w:del w:id="2945" w:author="CR#4600r2" w:date="2022-04-01T23:58:00Z">
        <w:r w:rsidRPr="004A4877" w:rsidDel="00B7692F">
          <w:delText>Blacklisted</w:delText>
        </w:r>
      </w:del>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946" w:name="_Toc20486869"/>
      <w:bookmarkStart w:id="2947" w:name="_Toc29342161"/>
      <w:bookmarkStart w:id="2948" w:name="_Toc29343300"/>
      <w:bookmarkStart w:id="2949" w:name="_Toc36566551"/>
      <w:bookmarkStart w:id="2950" w:name="_Toc36809965"/>
      <w:bookmarkStart w:id="2951" w:name="_Toc36846329"/>
      <w:bookmarkStart w:id="2952" w:name="_Toc36938982"/>
      <w:bookmarkStart w:id="2953" w:name="_Toc37081962"/>
      <w:bookmarkStart w:id="2954" w:name="_Toc46480589"/>
      <w:bookmarkStart w:id="2955" w:name="_Toc46481823"/>
      <w:bookmarkStart w:id="2956" w:name="_Toc46483057"/>
      <w:bookmarkStart w:id="2957" w:name="_Toc90678854"/>
      <w:r w:rsidRPr="004A4877">
        <w:t>5.3.11.3a</w:t>
      </w:r>
      <w:r w:rsidRPr="004A4877">
        <w:tab/>
        <w:t>Detection of early-out-of-sync event</w:t>
      </w:r>
      <w:bookmarkEnd w:id="2946"/>
      <w:bookmarkEnd w:id="2947"/>
      <w:bookmarkEnd w:id="2948"/>
      <w:bookmarkEnd w:id="2949"/>
      <w:bookmarkEnd w:id="2950"/>
      <w:bookmarkEnd w:id="2951"/>
      <w:bookmarkEnd w:id="2952"/>
      <w:bookmarkEnd w:id="2953"/>
      <w:bookmarkEnd w:id="2954"/>
      <w:bookmarkEnd w:id="2955"/>
      <w:bookmarkEnd w:id="2956"/>
      <w:bookmarkEnd w:id="2957"/>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958" w:name="_Toc20486870"/>
      <w:bookmarkStart w:id="2959" w:name="_Toc29342162"/>
      <w:bookmarkStart w:id="2960" w:name="_Toc29343301"/>
      <w:bookmarkStart w:id="2961" w:name="_Toc36566552"/>
      <w:bookmarkStart w:id="2962" w:name="_Toc36809966"/>
      <w:bookmarkStart w:id="2963" w:name="_Toc36846330"/>
      <w:bookmarkStart w:id="2964" w:name="_Toc36938983"/>
      <w:bookmarkStart w:id="2965" w:name="_Toc37081963"/>
      <w:bookmarkStart w:id="2966" w:name="_Toc46480590"/>
      <w:bookmarkStart w:id="2967" w:name="_Toc46481824"/>
      <w:bookmarkStart w:id="2968" w:name="_Toc46483058"/>
      <w:bookmarkStart w:id="2969" w:name="_Toc90678855"/>
      <w:r w:rsidRPr="004A4877">
        <w:t>5.3.11.3b</w:t>
      </w:r>
      <w:r w:rsidRPr="004A4877">
        <w:tab/>
        <w:t>Detection of early-in-sync event</w:t>
      </w:r>
      <w:bookmarkEnd w:id="2958"/>
      <w:bookmarkEnd w:id="2959"/>
      <w:bookmarkEnd w:id="2960"/>
      <w:bookmarkEnd w:id="2961"/>
      <w:bookmarkEnd w:id="2962"/>
      <w:bookmarkEnd w:id="2963"/>
      <w:bookmarkEnd w:id="2964"/>
      <w:bookmarkEnd w:id="2965"/>
      <w:bookmarkEnd w:id="2966"/>
      <w:bookmarkEnd w:id="2967"/>
      <w:bookmarkEnd w:id="2968"/>
      <w:bookmarkEnd w:id="2969"/>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970" w:name="_Toc20486871"/>
      <w:bookmarkStart w:id="2971" w:name="_Toc29342163"/>
      <w:bookmarkStart w:id="2972" w:name="_Toc29343302"/>
      <w:bookmarkStart w:id="2973" w:name="_Toc36566553"/>
      <w:bookmarkStart w:id="2974" w:name="_Toc36809967"/>
      <w:bookmarkStart w:id="2975" w:name="_Toc36846331"/>
      <w:bookmarkStart w:id="2976" w:name="_Toc36938984"/>
      <w:bookmarkStart w:id="2977" w:name="_Toc37081964"/>
      <w:bookmarkStart w:id="2978" w:name="_Toc46480591"/>
      <w:bookmarkStart w:id="2979" w:name="_Toc46481825"/>
      <w:bookmarkStart w:id="2980" w:name="_Toc46483059"/>
      <w:bookmarkStart w:id="2981" w:name="_Toc90678856"/>
      <w:r w:rsidRPr="004A4877">
        <w:t>5.3.12</w:t>
      </w:r>
      <w:r w:rsidRPr="004A4877">
        <w:tab/>
        <w:t>UE actions upon leaving RRC_CONNECTED</w:t>
      </w:r>
      <w:r w:rsidR="001B245A" w:rsidRPr="004A4877">
        <w:t xml:space="preserve"> or RRC_INACTIVE</w:t>
      </w:r>
      <w:bookmarkEnd w:id="2970"/>
      <w:bookmarkEnd w:id="2971"/>
      <w:bookmarkEnd w:id="2972"/>
      <w:bookmarkEnd w:id="2973"/>
      <w:bookmarkEnd w:id="2974"/>
      <w:bookmarkEnd w:id="2975"/>
      <w:bookmarkEnd w:id="2976"/>
      <w:bookmarkEnd w:id="2977"/>
      <w:bookmarkEnd w:id="2978"/>
      <w:bookmarkEnd w:id="2979"/>
      <w:bookmarkEnd w:id="2980"/>
      <w:bookmarkEnd w:id="2981"/>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ins w:id="2982" w:author="CR#4774r1" w:date="2022-04-04T00:52:00Z">
        <w:r w:rsidR="00D91869" w:rsidRPr="00664CDC">
          <w:rPr>
            <w:i/>
          </w:rPr>
          <w:t>/condReconfigurationTriggerNR</w:t>
        </w:r>
      </w:ins>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983" w:author="CR#4774r1" w:date="2022-04-04T00:52:00Z">
        <w:r w:rsidR="00D91869" w:rsidRPr="00664CDC">
          <w:rPr>
            <w:i/>
          </w:rPr>
          <w:t>/condReconfigurationTriggerNR</w:t>
        </w:r>
      </w:ins>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ins w:id="2984" w:author="CR#4774r1" w:date="2022-04-04T00:52:00Z">
        <w:r w:rsidR="00D91869" w:rsidRPr="00096A5E">
          <w:rPr>
            <w:i/>
          </w:rPr>
          <w:t>/condReconfigurationTriggerNR</w:t>
        </w:r>
      </w:ins>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985" w:author="CR#4774r1" w:date="2022-04-04T00:52:00Z">
        <w:r w:rsidR="00D91869" w:rsidRPr="00096A5E">
          <w:rPr>
            <w:i/>
          </w:rPr>
          <w:t>/condReconfigurationTriggerNR</w:t>
        </w:r>
      </w:ins>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986" w:name="_Toc20486872"/>
      <w:bookmarkStart w:id="2987" w:name="_Toc29342164"/>
      <w:bookmarkStart w:id="2988" w:name="_Toc29343303"/>
      <w:bookmarkStart w:id="2989" w:name="_Toc36566554"/>
      <w:bookmarkStart w:id="2990" w:name="_Toc36809968"/>
      <w:bookmarkStart w:id="2991" w:name="_Toc36846332"/>
      <w:bookmarkStart w:id="2992" w:name="_Toc36938985"/>
      <w:bookmarkStart w:id="2993" w:name="_Toc37081965"/>
      <w:bookmarkStart w:id="2994" w:name="_Toc46480592"/>
      <w:bookmarkStart w:id="2995" w:name="_Toc46481826"/>
      <w:bookmarkStart w:id="2996" w:name="_Toc46483060"/>
      <w:bookmarkStart w:id="2997" w:name="_Toc90678857"/>
      <w:r w:rsidRPr="004A4877">
        <w:t>5.3.13</w:t>
      </w:r>
      <w:r w:rsidRPr="004A4877">
        <w:tab/>
        <w:t>UE actions upon PUCCH/</w:t>
      </w:r>
      <w:r w:rsidR="00B300BF" w:rsidRPr="004A4877">
        <w:t xml:space="preserve"> SPUCCH/</w:t>
      </w:r>
      <w:r w:rsidRPr="004A4877">
        <w:t xml:space="preserve"> SRS release request</w:t>
      </w:r>
      <w:bookmarkEnd w:id="2986"/>
      <w:bookmarkEnd w:id="2987"/>
      <w:bookmarkEnd w:id="2988"/>
      <w:bookmarkEnd w:id="2989"/>
      <w:bookmarkEnd w:id="2990"/>
      <w:bookmarkEnd w:id="2991"/>
      <w:bookmarkEnd w:id="2992"/>
      <w:bookmarkEnd w:id="2993"/>
      <w:bookmarkEnd w:id="2994"/>
      <w:bookmarkEnd w:id="2995"/>
      <w:bookmarkEnd w:id="2996"/>
      <w:bookmarkEnd w:id="2997"/>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998" w:name="_Toc20486873"/>
      <w:bookmarkStart w:id="2999" w:name="_Toc29342165"/>
      <w:bookmarkStart w:id="3000" w:name="_Toc29343304"/>
      <w:bookmarkStart w:id="3001" w:name="_Toc36566555"/>
      <w:bookmarkStart w:id="3002" w:name="_Toc36809969"/>
      <w:bookmarkStart w:id="3003" w:name="_Toc36846333"/>
      <w:bookmarkStart w:id="3004" w:name="_Toc36938986"/>
      <w:bookmarkStart w:id="3005" w:name="_Toc37081966"/>
      <w:bookmarkStart w:id="3006" w:name="_Toc46480593"/>
      <w:bookmarkStart w:id="3007" w:name="_Toc46481827"/>
      <w:bookmarkStart w:id="3008" w:name="_Toc46483061"/>
      <w:bookmarkStart w:id="3009" w:name="_Toc90678858"/>
      <w:r w:rsidRPr="004A4877">
        <w:t>5.3.13a</w:t>
      </w:r>
      <w:r w:rsidRPr="004A4877">
        <w:tab/>
        <w:t>UE actions upon SR release request for NB-IoT</w:t>
      </w:r>
      <w:bookmarkEnd w:id="2998"/>
      <w:bookmarkEnd w:id="2999"/>
      <w:bookmarkEnd w:id="3000"/>
      <w:bookmarkEnd w:id="3001"/>
      <w:bookmarkEnd w:id="3002"/>
      <w:bookmarkEnd w:id="3003"/>
      <w:bookmarkEnd w:id="3004"/>
      <w:bookmarkEnd w:id="3005"/>
      <w:bookmarkEnd w:id="3006"/>
      <w:bookmarkEnd w:id="3007"/>
      <w:bookmarkEnd w:id="3008"/>
      <w:bookmarkEnd w:id="3009"/>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3010" w:name="_Toc36566556"/>
      <w:bookmarkStart w:id="3011" w:name="_Toc36809970"/>
      <w:bookmarkStart w:id="3012" w:name="_Toc36846334"/>
      <w:bookmarkStart w:id="3013" w:name="_Toc36938987"/>
      <w:bookmarkStart w:id="3014" w:name="_Toc37081967"/>
      <w:bookmarkStart w:id="3015" w:name="_Toc46480594"/>
      <w:bookmarkStart w:id="3016" w:name="_Toc46481828"/>
      <w:bookmarkStart w:id="3017" w:name="_Toc46483062"/>
      <w:bookmarkStart w:id="3018" w:name="_Toc90678859"/>
      <w:bookmarkStart w:id="3019" w:name="_Toc20486874"/>
      <w:bookmarkStart w:id="3020" w:name="_Toc29342166"/>
      <w:bookmarkStart w:id="3021" w:name="_Toc29343305"/>
      <w:r w:rsidRPr="004A4877">
        <w:t>5.3.13b</w:t>
      </w:r>
      <w:r w:rsidRPr="004A4877">
        <w:tab/>
        <w:t>UE actions upon PUR release request</w:t>
      </w:r>
      <w:bookmarkEnd w:id="3010"/>
      <w:bookmarkEnd w:id="3011"/>
      <w:bookmarkEnd w:id="3012"/>
      <w:bookmarkEnd w:id="3013"/>
      <w:bookmarkEnd w:id="3014"/>
      <w:bookmarkEnd w:id="3015"/>
      <w:bookmarkEnd w:id="3016"/>
      <w:bookmarkEnd w:id="3017"/>
      <w:bookmarkEnd w:id="3018"/>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3022" w:name="_Toc36566557"/>
      <w:bookmarkStart w:id="3023" w:name="_Toc36809971"/>
      <w:bookmarkStart w:id="3024" w:name="_Toc36846335"/>
      <w:bookmarkStart w:id="3025" w:name="_Toc36938988"/>
      <w:bookmarkStart w:id="3026" w:name="_Toc37081968"/>
      <w:bookmarkStart w:id="3027" w:name="_Toc46480595"/>
      <w:bookmarkStart w:id="3028" w:name="_Toc46481829"/>
      <w:bookmarkStart w:id="3029" w:name="_Toc46483063"/>
      <w:bookmarkStart w:id="3030" w:name="_Toc90678860"/>
      <w:r w:rsidRPr="004A4877">
        <w:t>5.3.14</w:t>
      </w:r>
      <w:r w:rsidRPr="004A4877">
        <w:tab/>
        <w:t>Proximity indication</w:t>
      </w:r>
      <w:bookmarkEnd w:id="3019"/>
      <w:bookmarkEnd w:id="3020"/>
      <w:bookmarkEnd w:id="3021"/>
      <w:bookmarkEnd w:id="3022"/>
      <w:bookmarkEnd w:id="3023"/>
      <w:bookmarkEnd w:id="3024"/>
      <w:bookmarkEnd w:id="3025"/>
      <w:bookmarkEnd w:id="3026"/>
      <w:bookmarkEnd w:id="3027"/>
      <w:bookmarkEnd w:id="3028"/>
      <w:bookmarkEnd w:id="3029"/>
      <w:bookmarkEnd w:id="3030"/>
    </w:p>
    <w:p w14:paraId="3F5382D7" w14:textId="77777777" w:rsidR="009722D5" w:rsidRPr="004A4877" w:rsidRDefault="009722D5" w:rsidP="009722D5">
      <w:pPr>
        <w:pStyle w:val="Heading4"/>
      </w:pPr>
      <w:bookmarkStart w:id="3031" w:name="_Toc20486875"/>
      <w:bookmarkStart w:id="3032" w:name="_Toc29342167"/>
      <w:bookmarkStart w:id="3033" w:name="_Toc29343306"/>
      <w:bookmarkStart w:id="3034" w:name="_Toc36566558"/>
      <w:bookmarkStart w:id="3035" w:name="_Toc36809972"/>
      <w:bookmarkStart w:id="3036" w:name="_Toc36846336"/>
      <w:bookmarkStart w:id="3037" w:name="_Toc36938989"/>
      <w:bookmarkStart w:id="3038" w:name="_Toc37081969"/>
      <w:bookmarkStart w:id="3039" w:name="_Toc46480596"/>
      <w:bookmarkStart w:id="3040" w:name="_Toc46481830"/>
      <w:bookmarkStart w:id="3041" w:name="_Toc46483064"/>
      <w:bookmarkStart w:id="3042" w:name="_Toc90678861"/>
      <w:r w:rsidRPr="004A4877">
        <w:t>5.3.14.1</w:t>
      </w:r>
      <w:r w:rsidRPr="004A4877">
        <w:tab/>
        <w:t>General</w:t>
      </w:r>
      <w:bookmarkEnd w:id="3031"/>
      <w:bookmarkEnd w:id="3032"/>
      <w:bookmarkEnd w:id="3033"/>
      <w:bookmarkEnd w:id="3034"/>
      <w:bookmarkEnd w:id="3035"/>
      <w:bookmarkEnd w:id="3036"/>
      <w:bookmarkEnd w:id="3037"/>
      <w:bookmarkEnd w:id="3038"/>
      <w:bookmarkEnd w:id="3039"/>
      <w:bookmarkEnd w:id="3040"/>
      <w:bookmarkEnd w:id="3041"/>
      <w:bookmarkEnd w:id="3042"/>
    </w:p>
    <w:p w14:paraId="01CF57B6" w14:textId="77777777" w:rsidR="009722D5" w:rsidRPr="004A4877" w:rsidRDefault="009722D5" w:rsidP="009722D5">
      <w:pPr>
        <w:pStyle w:val="TH"/>
      </w:pPr>
      <w:r w:rsidRPr="004A4877">
        <w:tab/>
      </w:r>
      <w:bookmarkStart w:id="3043" w:name="_MON_1315919417"/>
      <w:bookmarkStart w:id="3044" w:name="_MON_1319434194"/>
      <w:bookmarkStart w:id="3045" w:name="_MON_1319434328"/>
      <w:bookmarkStart w:id="3046" w:name="_MON_1319434375"/>
      <w:bookmarkStart w:id="3047" w:name="_MON_1319610773"/>
      <w:bookmarkEnd w:id="3043"/>
      <w:bookmarkEnd w:id="3044"/>
      <w:bookmarkEnd w:id="3045"/>
      <w:bookmarkEnd w:id="3046"/>
      <w:bookmarkEnd w:id="3047"/>
      <w:bookmarkStart w:id="3048" w:name="_MON_1323470418"/>
      <w:bookmarkEnd w:id="3048"/>
      <w:r w:rsidRPr="004A4877">
        <w:object w:dxaOrig="6854" w:dyaOrig="2534" w14:anchorId="3B9F8413">
          <v:shape id="_x0000_i1054" type="#_x0000_t75" style="width:318pt;height:118.5pt" o:ole="">
            <v:imagedata r:id="rId68" o:title=""/>
          </v:shape>
          <o:OLEObject Type="Embed" ProgID="Word.Picture.8" ShapeID="_x0000_i1054" DrawAspect="Content" ObjectID="_1710801055" r:id="rId69"/>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3049" w:name="_Toc20486876"/>
      <w:bookmarkStart w:id="3050" w:name="_Toc29342168"/>
      <w:bookmarkStart w:id="3051" w:name="_Toc29343307"/>
      <w:bookmarkStart w:id="3052" w:name="_Toc36566559"/>
      <w:bookmarkStart w:id="3053" w:name="_Toc36809973"/>
      <w:bookmarkStart w:id="3054" w:name="_Toc36846337"/>
      <w:bookmarkStart w:id="3055" w:name="_Toc36938990"/>
      <w:bookmarkStart w:id="3056" w:name="_Toc37081970"/>
      <w:bookmarkStart w:id="3057" w:name="_Toc46480597"/>
      <w:bookmarkStart w:id="3058" w:name="_Toc46481831"/>
      <w:bookmarkStart w:id="3059" w:name="_Toc46483065"/>
      <w:bookmarkStart w:id="3060" w:name="_Toc90678862"/>
      <w:r w:rsidRPr="004A4877">
        <w:t>5.3.14.2</w:t>
      </w:r>
      <w:r w:rsidRPr="004A4877">
        <w:tab/>
        <w:t>Initiation</w:t>
      </w:r>
      <w:bookmarkEnd w:id="3049"/>
      <w:bookmarkEnd w:id="3050"/>
      <w:bookmarkEnd w:id="3051"/>
      <w:bookmarkEnd w:id="3052"/>
      <w:bookmarkEnd w:id="3053"/>
      <w:bookmarkEnd w:id="3054"/>
      <w:bookmarkEnd w:id="3055"/>
      <w:bookmarkEnd w:id="3056"/>
      <w:bookmarkEnd w:id="3057"/>
      <w:bookmarkEnd w:id="3058"/>
      <w:bookmarkEnd w:id="3059"/>
      <w:bookmarkEnd w:id="3060"/>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3061" w:name="_Toc20486877"/>
      <w:bookmarkStart w:id="3062" w:name="_Toc29342169"/>
      <w:bookmarkStart w:id="3063" w:name="_Toc29343308"/>
      <w:bookmarkStart w:id="3064" w:name="_Toc36566560"/>
      <w:bookmarkStart w:id="3065" w:name="_Toc36809974"/>
      <w:bookmarkStart w:id="3066" w:name="_Toc36846338"/>
      <w:bookmarkStart w:id="3067" w:name="_Toc36938991"/>
      <w:bookmarkStart w:id="3068" w:name="_Toc37081971"/>
      <w:bookmarkStart w:id="3069" w:name="_Toc46480598"/>
      <w:bookmarkStart w:id="3070" w:name="_Toc46481832"/>
      <w:bookmarkStart w:id="3071" w:name="_Toc46483066"/>
      <w:bookmarkStart w:id="3072" w:name="_Toc90678863"/>
      <w:r w:rsidRPr="004A4877">
        <w:t>5.3.14.3</w:t>
      </w:r>
      <w:r w:rsidRPr="004A4877">
        <w:tab/>
        <w:t xml:space="preserve">Actions related to transmission of </w:t>
      </w:r>
      <w:r w:rsidRPr="004A4877">
        <w:rPr>
          <w:i/>
        </w:rPr>
        <w:t>ProximityIndication</w:t>
      </w:r>
      <w:r w:rsidRPr="004A4877">
        <w:t xml:space="preserve"> message</w:t>
      </w:r>
      <w:bookmarkEnd w:id="3061"/>
      <w:bookmarkEnd w:id="3062"/>
      <w:bookmarkEnd w:id="3063"/>
      <w:bookmarkEnd w:id="3064"/>
      <w:bookmarkEnd w:id="3065"/>
      <w:bookmarkEnd w:id="3066"/>
      <w:bookmarkEnd w:id="3067"/>
      <w:bookmarkEnd w:id="3068"/>
      <w:bookmarkEnd w:id="3069"/>
      <w:bookmarkEnd w:id="3070"/>
      <w:bookmarkEnd w:id="3071"/>
      <w:bookmarkEnd w:id="3072"/>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3073" w:name="_Toc20486878"/>
      <w:bookmarkStart w:id="3074" w:name="_Toc29342170"/>
      <w:bookmarkStart w:id="3075" w:name="_Toc29343309"/>
      <w:bookmarkStart w:id="3076" w:name="_Toc36566561"/>
      <w:bookmarkStart w:id="3077" w:name="_Toc36809975"/>
      <w:bookmarkStart w:id="3078" w:name="_Toc36846339"/>
      <w:bookmarkStart w:id="3079" w:name="_Toc36938992"/>
      <w:bookmarkStart w:id="3080" w:name="_Toc37081972"/>
      <w:bookmarkStart w:id="3081" w:name="_Toc46480599"/>
      <w:bookmarkStart w:id="3082" w:name="_Toc46481833"/>
      <w:bookmarkStart w:id="3083" w:name="_Toc46483067"/>
      <w:bookmarkStart w:id="3084" w:name="_Toc90678864"/>
      <w:r w:rsidRPr="004A4877">
        <w:t>5.3.15</w:t>
      </w:r>
      <w:r w:rsidRPr="004A4877">
        <w:tab/>
        <w:t>Void</w:t>
      </w:r>
      <w:bookmarkEnd w:id="3073"/>
      <w:bookmarkEnd w:id="3074"/>
      <w:bookmarkEnd w:id="3075"/>
      <w:bookmarkEnd w:id="3076"/>
      <w:bookmarkEnd w:id="3077"/>
      <w:bookmarkEnd w:id="3078"/>
      <w:bookmarkEnd w:id="3079"/>
      <w:bookmarkEnd w:id="3080"/>
      <w:bookmarkEnd w:id="3081"/>
      <w:bookmarkEnd w:id="3082"/>
      <w:bookmarkEnd w:id="3083"/>
      <w:bookmarkEnd w:id="3084"/>
    </w:p>
    <w:p w14:paraId="3499E81A" w14:textId="77777777" w:rsidR="001B245A" w:rsidRPr="004A4877" w:rsidRDefault="001B245A" w:rsidP="001B245A">
      <w:pPr>
        <w:pStyle w:val="Heading3"/>
      </w:pPr>
      <w:bookmarkStart w:id="3085" w:name="_Toc20486879"/>
      <w:bookmarkStart w:id="3086" w:name="_Toc29342171"/>
      <w:bookmarkStart w:id="3087" w:name="_Toc29343310"/>
      <w:bookmarkStart w:id="3088" w:name="_Toc36566562"/>
      <w:bookmarkStart w:id="3089" w:name="_Toc36809976"/>
      <w:bookmarkStart w:id="3090" w:name="_Toc36846340"/>
      <w:bookmarkStart w:id="3091" w:name="_Toc36938993"/>
      <w:bookmarkStart w:id="3092" w:name="_Toc37081973"/>
      <w:bookmarkStart w:id="3093" w:name="_Toc46480600"/>
      <w:bookmarkStart w:id="3094" w:name="_Toc46481834"/>
      <w:bookmarkStart w:id="3095" w:name="_Toc46483068"/>
      <w:bookmarkStart w:id="3096" w:name="_Toc90678865"/>
      <w:r w:rsidRPr="004A4877">
        <w:t>5.3.16</w:t>
      </w:r>
      <w:r w:rsidRPr="004A4877">
        <w:tab/>
        <w:t>Unified Access Control</w:t>
      </w:r>
      <w:bookmarkEnd w:id="3085"/>
      <w:bookmarkEnd w:id="3086"/>
      <w:bookmarkEnd w:id="3087"/>
      <w:bookmarkEnd w:id="3088"/>
      <w:bookmarkEnd w:id="3089"/>
      <w:bookmarkEnd w:id="3090"/>
      <w:bookmarkEnd w:id="3091"/>
      <w:bookmarkEnd w:id="3092"/>
      <w:bookmarkEnd w:id="3093"/>
      <w:bookmarkEnd w:id="3094"/>
      <w:bookmarkEnd w:id="3095"/>
      <w:bookmarkEnd w:id="3096"/>
    </w:p>
    <w:p w14:paraId="0F6A038B" w14:textId="77777777" w:rsidR="001B245A" w:rsidRPr="004A4877" w:rsidRDefault="001B245A" w:rsidP="001B245A">
      <w:pPr>
        <w:pStyle w:val="Heading4"/>
      </w:pPr>
      <w:bookmarkStart w:id="3097" w:name="_Toc20486880"/>
      <w:bookmarkStart w:id="3098" w:name="_Toc29342172"/>
      <w:bookmarkStart w:id="3099" w:name="_Toc29343311"/>
      <w:bookmarkStart w:id="3100" w:name="_Toc36566563"/>
      <w:bookmarkStart w:id="3101" w:name="_Toc36809977"/>
      <w:bookmarkStart w:id="3102" w:name="_Toc36846341"/>
      <w:bookmarkStart w:id="3103" w:name="_Toc36938994"/>
      <w:bookmarkStart w:id="3104" w:name="_Toc37081974"/>
      <w:bookmarkStart w:id="3105" w:name="_Toc46480601"/>
      <w:bookmarkStart w:id="3106" w:name="_Toc46481835"/>
      <w:bookmarkStart w:id="3107" w:name="_Toc46483069"/>
      <w:bookmarkStart w:id="3108" w:name="_Toc90678866"/>
      <w:r w:rsidRPr="004A4877">
        <w:t>5.3.16.1</w:t>
      </w:r>
      <w:r w:rsidRPr="004A4877">
        <w:tab/>
        <w:t>General</w:t>
      </w:r>
      <w:bookmarkEnd w:id="3097"/>
      <w:bookmarkEnd w:id="3098"/>
      <w:bookmarkEnd w:id="3099"/>
      <w:bookmarkEnd w:id="3100"/>
      <w:bookmarkEnd w:id="3101"/>
      <w:bookmarkEnd w:id="3102"/>
      <w:bookmarkEnd w:id="3103"/>
      <w:bookmarkEnd w:id="3104"/>
      <w:bookmarkEnd w:id="3105"/>
      <w:bookmarkEnd w:id="3106"/>
      <w:bookmarkEnd w:id="3107"/>
      <w:bookmarkEnd w:id="3108"/>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3109" w:name="_Toc20486881"/>
      <w:bookmarkStart w:id="3110" w:name="_Toc29342173"/>
      <w:bookmarkStart w:id="3111" w:name="_Toc29343312"/>
      <w:bookmarkStart w:id="3112"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3113" w:name="_Toc36809978"/>
      <w:bookmarkStart w:id="3114" w:name="_Toc36846342"/>
      <w:bookmarkStart w:id="3115" w:name="_Toc36938995"/>
      <w:bookmarkStart w:id="3116" w:name="_Toc37081975"/>
      <w:bookmarkStart w:id="3117" w:name="_Toc46480602"/>
      <w:bookmarkStart w:id="3118" w:name="_Toc46481836"/>
      <w:bookmarkStart w:id="3119" w:name="_Toc46483070"/>
      <w:bookmarkStart w:id="3120" w:name="_Toc90678867"/>
      <w:r w:rsidRPr="004A4877">
        <w:t>5.3.16.2</w:t>
      </w:r>
      <w:r w:rsidRPr="004A4877">
        <w:tab/>
        <w:t>Initiation</w:t>
      </w:r>
      <w:bookmarkEnd w:id="3109"/>
      <w:bookmarkEnd w:id="3110"/>
      <w:bookmarkEnd w:id="3111"/>
      <w:bookmarkEnd w:id="3112"/>
      <w:bookmarkEnd w:id="3113"/>
      <w:bookmarkEnd w:id="3114"/>
      <w:bookmarkEnd w:id="3115"/>
      <w:bookmarkEnd w:id="3116"/>
      <w:bookmarkEnd w:id="3117"/>
      <w:bookmarkEnd w:id="3118"/>
      <w:bookmarkEnd w:id="3119"/>
      <w:bookmarkEnd w:id="3120"/>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3121"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3121"/>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3122" w:name="_Hlk512846859"/>
      <w:r w:rsidR="001B245A" w:rsidRPr="004A4877">
        <w:t xml:space="preserve">for the Access Category is </w:t>
      </w:r>
      <w:bookmarkEnd w:id="3122"/>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pPr>
        <w:pStyle w:val="B4"/>
        <w:rPr>
          <w:lang w:eastAsia="zh-TW"/>
        </w:rPr>
        <w:pPrChange w:id="3123" w:author="CR#4766r1" w:date="2022-04-01T15:38:00Z">
          <w:pPr>
            <w:pStyle w:val="B5"/>
          </w:pPr>
        </w:pPrChange>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pPr>
        <w:pStyle w:val="B4"/>
        <w:rPr>
          <w:lang w:eastAsia="zh-TW"/>
        </w:rPr>
        <w:pPrChange w:id="3124" w:author="CR#4766r1" w:date="2022-04-01T15:38:00Z">
          <w:pPr>
            <w:pStyle w:val="B5"/>
          </w:pPr>
        </w:pPrChange>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pPr>
        <w:pStyle w:val="B4"/>
        <w:rPr>
          <w:lang w:eastAsia="zh-TW"/>
        </w:rPr>
        <w:pPrChange w:id="3125" w:author="CR#4766r1" w:date="2022-04-01T15:38:00Z">
          <w:pPr>
            <w:pStyle w:val="B5"/>
          </w:pPr>
        </w:pPrChange>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pPr>
        <w:pStyle w:val="B4"/>
        <w:rPr>
          <w:lang w:eastAsia="zh-TW"/>
        </w:rPr>
        <w:pPrChange w:id="3126" w:author="CR#4766r1" w:date="2022-04-01T15:38:00Z">
          <w:pPr>
            <w:pStyle w:val="B5"/>
          </w:pPr>
        </w:pPrChange>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pPr>
        <w:pStyle w:val="B4"/>
        <w:rPr>
          <w:lang w:eastAsia="zh-TW"/>
        </w:rPr>
        <w:pPrChange w:id="3127" w:author="CR#4766r1" w:date="2022-04-01T15:38:00Z">
          <w:pPr>
            <w:pStyle w:val="B5"/>
          </w:pPr>
        </w:pPrChange>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pPr>
        <w:pStyle w:val="B4"/>
        <w:rPr>
          <w:lang w:eastAsia="zh-TW"/>
        </w:rPr>
        <w:pPrChange w:id="3128" w:author="CR#4766r1" w:date="2022-04-01T15:38:00Z">
          <w:pPr>
            <w:pStyle w:val="B5"/>
          </w:pPr>
        </w:pPrChange>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pPr>
        <w:pStyle w:val="B4"/>
        <w:rPr>
          <w:lang w:eastAsia="zh-TW"/>
        </w:rPr>
        <w:pPrChange w:id="3129" w:author="CR#4766r1" w:date="2022-04-01T15:38:00Z">
          <w:pPr>
            <w:pStyle w:val="B5"/>
          </w:pPr>
        </w:pPrChange>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3130" w:name="_Toc20486882"/>
      <w:bookmarkStart w:id="3131" w:name="_Toc29342174"/>
      <w:bookmarkStart w:id="3132" w:name="_Toc29343313"/>
      <w:bookmarkStart w:id="3133" w:name="_Toc36566565"/>
      <w:bookmarkStart w:id="3134" w:name="_Toc36809979"/>
      <w:bookmarkStart w:id="3135" w:name="_Toc36846343"/>
      <w:bookmarkStart w:id="3136" w:name="_Toc36938996"/>
      <w:bookmarkStart w:id="3137" w:name="_Toc37081976"/>
      <w:bookmarkStart w:id="3138" w:name="_Toc46480603"/>
      <w:bookmarkStart w:id="3139" w:name="_Toc46481837"/>
      <w:bookmarkStart w:id="3140" w:name="_Toc46483071"/>
      <w:bookmarkStart w:id="3141" w:name="_Toc90678868"/>
      <w:r w:rsidRPr="004A4877">
        <w:t>5.3.16.3</w:t>
      </w:r>
      <w:r w:rsidRPr="004A4877">
        <w:tab/>
      </w:r>
      <w:r w:rsidR="007C716D" w:rsidRPr="004A4877">
        <w:rPr>
          <w:noProof/>
        </w:rPr>
        <w:t>Void</w:t>
      </w:r>
      <w:bookmarkEnd w:id="3130"/>
      <w:bookmarkEnd w:id="3131"/>
      <w:bookmarkEnd w:id="3132"/>
      <w:bookmarkEnd w:id="3133"/>
      <w:bookmarkEnd w:id="3134"/>
      <w:bookmarkEnd w:id="3135"/>
      <w:bookmarkEnd w:id="3136"/>
      <w:bookmarkEnd w:id="3137"/>
      <w:bookmarkEnd w:id="3138"/>
      <w:bookmarkEnd w:id="3139"/>
      <w:bookmarkEnd w:id="3140"/>
      <w:bookmarkEnd w:id="3141"/>
    </w:p>
    <w:p w14:paraId="0A29A0B6" w14:textId="77777777" w:rsidR="001B245A" w:rsidRPr="004A4877" w:rsidRDefault="001B245A" w:rsidP="001B245A">
      <w:pPr>
        <w:pStyle w:val="Heading4"/>
        <w:rPr>
          <w:lang w:eastAsia="ko-KR"/>
        </w:rPr>
      </w:pPr>
      <w:bookmarkStart w:id="3142" w:name="_Toc20486883"/>
      <w:bookmarkStart w:id="3143" w:name="_Toc29342175"/>
      <w:bookmarkStart w:id="3144" w:name="_Toc29343314"/>
      <w:bookmarkStart w:id="3145" w:name="_Toc36566566"/>
      <w:bookmarkStart w:id="3146" w:name="_Toc36809980"/>
      <w:bookmarkStart w:id="3147" w:name="_Toc36846344"/>
      <w:bookmarkStart w:id="3148" w:name="_Toc36938997"/>
      <w:bookmarkStart w:id="3149" w:name="_Toc37081977"/>
      <w:bookmarkStart w:id="3150" w:name="_Toc46480604"/>
      <w:bookmarkStart w:id="3151" w:name="_Toc46481838"/>
      <w:bookmarkStart w:id="3152" w:name="_Toc46483072"/>
      <w:bookmarkStart w:id="3153"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3142"/>
      <w:bookmarkEnd w:id="3143"/>
      <w:bookmarkEnd w:id="3144"/>
      <w:bookmarkEnd w:id="3145"/>
      <w:bookmarkEnd w:id="3146"/>
      <w:bookmarkEnd w:id="3147"/>
      <w:bookmarkEnd w:id="3148"/>
      <w:bookmarkEnd w:id="3149"/>
      <w:bookmarkEnd w:id="3150"/>
      <w:bookmarkEnd w:id="3151"/>
      <w:bookmarkEnd w:id="3152"/>
      <w:bookmarkEnd w:id="3153"/>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3154" w:name="_Toc20486884"/>
      <w:bookmarkStart w:id="3155" w:name="_Toc29342176"/>
      <w:bookmarkStart w:id="3156" w:name="_Toc29343315"/>
      <w:bookmarkStart w:id="3157"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3158" w:name="_Toc36809981"/>
      <w:bookmarkStart w:id="3159" w:name="_Toc36846345"/>
      <w:bookmarkStart w:id="3160" w:name="_Toc36938998"/>
      <w:bookmarkStart w:id="3161" w:name="_Toc37081978"/>
      <w:bookmarkStart w:id="3162" w:name="_Toc46480605"/>
      <w:bookmarkStart w:id="3163" w:name="_Toc46481839"/>
      <w:bookmarkStart w:id="3164" w:name="_Toc46483073"/>
      <w:bookmarkStart w:id="3165" w:name="_Toc90678870"/>
      <w:r w:rsidRPr="004A4877">
        <w:t>5.3.16.5</w:t>
      </w:r>
      <w:r w:rsidRPr="004A4877">
        <w:tab/>
        <w:t>Access barring check</w:t>
      </w:r>
      <w:bookmarkEnd w:id="3154"/>
      <w:bookmarkEnd w:id="3155"/>
      <w:bookmarkEnd w:id="3156"/>
      <w:bookmarkEnd w:id="3157"/>
      <w:bookmarkEnd w:id="3158"/>
      <w:bookmarkEnd w:id="3159"/>
      <w:bookmarkEnd w:id="3160"/>
      <w:bookmarkEnd w:id="3161"/>
      <w:bookmarkEnd w:id="3162"/>
      <w:bookmarkEnd w:id="3163"/>
      <w:bookmarkEnd w:id="3164"/>
      <w:bookmarkEnd w:id="3165"/>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ins w:id="3166" w:author="CR#4755r1" w:date="2022-04-03T00:55:00Z">
        <w:r w:rsidR="00FC5FD6">
          <w:t xml:space="preserve">equal to 1, 2, 11, 12, 13, 14, or 15 </w:t>
        </w:r>
      </w:ins>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rPr>
          <w:ins w:id="3167" w:author="CR#4755r1" w:date="2022-04-03T00:55:00Z"/>
        </w:rPr>
      </w:pPr>
      <w:ins w:id="3168" w:author="CR#4755r1" w:date="2022-04-03T00:55:00Z">
        <w:r>
          <w:t>2&gt;</w:t>
        </w:r>
        <w:r>
          <w:tab/>
          <w:t>else if Access Identity 3 is indicated:</w:t>
        </w:r>
      </w:ins>
    </w:p>
    <w:p w14:paraId="3804F066" w14:textId="77777777" w:rsidR="00FC5FD6" w:rsidRDefault="00FC5FD6" w:rsidP="00FC5FD6">
      <w:pPr>
        <w:pStyle w:val="B3"/>
        <w:rPr>
          <w:ins w:id="3169" w:author="CR#4755r1" w:date="2022-04-03T00:55:00Z"/>
        </w:rPr>
      </w:pPr>
      <w:ins w:id="3170" w:author="CR#4755r1" w:date="2022-04-03T00:55:00Z">
        <w:r>
          <w:t>3&gt;</w:t>
        </w:r>
        <w:r>
          <w:tab/>
          <w:t>draw a random number '</w:t>
        </w:r>
        <w:r>
          <w:rPr>
            <w:i/>
            <w:iCs/>
          </w:rPr>
          <w:t>rand</w:t>
        </w:r>
        <w:r>
          <w:t>' uniformly distributed in the range: 0 ≤ rand &lt; 1;</w:t>
        </w:r>
      </w:ins>
    </w:p>
    <w:p w14:paraId="30874D46" w14:textId="77777777" w:rsidR="00FC5FD6" w:rsidRDefault="00FC5FD6" w:rsidP="00FC5FD6">
      <w:pPr>
        <w:pStyle w:val="B3"/>
        <w:rPr>
          <w:ins w:id="3171" w:author="CR#4755r1" w:date="2022-04-03T00:55:00Z"/>
        </w:rPr>
      </w:pPr>
      <w:ins w:id="3172" w:author="CR#4755r1" w:date="2022-04-03T00:55:00Z">
        <w:r>
          <w:t>3&gt;</w:t>
        </w:r>
        <w:r>
          <w:tab/>
          <w:t>if '</w:t>
        </w:r>
        <w:r>
          <w:rPr>
            <w:i/>
            <w:iCs/>
          </w:rPr>
          <w:t>rand</w:t>
        </w:r>
        <w:r>
          <w:t xml:space="preserve">' is lower than the value indicated by </w:t>
        </w:r>
        <w:r>
          <w:rPr>
            <w:i/>
            <w:iCs/>
          </w:rPr>
          <w:t>uac-BarringFactorForAI3</w:t>
        </w:r>
        <w:r>
          <w:t xml:space="preserve"> included in "UAC barring parameter":</w:t>
        </w:r>
      </w:ins>
    </w:p>
    <w:p w14:paraId="51AC5690" w14:textId="77777777" w:rsidR="00FC5FD6" w:rsidRDefault="00FC5FD6" w:rsidP="00FC5FD6">
      <w:pPr>
        <w:pStyle w:val="B4"/>
        <w:rPr>
          <w:ins w:id="3173" w:author="CR#4755r1" w:date="2022-04-03T00:55:00Z"/>
        </w:rPr>
      </w:pPr>
      <w:ins w:id="3174" w:author="CR#4755r1" w:date="2022-04-03T00:55:00Z">
        <w:r>
          <w:t>4&gt;</w:t>
        </w:r>
        <w:r>
          <w:tab/>
          <w:t>consider the access attempt as allowed;</w:t>
        </w:r>
      </w:ins>
    </w:p>
    <w:p w14:paraId="5B81ADE0" w14:textId="77777777" w:rsidR="00FC5FD6" w:rsidRDefault="00FC5FD6" w:rsidP="00FC5FD6">
      <w:pPr>
        <w:pStyle w:val="B3"/>
        <w:rPr>
          <w:ins w:id="3175" w:author="CR#4755r1" w:date="2022-04-03T00:55:00Z"/>
        </w:rPr>
      </w:pPr>
      <w:ins w:id="3176" w:author="CR#4755r1" w:date="2022-04-03T00:55:00Z">
        <w:r>
          <w:t>3&gt;</w:t>
        </w:r>
        <w:r>
          <w:tab/>
          <w:t>else:</w:t>
        </w:r>
      </w:ins>
    </w:p>
    <w:p w14:paraId="18F842DE" w14:textId="77777777" w:rsidR="00FC5FD6" w:rsidRDefault="00FC5FD6" w:rsidP="00FC5FD6">
      <w:pPr>
        <w:pStyle w:val="B4"/>
        <w:rPr>
          <w:ins w:id="3177" w:author="CR#4755r1" w:date="2022-04-03T00:55:00Z"/>
        </w:rPr>
      </w:pPr>
      <w:ins w:id="3178" w:author="CR#4755r1" w:date="2022-04-03T00:55:00Z">
        <w:r>
          <w:t>4&gt;</w:t>
        </w:r>
        <w:r>
          <w:tab/>
          <w:t>consider the access attempt as barred;</w:t>
        </w:r>
      </w:ins>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3179" w:name="_Toc20486885"/>
      <w:bookmarkStart w:id="3180" w:name="_Toc29342177"/>
      <w:bookmarkStart w:id="3181" w:name="_Toc29343316"/>
      <w:bookmarkStart w:id="3182" w:name="_Toc36566568"/>
      <w:bookmarkStart w:id="3183" w:name="_Toc36809982"/>
      <w:bookmarkStart w:id="3184" w:name="_Toc36846346"/>
      <w:bookmarkStart w:id="3185" w:name="_Toc36938999"/>
      <w:bookmarkStart w:id="3186" w:name="_Toc37081979"/>
      <w:bookmarkStart w:id="3187" w:name="_Toc46480606"/>
      <w:bookmarkStart w:id="3188" w:name="_Toc46481840"/>
      <w:bookmarkStart w:id="3189" w:name="_Toc46483074"/>
      <w:bookmarkStart w:id="3190" w:name="_Toc90678871"/>
      <w:r w:rsidRPr="004A4877">
        <w:t>5.3.17</w:t>
      </w:r>
      <w:r w:rsidRPr="004A4877">
        <w:tab/>
        <w:t>RAN notification area update</w:t>
      </w:r>
      <w:bookmarkEnd w:id="3179"/>
      <w:bookmarkEnd w:id="3180"/>
      <w:bookmarkEnd w:id="3181"/>
      <w:bookmarkEnd w:id="3182"/>
      <w:bookmarkEnd w:id="3183"/>
      <w:bookmarkEnd w:id="3184"/>
      <w:bookmarkEnd w:id="3185"/>
      <w:bookmarkEnd w:id="3186"/>
      <w:bookmarkEnd w:id="3187"/>
      <w:bookmarkEnd w:id="3188"/>
      <w:bookmarkEnd w:id="3189"/>
      <w:bookmarkEnd w:id="3190"/>
    </w:p>
    <w:p w14:paraId="1F368BDE" w14:textId="77777777" w:rsidR="001B245A" w:rsidRPr="004A4877" w:rsidRDefault="001B245A" w:rsidP="001B245A">
      <w:pPr>
        <w:pStyle w:val="Heading4"/>
      </w:pPr>
      <w:bookmarkStart w:id="3191" w:name="_Toc20486886"/>
      <w:bookmarkStart w:id="3192" w:name="_Toc29342178"/>
      <w:bookmarkStart w:id="3193" w:name="_Toc29343317"/>
      <w:bookmarkStart w:id="3194" w:name="_Toc36566569"/>
      <w:bookmarkStart w:id="3195" w:name="_Toc36809983"/>
      <w:bookmarkStart w:id="3196" w:name="_Toc36846347"/>
      <w:bookmarkStart w:id="3197" w:name="_Toc36939000"/>
      <w:bookmarkStart w:id="3198" w:name="_Toc37081980"/>
      <w:bookmarkStart w:id="3199" w:name="_Toc46480607"/>
      <w:bookmarkStart w:id="3200" w:name="_Toc46481841"/>
      <w:bookmarkStart w:id="3201" w:name="_Toc46483075"/>
      <w:bookmarkStart w:id="3202" w:name="_Toc90678872"/>
      <w:r w:rsidRPr="004A4877">
        <w:t>5.3.17.1</w:t>
      </w:r>
      <w:r w:rsidRPr="004A4877">
        <w:tab/>
        <w:t>General</w:t>
      </w:r>
      <w:bookmarkEnd w:id="3191"/>
      <w:bookmarkEnd w:id="3192"/>
      <w:bookmarkEnd w:id="3193"/>
      <w:bookmarkEnd w:id="3194"/>
      <w:bookmarkEnd w:id="3195"/>
      <w:bookmarkEnd w:id="3196"/>
      <w:bookmarkEnd w:id="3197"/>
      <w:bookmarkEnd w:id="3198"/>
      <w:bookmarkEnd w:id="3199"/>
      <w:bookmarkEnd w:id="3200"/>
      <w:bookmarkEnd w:id="3201"/>
      <w:bookmarkEnd w:id="3202"/>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3203" w:name="_Toc20486887"/>
      <w:bookmarkStart w:id="3204" w:name="_Toc29342179"/>
      <w:bookmarkStart w:id="3205" w:name="_Toc29343318"/>
      <w:bookmarkStart w:id="3206" w:name="_Toc36566570"/>
      <w:bookmarkStart w:id="3207" w:name="_Toc36809984"/>
      <w:bookmarkStart w:id="3208" w:name="_Toc36846348"/>
      <w:bookmarkStart w:id="3209" w:name="_Toc36939001"/>
      <w:bookmarkStart w:id="3210" w:name="_Toc37081981"/>
      <w:bookmarkStart w:id="3211" w:name="_Toc46480608"/>
      <w:bookmarkStart w:id="3212" w:name="_Toc46481842"/>
      <w:bookmarkStart w:id="3213" w:name="_Toc46483076"/>
      <w:bookmarkStart w:id="3214" w:name="_Toc90678873"/>
      <w:r w:rsidRPr="004A4877">
        <w:t>5.3.17.2</w:t>
      </w:r>
      <w:r w:rsidRPr="004A4877">
        <w:tab/>
        <w:t>Initiation</w:t>
      </w:r>
      <w:bookmarkEnd w:id="3203"/>
      <w:bookmarkEnd w:id="3204"/>
      <w:bookmarkEnd w:id="3205"/>
      <w:bookmarkEnd w:id="3206"/>
      <w:bookmarkEnd w:id="3207"/>
      <w:bookmarkEnd w:id="3208"/>
      <w:bookmarkEnd w:id="3209"/>
      <w:bookmarkEnd w:id="3210"/>
      <w:bookmarkEnd w:id="3211"/>
      <w:bookmarkEnd w:id="3212"/>
      <w:bookmarkEnd w:id="3213"/>
      <w:bookmarkEnd w:id="3214"/>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3215" w:name="_Toc20486888"/>
      <w:bookmarkStart w:id="3216" w:name="_Toc29342180"/>
      <w:bookmarkStart w:id="3217" w:name="_Toc29343319"/>
      <w:bookmarkStart w:id="3218" w:name="_Toc36566571"/>
      <w:bookmarkStart w:id="3219" w:name="_Toc36809985"/>
      <w:bookmarkStart w:id="3220" w:name="_Toc36846349"/>
      <w:bookmarkStart w:id="3221" w:name="_Toc36939002"/>
      <w:bookmarkStart w:id="3222" w:name="_Toc37081982"/>
      <w:bookmarkStart w:id="3223" w:name="_Toc46480609"/>
      <w:bookmarkStart w:id="3224" w:name="_Toc46481843"/>
      <w:bookmarkStart w:id="3225" w:name="_Toc46483077"/>
      <w:bookmarkStart w:id="3226" w:name="_Toc90678874"/>
      <w:r w:rsidRPr="004A4877">
        <w:t>5.3.17.3</w:t>
      </w:r>
      <w:r w:rsidRPr="004A4877">
        <w:tab/>
        <w:t>Inter RAT cell reselection or CN type change</w:t>
      </w:r>
      <w:bookmarkEnd w:id="3215"/>
      <w:bookmarkEnd w:id="3216"/>
      <w:bookmarkEnd w:id="3217"/>
      <w:bookmarkEnd w:id="3218"/>
      <w:bookmarkEnd w:id="3219"/>
      <w:bookmarkEnd w:id="3220"/>
      <w:bookmarkEnd w:id="3221"/>
      <w:bookmarkEnd w:id="3222"/>
      <w:bookmarkEnd w:id="3223"/>
      <w:bookmarkEnd w:id="3224"/>
      <w:bookmarkEnd w:id="3225"/>
      <w:bookmarkEnd w:id="3226"/>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3227" w:name="_Toc20486889"/>
      <w:bookmarkStart w:id="3228" w:name="_Toc29342181"/>
      <w:bookmarkStart w:id="3229" w:name="_Toc29343320"/>
      <w:bookmarkStart w:id="3230" w:name="_Toc36566572"/>
      <w:bookmarkStart w:id="3231" w:name="_Toc36809986"/>
      <w:bookmarkStart w:id="3232" w:name="_Toc36846350"/>
      <w:bookmarkStart w:id="3233" w:name="_Toc36939003"/>
      <w:bookmarkStart w:id="3234" w:name="_Toc37081983"/>
      <w:bookmarkStart w:id="3235" w:name="_Toc46480610"/>
      <w:bookmarkStart w:id="3236" w:name="_Toc46481844"/>
      <w:bookmarkStart w:id="3237" w:name="_Toc46483078"/>
      <w:bookmarkStart w:id="3238" w:name="_Toc90678875"/>
      <w:r w:rsidRPr="004A4877">
        <w:t>5.4</w:t>
      </w:r>
      <w:r w:rsidRPr="004A4877">
        <w:tab/>
        <w:t>Inter-RAT mobility</w:t>
      </w:r>
      <w:bookmarkEnd w:id="3227"/>
      <w:bookmarkEnd w:id="3228"/>
      <w:bookmarkEnd w:id="3229"/>
      <w:bookmarkEnd w:id="3230"/>
      <w:bookmarkEnd w:id="3231"/>
      <w:bookmarkEnd w:id="3232"/>
      <w:bookmarkEnd w:id="3233"/>
      <w:bookmarkEnd w:id="3234"/>
      <w:bookmarkEnd w:id="3235"/>
      <w:bookmarkEnd w:id="3236"/>
      <w:bookmarkEnd w:id="3237"/>
      <w:bookmarkEnd w:id="3238"/>
    </w:p>
    <w:p w14:paraId="439918B0" w14:textId="77777777" w:rsidR="009722D5" w:rsidRPr="004A4877" w:rsidRDefault="009722D5" w:rsidP="009722D5">
      <w:pPr>
        <w:pStyle w:val="Heading3"/>
      </w:pPr>
      <w:bookmarkStart w:id="3239" w:name="_Toc20486890"/>
      <w:bookmarkStart w:id="3240" w:name="_Toc29342182"/>
      <w:bookmarkStart w:id="3241" w:name="_Toc29343321"/>
      <w:bookmarkStart w:id="3242" w:name="_Toc36566573"/>
      <w:bookmarkStart w:id="3243" w:name="_Toc36809987"/>
      <w:bookmarkStart w:id="3244" w:name="_Toc36846351"/>
      <w:bookmarkStart w:id="3245" w:name="_Toc36939004"/>
      <w:bookmarkStart w:id="3246" w:name="_Toc37081984"/>
      <w:bookmarkStart w:id="3247" w:name="_Toc46480611"/>
      <w:bookmarkStart w:id="3248" w:name="_Toc46481845"/>
      <w:bookmarkStart w:id="3249" w:name="_Toc46483079"/>
      <w:bookmarkStart w:id="3250" w:name="_Toc90678876"/>
      <w:r w:rsidRPr="004A4877">
        <w:t>5.4.1</w:t>
      </w:r>
      <w:r w:rsidRPr="004A4877">
        <w:tab/>
        <w:t>Introduction</w:t>
      </w:r>
      <w:bookmarkEnd w:id="3239"/>
      <w:bookmarkEnd w:id="3240"/>
      <w:bookmarkEnd w:id="3241"/>
      <w:bookmarkEnd w:id="3242"/>
      <w:bookmarkEnd w:id="3243"/>
      <w:bookmarkEnd w:id="3244"/>
      <w:bookmarkEnd w:id="3245"/>
      <w:bookmarkEnd w:id="3246"/>
      <w:bookmarkEnd w:id="3247"/>
      <w:bookmarkEnd w:id="3248"/>
      <w:bookmarkEnd w:id="3249"/>
      <w:bookmarkEnd w:id="3250"/>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3251" w:name="_Toc20486891"/>
      <w:bookmarkStart w:id="3252" w:name="_Toc29342183"/>
      <w:bookmarkStart w:id="3253" w:name="_Toc29343322"/>
      <w:bookmarkStart w:id="3254" w:name="_Toc36566574"/>
      <w:bookmarkStart w:id="3255" w:name="_Toc36809988"/>
      <w:bookmarkStart w:id="3256" w:name="_Toc36846352"/>
      <w:bookmarkStart w:id="3257" w:name="_Toc36939005"/>
      <w:bookmarkStart w:id="3258" w:name="_Toc37081985"/>
      <w:bookmarkStart w:id="3259" w:name="_Toc46480612"/>
      <w:bookmarkStart w:id="3260" w:name="_Toc46481846"/>
      <w:bookmarkStart w:id="3261" w:name="_Toc46483080"/>
      <w:bookmarkStart w:id="3262" w:name="_Toc90678877"/>
      <w:r w:rsidRPr="004A4877">
        <w:t>5.4.2</w:t>
      </w:r>
      <w:r w:rsidRPr="004A4877">
        <w:tab/>
        <w:t>Handover to E-UTRA</w:t>
      </w:r>
      <w:bookmarkEnd w:id="3251"/>
      <w:bookmarkEnd w:id="3252"/>
      <w:bookmarkEnd w:id="3253"/>
      <w:bookmarkEnd w:id="3254"/>
      <w:bookmarkEnd w:id="3255"/>
      <w:bookmarkEnd w:id="3256"/>
      <w:bookmarkEnd w:id="3257"/>
      <w:bookmarkEnd w:id="3258"/>
      <w:bookmarkEnd w:id="3259"/>
      <w:bookmarkEnd w:id="3260"/>
      <w:bookmarkEnd w:id="3261"/>
      <w:bookmarkEnd w:id="3262"/>
    </w:p>
    <w:p w14:paraId="612536FE" w14:textId="77777777" w:rsidR="009722D5" w:rsidRPr="004A4877" w:rsidRDefault="009722D5" w:rsidP="009722D5">
      <w:pPr>
        <w:pStyle w:val="Heading4"/>
      </w:pPr>
      <w:bookmarkStart w:id="3263" w:name="_Toc20486892"/>
      <w:bookmarkStart w:id="3264" w:name="_Toc29342184"/>
      <w:bookmarkStart w:id="3265" w:name="_Toc29343323"/>
      <w:bookmarkStart w:id="3266" w:name="_Toc36566575"/>
      <w:bookmarkStart w:id="3267" w:name="_Toc36809989"/>
      <w:bookmarkStart w:id="3268" w:name="_Toc36846353"/>
      <w:bookmarkStart w:id="3269" w:name="_Toc36939006"/>
      <w:bookmarkStart w:id="3270" w:name="_Toc37081986"/>
      <w:bookmarkStart w:id="3271" w:name="_Toc46480613"/>
      <w:bookmarkStart w:id="3272" w:name="_Toc46481847"/>
      <w:bookmarkStart w:id="3273" w:name="_Toc46483081"/>
      <w:bookmarkStart w:id="3274" w:name="_Toc90678878"/>
      <w:r w:rsidRPr="004A4877">
        <w:t>5.4.2.1</w:t>
      </w:r>
      <w:r w:rsidRPr="004A4877">
        <w:tab/>
        <w:t>General</w:t>
      </w:r>
      <w:bookmarkEnd w:id="3263"/>
      <w:bookmarkEnd w:id="3264"/>
      <w:bookmarkEnd w:id="3265"/>
      <w:bookmarkEnd w:id="3266"/>
      <w:bookmarkEnd w:id="3267"/>
      <w:bookmarkEnd w:id="3268"/>
      <w:bookmarkEnd w:id="3269"/>
      <w:bookmarkEnd w:id="3270"/>
      <w:bookmarkEnd w:id="3271"/>
      <w:bookmarkEnd w:id="3272"/>
      <w:bookmarkEnd w:id="3273"/>
      <w:bookmarkEnd w:id="3274"/>
    </w:p>
    <w:bookmarkStart w:id="3275" w:name="_MON_1267949277"/>
    <w:bookmarkEnd w:id="3275"/>
    <w:bookmarkStart w:id="3276" w:name="_MON_1289914525"/>
    <w:bookmarkEnd w:id="3276"/>
    <w:p w14:paraId="6BBB960C" w14:textId="77777777" w:rsidR="009722D5" w:rsidRPr="004A4877" w:rsidRDefault="009722D5" w:rsidP="009722D5">
      <w:pPr>
        <w:pStyle w:val="TH"/>
      </w:pPr>
      <w:r w:rsidRPr="004A4877">
        <w:object w:dxaOrig="7574" w:dyaOrig="2714" w14:anchorId="719AA025">
          <v:shape id="_x0000_i1055" type="#_x0000_t75" style="width:351.75pt;height:126.75pt" o:ole="">
            <v:imagedata r:id="rId70" o:title=""/>
          </v:shape>
          <o:OLEObject Type="Embed" ProgID="Word.Picture.8" ShapeID="_x0000_i1055" DrawAspect="Content" ObjectID="_1710801056" r:id="rId71"/>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3277" w:name="_Toc20486893"/>
      <w:bookmarkStart w:id="3278" w:name="_Toc29342185"/>
      <w:bookmarkStart w:id="3279" w:name="_Toc29343324"/>
      <w:bookmarkStart w:id="3280" w:name="_Toc36566576"/>
      <w:bookmarkStart w:id="3281" w:name="_Toc36809990"/>
      <w:bookmarkStart w:id="3282" w:name="_Toc36846354"/>
      <w:bookmarkStart w:id="3283" w:name="_Toc36939007"/>
      <w:bookmarkStart w:id="3284" w:name="_Toc37081987"/>
      <w:bookmarkStart w:id="3285" w:name="_Toc46480614"/>
      <w:bookmarkStart w:id="3286" w:name="_Toc46481848"/>
      <w:bookmarkStart w:id="3287" w:name="_Toc46483082"/>
      <w:bookmarkStart w:id="3288" w:name="_Toc90678879"/>
      <w:r w:rsidRPr="004A4877">
        <w:t>5.4.2.2</w:t>
      </w:r>
      <w:r w:rsidRPr="004A4877">
        <w:tab/>
        <w:t>Initiation</w:t>
      </w:r>
      <w:bookmarkEnd w:id="3277"/>
      <w:bookmarkEnd w:id="3278"/>
      <w:bookmarkEnd w:id="3279"/>
      <w:bookmarkEnd w:id="3280"/>
      <w:bookmarkEnd w:id="3281"/>
      <w:bookmarkEnd w:id="3282"/>
      <w:bookmarkEnd w:id="3283"/>
      <w:bookmarkEnd w:id="3284"/>
      <w:bookmarkEnd w:id="3285"/>
      <w:bookmarkEnd w:id="3286"/>
      <w:bookmarkEnd w:id="3287"/>
      <w:bookmarkEnd w:id="3288"/>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3289" w:name="OLE_LINK21"/>
      <w:bookmarkStart w:id="3290" w:name="OLE_LINK22"/>
      <w:bookmarkStart w:id="3291" w:name="_Toc20486894"/>
      <w:bookmarkStart w:id="3292" w:name="_Toc29342186"/>
      <w:bookmarkStart w:id="3293" w:name="_Toc29343325"/>
      <w:bookmarkStart w:id="3294" w:name="_Toc36566577"/>
      <w:bookmarkStart w:id="3295" w:name="_Toc36809991"/>
      <w:bookmarkStart w:id="3296" w:name="_Toc36846355"/>
      <w:bookmarkStart w:id="3297" w:name="_Toc36939008"/>
      <w:bookmarkStart w:id="3298" w:name="_Toc37081988"/>
      <w:bookmarkStart w:id="3299" w:name="_Toc46480615"/>
      <w:bookmarkStart w:id="3300" w:name="_Toc46481849"/>
      <w:bookmarkStart w:id="3301" w:name="_Toc46483083"/>
      <w:bookmarkStart w:id="3302" w:name="_Toc90678880"/>
      <w:r w:rsidRPr="004A4877">
        <w:t>5.4.2.3</w:t>
      </w:r>
      <w:bookmarkEnd w:id="3289"/>
      <w:bookmarkEnd w:id="3290"/>
      <w:r w:rsidRPr="004A4877">
        <w:tab/>
        <w:t xml:space="preserve">Reception of the </w:t>
      </w:r>
      <w:r w:rsidRPr="004A4877">
        <w:rPr>
          <w:i/>
        </w:rPr>
        <w:t>RRCConnectionReconfiguration</w:t>
      </w:r>
      <w:r w:rsidRPr="004A4877">
        <w:t xml:space="preserve"> by the UE</w:t>
      </w:r>
      <w:bookmarkEnd w:id="3291"/>
      <w:bookmarkEnd w:id="3292"/>
      <w:bookmarkEnd w:id="3293"/>
      <w:bookmarkEnd w:id="3294"/>
      <w:bookmarkEnd w:id="3295"/>
      <w:bookmarkEnd w:id="3296"/>
      <w:bookmarkEnd w:id="3297"/>
      <w:bookmarkEnd w:id="3298"/>
      <w:bookmarkEnd w:id="3299"/>
      <w:bookmarkEnd w:id="3300"/>
      <w:bookmarkEnd w:id="3301"/>
      <w:bookmarkEnd w:id="3302"/>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ins w:id="3303" w:author="Draft v2" w:date="2022-04-06T17:12:00Z">
        <w:r w:rsidR="002F0E41">
          <w:t>.0</w:t>
        </w:r>
      </w:ins>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ins w:id="3304" w:author="CR#4763r1" w:date="2022-04-03T15:27:00Z">
        <w:r w:rsidR="00F549E6">
          <w:t>;</w:t>
        </w:r>
      </w:ins>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moveTo w:id="3305" w:author="Draft v2" w:date="2022-04-06T19:32:00Z"/>
          <w:lang w:val="fr-FR" w:eastAsia="fr-FR"/>
        </w:rPr>
      </w:pPr>
      <w:moveToRangeStart w:id="3306" w:author="Draft v2" w:date="2022-04-06T19:32:00Z" w:name="move100165957"/>
      <w:moveTo w:id="3307" w:author="Draft v2" w:date="2022-04-06T19:32:00Z">
        <w:r>
          <w:rPr>
            <w:lang w:val="fr-FR" w:eastAsia="fr-FR"/>
          </w:rPr>
          <w:t>1&gt;</w:t>
        </w:r>
        <w:r>
          <w:rPr>
            <w:lang w:val="fr-FR" w:eastAsia="fr-FR"/>
          </w:rPr>
          <w:tab/>
          <w:t>if capable of user plane integrity protection:</w:t>
        </w:r>
      </w:moveTo>
    </w:p>
    <w:p w14:paraId="27DD4307" w14:textId="77777777" w:rsidR="008A3313" w:rsidRDefault="008A3313" w:rsidP="008A3313">
      <w:pPr>
        <w:pStyle w:val="B2"/>
        <w:rPr>
          <w:moveTo w:id="3308" w:author="Draft v2" w:date="2022-04-06T19:32:00Z"/>
          <w:lang w:val="fr-FR" w:eastAsia="fr-FR"/>
        </w:rPr>
      </w:pPr>
      <w:moveTo w:id="3309" w:author="Draft v2" w:date="2022-04-06T19:32:00Z">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moveTo>
    </w:p>
    <w:moveToRangeEnd w:id="3306"/>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26953A90" w14:textId="288FF86F" w:rsidR="00F549E6" w:rsidDel="008A3313" w:rsidRDefault="00F549E6">
      <w:pPr>
        <w:pStyle w:val="B1"/>
        <w:rPr>
          <w:ins w:id="3310" w:author="CR#4763r1" w:date="2022-04-03T15:27:00Z"/>
          <w:moveFrom w:id="3311" w:author="Draft v2" w:date="2022-04-06T19:32:00Z"/>
          <w:lang w:val="fr-FR" w:eastAsia="fr-FR"/>
        </w:rPr>
        <w:pPrChange w:id="3312" w:author="CR#4763r1" w:date="2022-04-03T15:28:00Z">
          <w:pPr>
            <w:ind w:left="568" w:hanging="284"/>
          </w:pPr>
        </w:pPrChange>
      </w:pPr>
      <w:moveFromRangeStart w:id="3313" w:author="Draft v2" w:date="2022-04-06T19:32:00Z" w:name="move100165957"/>
      <w:moveFrom w:id="3314" w:author="Draft v2" w:date="2022-04-06T19:32:00Z">
        <w:ins w:id="3315" w:author="CR#4763r1" w:date="2022-04-03T15:27:00Z">
          <w:r w:rsidDel="008A3313">
            <w:rPr>
              <w:lang w:val="fr-FR" w:eastAsia="fr-FR"/>
            </w:rPr>
            <w:t>1&gt;if capable of user plane integrity protection:</w:t>
          </w:r>
        </w:ins>
      </w:moveFrom>
    </w:p>
    <w:p w14:paraId="73200003" w14:textId="2C21144A" w:rsidR="00F549E6" w:rsidDel="008A3313" w:rsidRDefault="00F549E6">
      <w:pPr>
        <w:pStyle w:val="B2"/>
        <w:rPr>
          <w:ins w:id="3316" w:author="CR#4763r1" w:date="2022-04-03T15:27:00Z"/>
          <w:moveFrom w:id="3317" w:author="Draft v2" w:date="2022-04-06T19:32:00Z"/>
          <w:lang w:val="fr-FR" w:eastAsia="fr-FR"/>
        </w:rPr>
        <w:pPrChange w:id="3318" w:author="CR#4763r1" w:date="2022-04-03T15:28:00Z">
          <w:pPr>
            <w:pStyle w:val="B1"/>
          </w:pPr>
        </w:pPrChange>
      </w:pPr>
      <w:moveFrom w:id="3319" w:author="Draft v2" w:date="2022-04-06T19:32:00Z">
        <w:ins w:id="3320" w:author="CR#4763r1" w:date="2022-04-03T15:27:00Z">
          <w:r w:rsidDel="008A3313">
            <w:rPr>
              <w:lang w:val="fr-FR" w:eastAsia="fr-FR"/>
            </w:rPr>
            <w:t>2</w:t>
          </w:r>
          <w:r w:rsidRPr="007D62C3" w:rsidDel="008A3313">
            <w:rPr>
              <w:lang w:val="fr-FR" w:eastAsia="fr-FR"/>
            </w:rPr>
            <w:t>&gt;</w:t>
          </w:r>
          <w:r w:rsidRPr="007D62C3" w:rsidDel="008A3313">
            <w:rPr>
              <w:lang w:val="fr-FR" w:eastAsia="fr-FR"/>
            </w:rPr>
            <w:tab/>
            <w:t>derive the K</w:t>
          </w:r>
          <w:r w:rsidRPr="000A025F" w:rsidDel="008A3313">
            <w:rPr>
              <w:vertAlign w:val="subscript"/>
              <w:lang w:val="fr-FR" w:eastAsia="fr-FR"/>
            </w:rPr>
            <w:t>UPint</w:t>
          </w:r>
          <w:r w:rsidRPr="007D62C3" w:rsidDel="008A3313">
            <w:rPr>
              <w:lang w:val="fr-FR" w:eastAsia="fr-FR"/>
            </w:rPr>
            <w:t xml:space="preserve"> key associated with the </w:t>
          </w:r>
          <w:r w:rsidRPr="009931C4" w:rsidDel="008A3313">
            <w:rPr>
              <w:i/>
              <w:iCs/>
              <w:lang w:val="fr-FR" w:eastAsia="fr-FR"/>
            </w:rPr>
            <w:t>integrityProtAlgorithm</w:t>
          </w:r>
          <w:r w:rsidRPr="007D62C3" w:rsidDel="008A3313">
            <w:rPr>
              <w:lang w:val="fr-FR" w:eastAsia="fr-FR"/>
            </w:rPr>
            <w:t>, as specified in TS 33.401 [32];</w:t>
          </w:r>
        </w:ins>
      </w:moveFrom>
    </w:p>
    <w:moveFromRangeEnd w:id="3313"/>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3321" w:name="_Toc20486895"/>
      <w:bookmarkStart w:id="3322" w:name="_Toc29342187"/>
      <w:bookmarkStart w:id="3323" w:name="_Toc29343326"/>
      <w:bookmarkStart w:id="3324" w:name="_Toc36566578"/>
      <w:bookmarkStart w:id="3325" w:name="_Toc36809992"/>
      <w:bookmarkStart w:id="3326" w:name="_Toc36846356"/>
      <w:bookmarkStart w:id="3327" w:name="_Toc36939009"/>
      <w:bookmarkStart w:id="3328" w:name="_Toc37081989"/>
      <w:bookmarkStart w:id="3329" w:name="_Toc46480616"/>
      <w:bookmarkStart w:id="3330" w:name="_Toc46481850"/>
      <w:bookmarkStart w:id="3331" w:name="_Toc46483084"/>
      <w:bookmarkStart w:id="3332" w:name="_Toc90678881"/>
      <w:r w:rsidRPr="004A4877">
        <w:t>5.4.2.4</w:t>
      </w:r>
      <w:r w:rsidRPr="004A4877">
        <w:tab/>
        <w:t>Reconfiguration failure</w:t>
      </w:r>
      <w:bookmarkEnd w:id="3321"/>
      <w:bookmarkEnd w:id="3322"/>
      <w:bookmarkEnd w:id="3323"/>
      <w:bookmarkEnd w:id="3324"/>
      <w:bookmarkEnd w:id="3325"/>
      <w:bookmarkEnd w:id="3326"/>
      <w:bookmarkEnd w:id="3327"/>
      <w:bookmarkEnd w:id="3328"/>
      <w:bookmarkEnd w:id="3329"/>
      <w:bookmarkEnd w:id="3330"/>
      <w:bookmarkEnd w:id="3331"/>
      <w:bookmarkEnd w:id="3332"/>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3333" w:name="_Toc20486896"/>
      <w:bookmarkStart w:id="3334" w:name="_Toc29342188"/>
      <w:bookmarkStart w:id="3335" w:name="_Toc29343327"/>
      <w:bookmarkStart w:id="3336" w:name="_Toc36566579"/>
      <w:bookmarkStart w:id="3337" w:name="_Toc36809993"/>
      <w:bookmarkStart w:id="3338" w:name="_Toc36846357"/>
      <w:bookmarkStart w:id="3339" w:name="_Toc36939010"/>
      <w:bookmarkStart w:id="3340" w:name="_Toc37081990"/>
      <w:bookmarkStart w:id="3341" w:name="_Toc46480617"/>
      <w:bookmarkStart w:id="3342" w:name="_Toc46481851"/>
      <w:bookmarkStart w:id="3343" w:name="_Toc46483085"/>
      <w:bookmarkStart w:id="3344" w:name="_Toc90678882"/>
      <w:r w:rsidRPr="004A4877">
        <w:t>5.4.2.5</w:t>
      </w:r>
      <w:r w:rsidRPr="004A4877">
        <w:tab/>
        <w:t>T304 expiry (handover to E-UTRA failure)</w:t>
      </w:r>
      <w:bookmarkEnd w:id="3333"/>
      <w:bookmarkEnd w:id="3334"/>
      <w:bookmarkEnd w:id="3335"/>
      <w:bookmarkEnd w:id="3336"/>
      <w:bookmarkEnd w:id="3337"/>
      <w:bookmarkEnd w:id="3338"/>
      <w:bookmarkEnd w:id="3339"/>
      <w:bookmarkEnd w:id="3340"/>
      <w:bookmarkEnd w:id="3341"/>
      <w:bookmarkEnd w:id="3342"/>
      <w:bookmarkEnd w:id="3343"/>
      <w:bookmarkEnd w:id="3344"/>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3345" w:name="_Toc20486897"/>
      <w:bookmarkStart w:id="3346" w:name="_Toc29342189"/>
      <w:bookmarkStart w:id="3347" w:name="_Toc29343328"/>
      <w:bookmarkStart w:id="3348" w:name="_Toc36566580"/>
      <w:bookmarkStart w:id="3349" w:name="_Toc36809994"/>
      <w:bookmarkStart w:id="3350" w:name="_Toc36846358"/>
      <w:bookmarkStart w:id="3351" w:name="_Toc36939011"/>
      <w:bookmarkStart w:id="3352" w:name="_Toc37081991"/>
      <w:bookmarkStart w:id="3353" w:name="_Toc46480618"/>
      <w:bookmarkStart w:id="3354" w:name="_Toc46481852"/>
      <w:bookmarkStart w:id="3355" w:name="_Toc46483086"/>
      <w:bookmarkStart w:id="3356" w:name="_Toc90678883"/>
      <w:r w:rsidRPr="004A4877">
        <w:t>5.4.3</w:t>
      </w:r>
      <w:r w:rsidRPr="004A4877">
        <w:tab/>
        <w:t>Mobility from E-UTRA</w:t>
      </w:r>
      <w:bookmarkEnd w:id="3345"/>
      <w:bookmarkEnd w:id="3346"/>
      <w:bookmarkEnd w:id="3347"/>
      <w:bookmarkEnd w:id="3348"/>
      <w:bookmarkEnd w:id="3349"/>
      <w:bookmarkEnd w:id="3350"/>
      <w:bookmarkEnd w:id="3351"/>
      <w:bookmarkEnd w:id="3352"/>
      <w:bookmarkEnd w:id="3353"/>
      <w:bookmarkEnd w:id="3354"/>
      <w:bookmarkEnd w:id="3355"/>
      <w:bookmarkEnd w:id="3356"/>
    </w:p>
    <w:p w14:paraId="43D6DEC3" w14:textId="77777777" w:rsidR="009722D5" w:rsidRPr="004A4877" w:rsidRDefault="009722D5" w:rsidP="009722D5">
      <w:pPr>
        <w:pStyle w:val="Heading4"/>
      </w:pPr>
      <w:bookmarkStart w:id="3357" w:name="_Toc20486898"/>
      <w:bookmarkStart w:id="3358" w:name="_Toc29342190"/>
      <w:bookmarkStart w:id="3359" w:name="_Toc29343329"/>
      <w:bookmarkStart w:id="3360" w:name="_Toc36566581"/>
      <w:bookmarkStart w:id="3361" w:name="_Toc36809995"/>
      <w:bookmarkStart w:id="3362" w:name="_Toc36846359"/>
      <w:bookmarkStart w:id="3363" w:name="_Toc36939012"/>
      <w:bookmarkStart w:id="3364" w:name="_Toc37081992"/>
      <w:bookmarkStart w:id="3365" w:name="_Toc46480619"/>
      <w:bookmarkStart w:id="3366" w:name="_Toc46481853"/>
      <w:bookmarkStart w:id="3367" w:name="_Toc46483087"/>
      <w:bookmarkStart w:id="3368" w:name="_Toc90678884"/>
      <w:r w:rsidRPr="004A4877">
        <w:t>5.4.3.1</w:t>
      </w:r>
      <w:r w:rsidRPr="004A4877">
        <w:tab/>
        <w:t>General</w:t>
      </w:r>
      <w:bookmarkEnd w:id="3357"/>
      <w:bookmarkEnd w:id="3358"/>
      <w:bookmarkEnd w:id="3359"/>
      <w:bookmarkEnd w:id="3360"/>
      <w:bookmarkEnd w:id="3361"/>
      <w:bookmarkEnd w:id="3362"/>
      <w:bookmarkEnd w:id="3363"/>
      <w:bookmarkEnd w:id="3364"/>
      <w:bookmarkEnd w:id="3365"/>
      <w:bookmarkEnd w:id="3366"/>
      <w:bookmarkEnd w:id="3367"/>
      <w:bookmarkEnd w:id="3368"/>
    </w:p>
    <w:bookmarkStart w:id="3369" w:name="_MON_1267949603"/>
    <w:bookmarkEnd w:id="3369"/>
    <w:bookmarkStart w:id="3370" w:name="_MON_1289914526"/>
    <w:bookmarkEnd w:id="3370"/>
    <w:p w14:paraId="252CBCCD" w14:textId="77777777" w:rsidR="009722D5" w:rsidRPr="004A4877" w:rsidRDefault="009722D5" w:rsidP="009722D5">
      <w:pPr>
        <w:pStyle w:val="TH"/>
      </w:pPr>
      <w:r w:rsidRPr="004A4877">
        <w:object w:dxaOrig="7574" w:dyaOrig="1814" w14:anchorId="53FEA413">
          <v:shape id="_x0000_i1056" type="#_x0000_t75" style="width:351.75pt;height:84.75pt" o:ole="">
            <v:imagedata r:id="rId72" o:title=""/>
          </v:shape>
          <o:OLEObject Type="Embed" ProgID="Word.Picture.8" ShapeID="_x0000_i1056" DrawAspect="Content" ObjectID="_1710801057" r:id="rId73"/>
        </w:object>
      </w:r>
    </w:p>
    <w:p w14:paraId="4053D5C5" w14:textId="77777777" w:rsidR="009722D5" w:rsidRPr="004A4877" w:rsidRDefault="009722D5" w:rsidP="009722D5">
      <w:pPr>
        <w:pStyle w:val="TF"/>
      </w:pPr>
      <w:r w:rsidRPr="004A4877">
        <w:t>Figure 5.4.3.1-1: Mobility from E-UTRA, successful</w:t>
      </w:r>
    </w:p>
    <w:bookmarkStart w:id="3371" w:name="_MON_1295954186"/>
    <w:bookmarkEnd w:id="3371"/>
    <w:bookmarkStart w:id="3372" w:name="_MON_1295966036"/>
    <w:bookmarkEnd w:id="3372"/>
    <w:p w14:paraId="6B3CC37A" w14:textId="77777777" w:rsidR="009722D5" w:rsidRPr="004A4877" w:rsidRDefault="009722D5" w:rsidP="009722D5">
      <w:pPr>
        <w:pStyle w:val="TH"/>
      </w:pPr>
      <w:r w:rsidRPr="004A4877">
        <w:object w:dxaOrig="7574" w:dyaOrig="2714" w14:anchorId="6AE957D3">
          <v:shape id="_x0000_i1057" type="#_x0000_t75" style="width:351.75pt;height:126.75pt" o:ole="">
            <v:imagedata r:id="rId74" o:title=""/>
          </v:shape>
          <o:OLEObject Type="Embed" ProgID="Word.Picture.8" ShapeID="_x0000_i1057" DrawAspect="Content" ObjectID="_1710801058" r:id="rId75"/>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3373" w:name="_Toc20486899"/>
      <w:bookmarkStart w:id="3374" w:name="_Toc29342191"/>
      <w:bookmarkStart w:id="3375" w:name="_Toc29343330"/>
      <w:bookmarkStart w:id="3376" w:name="_Toc36566582"/>
      <w:bookmarkStart w:id="3377" w:name="_Toc36809996"/>
      <w:bookmarkStart w:id="3378" w:name="_Toc36846360"/>
      <w:bookmarkStart w:id="3379" w:name="_Toc36939013"/>
      <w:bookmarkStart w:id="3380" w:name="_Toc37081993"/>
      <w:bookmarkStart w:id="3381" w:name="_Toc46480620"/>
      <w:bookmarkStart w:id="3382" w:name="_Toc46481854"/>
      <w:bookmarkStart w:id="3383" w:name="_Toc46483088"/>
      <w:bookmarkStart w:id="3384" w:name="_Toc90678885"/>
      <w:r w:rsidRPr="004A4877">
        <w:t>5.4.3.2</w:t>
      </w:r>
      <w:r w:rsidRPr="004A4877">
        <w:tab/>
        <w:t>Initiation</w:t>
      </w:r>
      <w:bookmarkEnd w:id="3373"/>
      <w:bookmarkEnd w:id="3374"/>
      <w:bookmarkEnd w:id="3375"/>
      <w:bookmarkEnd w:id="3376"/>
      <w:bookmarkEnd w:id="3377"/>
      <w:bookmarkEnd w:id="3378"/>
      <w:bookmarkEnd w:id="3379"/>
      <w:bookmarkEnd w:id="3380"/>
      <w:bookmarkEnd w:id="3381"/>
      <w:bookmarkEnd w:id="3382"/>
      <w:bookmarkEnd w:id="3383"/>
      <w:bookmarkEnd w:id="3384"/>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3385" w:name="_Toc20486900"/>
      <w:bookmarkStart w:id="3386" w:name="_Toc29342192"/>
      <w:bookmarkStart w:id="3387" w:name="_Toc29343331"/>
      <w:bookmarkStart w:id="3388" w:name="_Toc36566583"/>
      <w:bookmarkStart w:id="3389" w:name="_Toc36809997"/>
      <w:bookmarkStart w:id="3390" w:name="_Toc36846361"/>
      <w:bookmarkStart w:id="3391" w:name="_Toc36939014"/>
      <w:bookmarkStart w:id="3392"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3393" w:name="_Toc46480621"/>
      <w:bookmarkStart w:id="3394" w:name="_Toc46481855"/>
      <w:bookmarkStart w:id="3395" w:name="_Toc46483089"/>
      <w:bookmarkStart w:id="3396" w:name="_Toc90678886"/>
      <w:r w:rsidRPr="004A4877">
        <w:t>5.4.3.3</w:t>
      </w:r>
      <w:r w:rsidRPr="004A4877">
        <w:tab/>
        <w:t xml:space="preserve">Reception of the </w:t>
      </w:r>
      <w:r w:rsidRPr="004A4877">
        <w:rPr>
          <w:i/>
        </w:rPr>
        <w:t>MobilityFromEUTRACommand</w:t>
      </w:r>
      <w:r w:rsidRPr="004A4877">
        <w:t xml:space="preserve"> by the UE</w:t>
      </w:r>
      <w:bookmarkEnd w:id="3385"/>
      <w:bookmarkEnd w:id="3386"/>
      <w:bookmarkEnd w:id="3387"/>
      <w:bookmarkEnd w:id="3388"/>
      <w:bookmarkEnd w:id="3389"/>
      <w:bookmarkEnd w:id="3390"/>
      <w:bookmarkEnd w:id="3391"/>
      <w:bookmarkEnd w:id="3392"/>
      <w:bookmarkEnd w:id="3393"/>
      <w:bookmarkEnd w:id="3394"/>
      <w:bookmarkEnd w:id="3395"/>
      <w:bookmarkEnd w:id="3396"/>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3397" w:name="_Toc20486901"/>
      <w:bookmarkStart w:id="3398" w:name="_Toc29342193"/>
      <w:bookmarkStart w:id="3399" w:name="_Toc29343332"/>
      <w:bookmarkStart w:id="3400" w:name="_Toc36566584"/>
      <w:bookmarkStart w:id="3401" w:name="_Toc36809998"/>
      <w:bookmarkStart w:id="3402" w:name="_Toc36846362"/>
      <w:bookmarkStart w:id="3403" w:name="_Toc36939015"/>
      <w:bookmarkStart w:id="3404" w:name="_Toc37081995"/>
      <w:bookmarkStart w:id="3405" w:name="_Toc46480622"/>
      <w:bookmarkStart w:id="3406" w:name="_Toc46481856"/>
      <w:bookmarkStart w:id="3407" w:name="_Toc46483090"/>
      <w:bookmarkStart w:id="3408" w:name="_Toc90678887"/>
      <w:r w:rsidRPr="004A4877">
        <w:t>5.4.3.4</w:t>
      </w:r>
      <w:r w:rsidRPr="004A4877">
        <w:tab/>
        <w:t>Successful completion of the mobility from E-UTRA</w:t>
      </w:r>
      <w:bookmarkEnd w:id="3397"/>
      <w:bookmarkEnd w:id="3398"/>
      <w:bookmarkEnd w:id="3399"/>
      <w:bookmarkEnd w:id="3400"/>
      <w:bookmarkEnd w:id="3401"/>
      <w:bookmarkEnd w:id="3402"/>
      <w:bookmarkEnd w:id="3403"/>
      <w:bookmarkEnd w:id="3404"/>
      <w:bookmarkEnd w:id="3405"/>
      <w:bookmarkEnd w:id="3406"/>
      <w:bookmarkEnd w:id="3407"/>
      <w:bookmarkEnd w:id="3408"/>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3409"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3409"/>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3410" w:name="_Toc20486902"/>
      <w:bookmarkStart w:id="3411" w:name="_Toc29342194"/>
      <w:bookmarkStart w:id="3412" w:name="_Toc29343333"/>
      <w:bookmarkStart w:id="3413" w:name="_Toc36566585"/>
      <w:bookmarkStart w:id="3414" w:name="_Toc36809999"/>
      <w:bookmarkStart w:id="3415" w:name="_Toc36846363"/>
      <w:bookmarkStart w:id="3416" w:name="_Toc36939016"/>
      <w:bookmarkStart w:id="3417" w:name="_Toc37081996"/>
      <w:bookmarkStart w:id="3418" w:name="_Toc46480623"/>
      <w:bookmarkStart w:id="3419" w:name="_Toc46481857"/>
      <w:bookmarkStart w:id="3420" w:name="_Toc46483091"/>
      <w:bookmarkStart w:id="3421" w:name="_Toc90678888"/>
      <w:r w:rsidRPr="004A4877">
        <w:t>5.4.3.5</w:t>
      </w:r>
      <w:r w:rsidRPr="004A4877">
        <w:tab/>
        <w:t>Mobility from E-UTRA failure</w:t>
      </w:r>
      <w:bookmarkEnd w:id="3410"/>
      <w:bookmarkEnd w:id="3411"/>
      <w:bookmarkEnd w:id="3412"/>
      <w:bookmarkEnd w:id="3413"/>
      <w:bookmarkEnd w:id="3414"/>
      <w:bookmarkEnd w:id="3415"/>
      <w:bookmarkEnd w:id="3416"/>
      <w:bookmarkEnd w:id="3417"/>
      <w:bookmarkEnd w:id="3418"/>
      <w:bookmarkEnd w:id="3419"/>
      <w:bookmarkEnd w:id="3420"/>
      <w:bookmarkEnd w:id="3421"/>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3422" w:name="_Toc20486903"/>
      <w:bookmarkStart w:id="3423" w:name="_Toc29342195"/>
      <w:bookmarkStart w:id="3424" w:name="_Toc29343334"/>
      <w:bookmarkStart w:id="3425" w:name="_Toc36566586"/>
      <w:bookmarkStart w:id="3426" w:name="_Toc36810000"/>
      <w:bookmarkStart w:id="3427" w:name="_Toc36846364"/>
      <w:bookmarkStart w:id="3428" w:name="_Toc36939017"/>
      <w:bookmarkStart w:id="3429" w:name="_Toc37081997"/>
      <w:bookmarkStart w:id="3430" w:name="_Toc46480624"/>
      <w:bookmarkStart w:id="3431" w:name="_Toc46481858"/>
      <w:bookmarkStart w:id="3432" w:name="_Toc46483092"/>
      <w:bookmarkStart w:id="3433" w:name="_Toc90678889"/>
      <w:r w:rsidRPr="004A4877">
        <w:t>5.4.4</w:t>
      </w:r>
      <w:r w:rsidRPr="004A4877">
        <w:tab/>
        <w:t>Handover from E-UTRA preparation request (CDMA2000)</w:t>
      </w:r>
      <w:bookmarkEnd w:id="3422"/>
      <w:bookmarkEnd w:id="3423"/>
      <w:bookmarkEnd w:id="3424"/>
      <w:bookmarkEnd w:id="3425"/>
      <w:bookmarkEnd w:id="3426"/>
      <w:bookmarkEnd w:id="3427"/>
      <w:bookmarkEnd w:id="3428"/>
      <w:bookmarkEnd w:id="3429"/>
      <w:bookmarkEnd w:id="3430"/>
      <w:bookmarkEnd w:id="3431"/>
      <w:bookmarkEnd w:id="3432"/>
      <w:bookmarkEnd w:id="3433"/>
    </w:p>
    <w:p w14:paraId="2FC639FF" w14:textId="77777777" w:rsidR="009722D5" w:rsidRPr="004A4877" w:rsidRDefault="009722D5" w:rsidP="009722D5">
      <w:pPr>
        <w:pStyle w:val="Heading4"/>
      </w:pPr>
      <w:bookmarkStart w:id="3434" w:name="_Toc20486904"/>
      <w:bookmarkStart w:id="3435" w:name="_Toc29342196"/>
      <w:bookmarkStart w:id="3436" w:name="_Toc29343335"/>
      <w:bookmarkStart w:id="3437" w:name="_Toc36566587"/>
      <w:bookmarkStart w:id="3438" w:name="_Toc36810001"/>
      <w:bookmarkStart w:id="3439" w:name="_Toc36846365"/>
      <w:bookmarkStart w:id="3440" w:name="_Toc36939018"/>
      <w:bookmarkStart w:id="3441" w:name="_Toc37081998"/>
      <w:bookmarkStart w:id="3442" w:name="_Toc46480625"/>
      <w:bookmarkStart w:id="3443" w:name="_Toc46481859"/>
      <w:bookmarkStart w:id="3444" w:name="_Toc46483093"/>
      <w:bookmarkStart w:id="3445" w:name="_Toc90678890"/>
      <w:r w:rsidRPr="004A4877">
        <w:t>5.4.4.1</w:t>
      </w:r>
      <w:r w:rsidRPr="004A4877">
        <w:tab/>
        <w:t>General</w:t>
      </w:r>
      <w:bookmarkEnd w:id="3434"/>
      <w:bookmarkEnd w:id="3435"/>
      <w:bookmarkEnd w:id="3436"/>
      <w:bookmarkEnd w:id="3437"/>
      <w:bookmarkEnd w:id="3438"/>
      <w:bookmarkEnd w:id="3439"/>
      <w:bookmarkEnd w:id="3440"/>
      <w:bookmarkEnd w:id="3441"/>
      <w:bookmarkEnd w:id="3442"/>
      <w:bookmarkEnd w:id="3443"/>
      <w:bookmarkEnd w:id="3444"/>
      <w:bookmarkEnd w:id="3445"/>
    </w:p>
    <w:bookmarkStart w:id="3446" w:name="_MON_1290536108"/>
    <w:bookmarkEnd w:id="3446"/>
    <w:p w14:paraId="62ABB30B" w14:textId="77777777" w:rsidR="009722D5" w:rsidRPr="004A4877" w:rsidRDefault="009722D5" w:rsidP="009722D5">
      <w:pPr>
        <w:pStyle w:val="TH"/>
      </w:pPr>
      <w:r w:rsidRPr="004A4877">
        <w:object w:dxaOrig="7574" w:dyaOrig="1814" w14:anchorId="14DB1B36">
          <v:shape id="_x0000_i1058" type="#_x0000_t75" style="width:351.75pt;height:84.75pt" o:ole="">
            <v:imagedata r:id="rId76" o:title=""/>
          </v:shape>
          <o:OLEObject Type="Embed" ProgID="Word.Picture.8" ShapeID="_x0000_i1058" DrawAspect="Content" ObjectID="_1710801059" r:id="rId77"/>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3447" w:name="_Toc20486905"/>
      <w:bookmarkStart w:id="3448" w:name="_Toc29342197"/>
      <w:bookmarkStart w:id="3449" w:name="_Toc29343336"/>
      <w:bookmarkStart w:id="3450" w:name="_Toc36566588"/>
      <w:bookmarkStart w:id="3451" w:name="_Toc36810002"/>
      <w:bookmarkStart w:id="3452" w:name="_Toc36846366"/>
      <w:bookmarkStart w:id="3453" w:name="_Toc36939019"/>
      <w:bookmarkStart w:id="3454" w:name="_Toc37081999"/>
      <w:bookmarkStart w:id="3455" w:name="_Toc46480626"/>
      <w:bookmarkStart w:id="3456" w:name="_Toc46481860"/>
      <w:bookmarkStart w:id="3457" w:name="_Toc46483094"/>
      <w:bookmarkStart w:id="3458" w:name="_Toc90678891"/>
      <w:r w:rsidRPr="004A4877">
        <w:t>5.4.4.2</w:t>
      </w:r>
      <w:r w:rsidRPr="004A4877">
        <w:tab/>
        <w:t>Initiation</w:t>
      </w:r>
      <w:bookmarkEnd w:id="3447"/>
      <w:bookmarkEnd w:id="3448"/>
      <w:bookmarkEnd w:id="3449"/>
      <w:bookmarkEnd w:id="3450"/>
      <w:bookmarkEnd w:id="3451"/>
      <w:bookmarkEnd w:id="3452"/>
      <w:bookmarkEnd w:id="3453"/>
      <w:bookmarkEnd w:id="3454"/>
      <w:bookmarkEnd w:id="3455"/>
      <w:bookmarkEnd w:id="3456"/>
      <w:bookmarkEnd w:id="3457"/>
      <w:bookmarkEnd w:id="3458"/>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3459" w:name="_Toc20486906"/>
      <w:bookmarkStart w:id="3460" w:name="_Toc29342198"/>
      <w:bookmarkStart w:id="3461" w:name="_Toc29343337"/>
      <w:bookmarkStart w:id="3462" w:name="_Toc36566589"/>
      <w:bookmarkStart w:id="3463" w:name="_Toc36810003"/>
      <w:bookmarkStart w:id="3464" w:name="_Toc36846367"/>
      <w:bookmarkStart w:id="3465" w:name="_Toc36939020"/>
      <w:bookmarkStart w:id="3466" w:name="_Toc37082000"/>
      <w:bookmarkStart w:id="3467" w:name="_Toc46480627"/>
      <w:bookmarkStart w:id="3468" w:name="_Toc46481861"/>
      <w:bookmarkStart w:id="3469" w:name="_Toc46483095"/>
      <w:bookmarkStart w:id="3470" w:name="_Toc90678892"/>
      <w:r w:rsidRPr="004A4877">
        <w:t>5.4.4.3</w:t>
      </w:r>
      <w:r w:rsidRPr="004A4877">
        <w:tab/>
        <w:t xml:space="preserve">Reception of the </w:t>
      </w:r>
      <w:r w:rsidRPr="004A4877">
        <w:rPr>
          <w:i/>
        </w:rPr>
        <w:t>HandoverFromEUTRAPreparationRequest</w:t>
      </w:r>
      <w:r w:rsidRPr="004A4877">
        <w:t xml:space="preserve"> by the UE</w:t>
      </w:r>
      <w:bookmarkEnd w:id="3459"/>
      <w:bookmarkEnd w:id="3460"/>
      <w:bookmarkEnd w:id="3461"/>
      <w:bookmarkEnd w:id="3462"/>
      <w:bookmarkEnd w:id="3463"/>
      <w:bookmarkEnd w:id="3464"/>
      <w:bookmarkEnd w:id="3465"/>
      <w:bookmarkEnd w:id="3466"/>
      <w:bookmarkEnd w:id="3467"/>
      <w:bookmarkEnd w:id="3468"/>
      <w:bookmarkEnd w:id="3469"/>
      <w:bookmarkEnd w:id="3470"/>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3471" w:name="_Toc20486907"/>
      <w:bookmarkStart w:id="3472" w:name="_Toc29342199"/>
      <w:bookmarkStart w:id="3473" w:name="_Toc29343338"/>
      <w:bookmarkStart w:id="3474" w:name="_Toc36566590"/>
      <w:bookmarkStart w:id="3475" w:name="_Toc36810004"/>
      <w:bookmarkStart w:id="3476" w:name="_Toc36846368"/>
      <w:bookmarkStart w:id="3477" w:name="_Toc36939021"/>
      <w:bookmarkStart w:id="3478" w:name="_Toc37082001"/>
      <w:bookmarkStart w:id="3479" w:name="_Toc46480628"/>
      <w:bookmarkStart w:id="3480" w:name="_Toc46481862"/>
      <w:bookmarkStart w:id="3481" w:name="_Toc46483096"/>
      <w:bookmarkStart w:id="3482" w:name="_Toc90678893"/>
      <w:r w:rsidRPr="004A4877">
        <w:t>5.4.5</w:t>
      </w:r>
      <w:r w:rsidRPr="004A4877">
        <w:tab/>
        <w:t>UL handover preparation transfer (CDMA2000)</w:t>
      </w:r>
      <w:bookmarkEnd w:id="3471"/>
      <w:bookmarkEnd w:id="3472"/>
      <w:bookmarkEnd w:id="3473"/>
      <w:bookmarkEnd w:id="3474"/>
      <w:bookmarkEnd w:id="3475"/>
      <w:bookmarkEnd w:id="3476"/>
      <w:bookmarkEnd w:id="3477"/>
      <w:bookmarkEnd w:id="3478"/>
      <w:bookmarkEnd w:id="3479"/>
      <w:bookmarkEnd w:id="3480"/>
      <w:bookmarkEnd w:id="3481"/>
      <w:bookmarkEnd w:id="3482"/>
    </w:p>
    <w:p w14:paraId="33C36016" w14:textId="77777777" w:rsidR="009722D5" w:rsidRPr="004A4877" w:rsidRDefault="009722D5" w:rsidP="009722D5">
      <w:pPr>
        <w:pStyle w:val="Heading4"/>
      </w:pPr>
      <w:bookmarkStart w:id="3483" w:name="_Toc20486908"/>
      <w:bookmarkStart w:id="3484" w:name="_Toc29342200"/>
      <w:bookmarkStart w:id="3485" w:name="_Toc29343339"/>
      <w:bookmarkStart w:id="3486" w:name="_Toc36566591"/>
      <w:bookmarkStart w:id="3487" w:name="_Toc36810005"/>
      <w:bookmarkStart w:id="3488" w:name="_Toc36846369"/>
      <w:bookmarkStart w:id="3489" w:name="_Toc36939022"/>
      <w:bookmarkStart w:id="3490" w:name="_Toc37082002"/>
      <w:bookmarkStart w:id="3491" w:name="_Toc46480629"/>
      <w:bookmarkStart w:id="3492" w:name="_Toc46481863"/>
      <w:bookmarkStart w:id="3493" w:name="_Toc46483097"/>
      <w:bookmarkStart w:id="3494" w:name="_Toc90678894"/>
      <w:r w:rsidRPr="004A4877">
        <w:t>5.4.5.1</w:t>
      </w:r>
      <w:r w:rsidRPr="004A4877">
        <w:tab/>
        <w:t>General</w:t>
      </w:r>
      <w:bookmarkEnd w:id="3483"/>
      <w:bookmarkEnd w:id="3484"/>
      <w:bookmarkEnd w:id="3485"/>
      <w:bookmarkEnd w:id="3486"/>
      <w:bookmarkEnd w:id="3487"/>
      <w:bookmarkEnd w:id="3488"/>
      <w:bookmarkEnd w:id="3489"/>
      <w:bookmarkEnd w:id="3490"/>
      <w:bookmarkEnd w:id="3491"/>
      <w:bookmarkEnd w:id="3492"/>
      <w:bookmarkEnd w:id="3493"/>
      <w:bookmarkEnd w:id="3494"/>
    </w:p>
    <w:bookmarkStart w:id="3495" w:name="_MON_1290536548"/>
    <w:bookmarkEnd w:id="3495"/>
    <w:p w14:paraId="694A0288" w14:textId="77777777" w:rsidR="009722D5" w:rsidRPr="004A4877" w:rsidRDefault="009722D5" w:rsidP="009722D5">
      <w:pPr>
        <w:pStyle w:val="TH"/>
      </w:pPr>
      <w:r w:rsidRPr="004A4877">
        <w:object w:dxaOrig="7574" w:dyaOrig="1814" w14:anchorId="34AFAD47">
          <v:shape id="_x0000_i1059" type="#_x0000_t75" style="width:351.75pt;height:84.75pt" o:ole="">
            <v:imagedata r:id="rId78" o:title=""/>
          </v:shape>
          <o:OLEObject Type="Embed" ProgID="Word.Picture.8" ShapeID="_x0000_i1059" DrawAspect="Content" ObjectID="_1710801060" r:id="rId79"/>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3496" w:name="_Toc20486909"/>
      <w:bookmarkStart w:id="3497" w:name="_Toc29342201"/>
      <w:bookmarkStart w:id="3498" w:name="_Toc29343340"/>
      <w:bookmarkStart w:id="3499" w:name="_Toc36566592"/>
      <w:bookmarkStart w:id="3500" w:name="_Toc36810006"/>
      <w:bookmarkStart w:id="3501" w:name="_Toc36846370"/>
      <w:bookmarkStart w:id="3502" w:name="_Toc36939023"/>
      <w:bookmarkStart w:id="3503" w:name="_Toc37082003"/>
      <w:bookmarkStart w:id="3504" w:name="_Toc46480630"/>
      <w:bookmarkStart w:id="3505" w:name="_Toc46481864"/>
      <w:bookmarkStart w:id="3506" w:name="_Toc46483098"/>
      <w:bookmarkStart w:id="3507" w:name="_Toc90678895"/>
      <w:r w:rsidRPr="004A4877">
        <w:t>5.4.5.2</w:t>
      </w:r>
      <w:r w:rsidRPr="004A4877">
        <w:tab/>
        <w:t>Initiation</w:t>
      </w:r>
      <w:bookmarkEnd w:id="3496"/>
      <w:bookmarkEnd w:id="3497"/>
      <w:bookmarkEnd w:id="3498"/>
      <w:bookmarkEnd w:id="3499"/>
      <w:bookmarkEnd w:id="3500"/>
      <w:bookmarkEnd w:id="3501"/>
      <w:bookmarkEnd w:id="3502"/>
      <w:bookmarkEnd w:id="3503"/>
      <w:bookmarkEnd w:id="3504"/>
      <w:bookmarkEnd w:id="3505"/>
      <w:bookmarkEnd w:id="3506"/>
      <w:bookmarkEnd w:id="3507"/>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3508" w:name="_Toc20486910"/>
      <w:bookmarkStart w:id="3509" w:name="_Toc29342202"/>
      <w:bookmarkStart w:id="3510" w:name="_Toc29343341"/>
      <w:bookmarkStart w:id="3511" w:name="_Toc36566593"/>
      <w:bookmarkStart w:id="3512" w:name="_Toc36810007"/>
      <w:bookmarkStart w:id="3513" w:name="_Toc36846371"/>
      <w:bookmarkStart w:id="3514" w:name="_Toc36939024"/>
      <w:bookmarkStart w:id="3515" w:name="_Toc37082004"/>
      <w:bookmarkStart w:id="3516" w:name="_Toc46480631"/>
      <w:bookmarkStart w:id="3517" w:name="_Toc46481865"/>
      <w:bookmarkStart w:id="3518" w:name="_Toc46483099"/>
      <w:bookmarkStart w:id="3519" w:name="_Toc90678896"/>
      <w:r w:rsidRPr="004A4877">
        <w:t>5.4.5.3</w:t>
      </w:r>
      <w:r w:rsidRPr="004A4877">
        <w:tab/>
        <w:t xml:space="preserve">Actions related to transmission of the </w:t>
      </w:r>
      <w:r w:rsidRPr="004A4877">
        <w:rPr>
          <w:i/>
        </w:rPr>
        <w:t xml:space="preserve">ULHandoverPreparationTransfer </w:t>
      </w:r>
      <w:r w:rsidRPr="004A4877">
        <w:t>message</w:t>
      </w:r>
      <w:bookmarkEnd w:id="3508"/>
      <w:bookmarkEnd w:id="3509"/>
      <w:bookmarkEnd w:id="3510"/>
      <w:bookmarkEnd w:id="3511"/>
      <w:bookmarkEnd w:id="3512"/>
      <w:bookmarkEnd w:id="3513"/>
      <w:bookmarkEnd w:id="3514"/>
      <w:bookmarkEnd w:id="3515"/>
      <w:bookmarkEnd w:id="3516"/>
      <w:bookmarkEnd w:id="3517"/>
      <w:bookmarkEnd w:id="3518"/>
      <w:bookmarkEnd w:id="3519"/>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3520" w:name="_Toc20486911"/>
      <w:bookmarkStart w:id="3521" w:name="_Toc29342203"/>
      <w:bookmarkStart w:id="3522" w:name="_Toc29343342"/>
      <w:bookmarkStart w:id="3523" w:name="_Toc36566594"/>
      <w:bookmarkStart w:id="3524" w:name="_Toc36810008"/>
      <w:bookmarkStart w:id="3525" w:name="_Toc36846372"/>
      <w:bookmarkStart w:id="3526" w:name="_Toc36939025"/>
      <w:bookmarkStart w:id="3527" w:name="_Toc37082005"/>
      <w:bookmarkStart w:id="3528" w:name="_Toc46480632"/>
      <w:bookmarkStart w:id="3529" w:name="_Toc46481866"/>
      <w:bookmarkStart w:id="3530" w:name="_Toc46483100"/>
      <w:bookmarkStart w:id="3531" w:name="_Toc90678897"/>
      <w:r w:rsidRPr="004A4877">
        <w:t>5.4.5.4</w:t>
      </w:r>
      <w:r w:rsidRPr="004A4877">
        <w:tab/>
        <w:t xml:space="preserve">Failure to deliver the </w:t>
      </w:r>
      <w:r w:rsidRPr="004A4877">
        <w:rPr>
          <w:i/>
        </w:rPr>
        <w:t xml:space="preserve">ULHandoverPreparationTransfer </w:t>
      </w:r>
      <w:r w:rsidRPr="004A4877">
        <w:t>message</w:t>
      </w:r>
      <w:bookmarkEnd w:id="3520"/>
      <w:bookmarkEnd w:id="3521"/>
      <w:bookmarkEnd w:id="3522"/>
      <w:bookmarkEnd w:id="3523"/>
      <w:bookmarkEnd w:id="3524"/>
      <w:bookmarkEnd w:id="3525"/>
      <w:bookmarkEnd w:id="3526"/>
      <w:bookmarkEnd w:id="3527"/>
      <w:bookmarkEnd w:id="3528"/>
      <w:bookmarkEnd w:id="3529"/>
      <w:bookmarkEnd w:id="3530"/>
      <w:bookmarkEnd w:id="3531"/>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532" w:name="_Toc20486912"/>
      <w:bookmarkStart w:id="3533" w:name="_Toc29342204"/>
      <w:bookmarkStart w:id="3534" w:name="_Toc29343343"/>
      <w:bookmarkStart w:id="3535" w:name="_Toc36566595"/>
      <w:bookmarkStart w:id="3536" w:name="_Toc36810009"/>
      <w:bookmarkStart w:id="3537" w:name="_Toc36846373"/>
      <w:bookmarkStart w:id="3538" w:name="_Toc36939026"/>
      <w:bookmarkStart w:id="3539" w:name="_Toc37082006"/>
      <w:bookmarkStart w:id="3540" w:name="_Toc46480633"/>
      <w:bookmarkStart w:id="3541" w:name="_Toc46481867"/>
      <w:bookmarkStart w:id="3542" w:name="_Toc46483101"/>
      <w:bookmarkStart w:id="3543" w:name="_Toc90678898"/>
      <w:r w:rsidRPr="004A4877">
        <w:t>5.4.6</w:t>
      </w:r>
      <w:r w:rsidRPr="004A4877">
        <w:tab/>
        <w:t>Inter-RAT cell change order to E-UTRAN</w:t>
      </w:r>
      <w:bookmarkEnd w:id="3532"/>
      <w:bookmarkEnd w:id="3533"/>
      <w:bookmarkEnd w:id="3534"/>
      <w:bookmarkEnd w:id="3535"/>
      <w:bookmarkEnd w:id="3536"/>
      <w:bookmarkEnd w:id="3537"/>
      <w:bookmarkEnd w:id="3538"/>
      <w:bookmarkEnd w:id="3539"/>
      <w:bookmarkEnd w:id="3540"/>
      <w:bookmarkEnd w:id="3541"/>
      <w:bookmarkEnd w:id="3542"/>
      <w:bookmarkEnd w:id="3543"/>
    </w:p>
    <w:p w14:paraId="1EB450D3" w14:textId="77777777" w:rsidR="009722D5" w:rsidRPr="004A4877" w:rsidRDefault="009722D5" w:rsidP="009722D5">
      <w:pPr>
        <w:pStyle w:val="Heading4"/>
      </w:pPr>
      <w:bookmarkStart w:id="3544" w:name="_Toc20486913"/>
      <w:bookmarkStart w:id="3545" w:name="_Toc29342205"/>
      <w:bookmarkStart w:id="3546" w:name="_Toc29343344"/>
      <w:bookmarkStart w:id="3547" w:name="_Toc36566596"/>
      <w:bookmarkStart w:id="3548" w:name="_Toc36810010"/>
      <w:bookmarkStart w:id="3549" w:name="_Toc36846374"/>
      <w:bookmarkStart w:id="3550" w:name="_Toc36939027"/>
      <w:bookmarkStart w:id="3551" w:name="_Toc37082007"/>
      <w:bookmarkStart w:id="3552" w:name="_Toc46480634"/>
      <w:bookmarkStart w:id="3553" w:name="_Toc46481868"/>
      <w:bookmarkStart w:id="3554" w:name="_Toc46483102"/>
      <w:bookmarkStart w:id="3555" w:name="_Toc90678899"/>
      <w:r w:rsidRPr="004A4877">
        <w:t>5.4.6.1</w:t>
      </w:r>
      <w:r w:rsidRPr="004A4877">
        <w:tab/>
        <w:t>General</w:t>
      </w:r>
      <w:bookmarkEnd w:id="3544"/>
      <w:bookmarkEnd w:id="3545"/>
      <w:bookmarkEnd w:id="3546"/>
      <w:bookmarkEnd w:id="3547"/>
      <w:bookmarkEnd w:id="3548"/>
      <w:bookmarkEnd w:id="3549"/>
      <w:bookmarkEnd w:id="3550"/>
      <w:bookmarkEnd w:id="3551"/>
      <w:bookmarkEnd w:id="3552"/>
      <w:bookmarkEnd w:id="3553"/>
      <w:bookmarkEnd w:id="3554"/>
      <w:bookmarkEnd w:id="3555"/>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556" w:name="_Toc20486914"/>
      <w:bookmarkStart w:id="3557" w:name="_Toc29342206"/>
      <w:bookmarkStart w:id="3558" w:name="_Toc29343345"/>
      <w:bookmarkStart w:id="3559" w:name="_Toc36566597"/>
      <w:bookmarkStart w:id="3560" w:name="_Toc36810011"/>
      <w:bookmarkStart w:id="3561" w:name="_Toc36846375"/>
      <w:bookmarkStart w:id="3562" w:name="_Toc36939028"/>
      <w:bookmarkStart w:id="3563" w:name="_Toc37082008"/>
      <w:bookmarkStart w:id="3564" w:name="_Toc46480635"/>
      <w:bookmarkStart w:id="3565" w:name="_Toc46481869"/>
      <w:bookmarkStart w:id="3566" w:name="_Toc46483103"/>
      <w:bookmarkStart w:id="3567" w:name="_Toc90678900"/>
      <w:r w:rsidRPr="004A4877">
        <w:t>5.4.6.2</w:t>
      </w:r>
      <w:r w:rsidRPr="004A4877">
        <w:tab/>
        <w:t>Initiation</w:t>
      </w:r>
      <w:bookmarkEnd w:id="3556"/>
      <w:bookmarkEnd w:id="3557"/>
      <w:bookmarkEnd w:id="3558"/>
      <w:bookmarkEnd w:id="3559"/>
      <w:bookmarkEnd w:id="3560"/>
      <w:bookmarkEnd w:id="3561"/>
      <w:bookmarkEnd w:id="3562"/>
      <w:bookmarkEnd w:id="3563"/>
      <w:bookmarkEnd w:id="3564"/>
      <w:bookmarkEnd w:id="3565"/>
      <w:bookmarkEnd w:id="3566"/>
      <w:bookmarkEnd w:id="3567"/>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568" w:name="_Toc20486915"/>
      <w:bookmarkStart w:id="3569" w:name="_Toc29342207"/>
      <w:bookmarkStart w:id="3570" w:name="_Toc29343346"/>
      <w:bookmarkStart w:id="3571" w:name="_Toc36566598"/>
      <w:bookmarkStart w:id="3572" w:name="_Toc36810012"/>
      <w:bookmarkStart w:id="3573" w:name="_Toc36846376"/>
      <w:bookmarkStart w:id="3574" w:name="_Toc36939029"/>
      <w:bookmarkStart w:id="3575" w:name="_Toc37082009"/>
      <w:bookmarkStart w:id="3576" w:name="_Toc46480636"/>
      <w:bookmarkStart w:id="3577" w:name="_Toc46481870"/>
      <w:bookmarkStart w:id="3578" w:name="_Toc46483104"/>
      <w:bookmarkStart w:id="3579" w:name="_Toc90678901"/>
      <w:r w:rsidRPr="004A4877">
        <w:t>5.4.6.3</w:t>
      </w:r>
      <w:r w:rsidRPr="004A4877">
        <w:tab/>
        <w:t>UE fails to complete an inter-RAT cell change order</w:t>
      </w:r>
      <w:bookmarkEnd w:id="3568"/>
      <w:bookmarkEnd w:id="3569"/>
      <w:bookmarkEnd w:id="3570"/>
      <w:bookmarkEnd w:id="3571"/>
      <w:bookmarkEnd w:id="3572"/>
      <w:bookmarkEnd w:id="3573"/>
      <w:bookmarkEnd w:id="3574"/>
      <w:bookmarkEnd w:id="3575"/>
      <w:bookmarkEnd w:id="3576"/>
      <w:bookmarkEnd w:id="3577"/>
      <w:bookmarkEnd w:id="3578"/>
      <w:bookmarkEnd w:id="3579"/>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580" w:name="_Toc20486916"/>
      <w:bookmarkStart w:id="3581" w:name="_Toc29342208"/>
      <w:bookmarkStart w:id="3582" w:name="_Toc29343347"/>
      <w:bookmarkStart w:id="3583" w:name="_Toc36566599"/>
      <w:bookmarkStart w:id="3584" w:name="_Toc36810013"/>
      <w:bookmarkStart w:id="3585" w:name="_Toc36846377"/>
      <w:bookmarkStart w:id="3586" w:name="_Toc36939030"/>
      <w:bookmarkStart w:id="3587" w:name="_Toc37082010"/>
      <w:bookmarkStart w:id="3588" w:name="_Toc46480637"/>
      <w:bookmarkStart w:id="3589" w:name="_Toc46481871"/>
      <w:bookmarkStart w:id="3590" w:name="_Toc46483105"/>
      <w:bookmarkStart w:id="3591" w:name="_Toc90678902"/>
      <w:r w:rsidRPr="004A4877">
        <w:t>5.5</w:t>
      </w:r>
      <w:r w:rsidRPr="004A4877">
        <w:tab/>
        <w:t>Measurements</w:t>
      </w:r>
      <w:bookmarkEnd w:id="3580"/>
      <w:bookmarkEnd w:id="3581"/>
      <w:bookmarkEnd w:id="3582"/>
      <w:bookmarkEnd w:id="3583"/>
      <w:bookmarkEnd w:id="3584"/>
      <w:bookmarkEnd w:id="3585"/>
      <w:bookmarkEnd w:id="3586"/>
      <w:bookmarkEnd w:id="3587"/>
      <w:bookmarkEnd w:id="3588"/>
      <w:bookmarkEnd w:id="3589"/>
      <w:bookmarkEnd w:id="3590"/>
      <w:bookmarkEnd w:id="3591"/>
    </w:p>
    <w:p w14:paraId="4BB66632" w14:textId="77777777" w:rsidR="009722D5" w:rsidRPr="004A4877" w:rsidRDefault="009722D5" w:rsidP="009722D5">
      <w:pPr>
        <w:pStyle w:val="Heading3"/>
      </w:pPr>
      <w:bookmarkStart w:id="3592" w:name="_Toc20486917"/>
      <w:bookmarkStart w:id="3593" w:name="_Toc29342209"/>
      <w:bookmarkStart w:id="3594" w:name="_Toc29343348"/>
      <w:bookmarkStart w:id="3595" w:name="_Toc36566600"/>
      <w:bookmarkStart w:id="3596" w:name="_Toc36810014"/>
      <w:bookmarkStart w:id="3597" w:name="_Toc36846378"/>
      <w:bookmarkStart w:id="3598" w:name="_Toc36939031"/>
      <w:bookmarkStart w:id="3599" w:name="_Toc37082011"/>
      <w:bookmarkStart w:id="3600" w:name="_Toc46480638"/>
      <w:bookmarkStart w:id="3601" w:name="_Toc46481872"/>
      <w:bookmarkStart w:id="3602" w:name="_Toc46483106"/>
      <w:bookmarkStart w:id="3603" w:name="_Toc90678903"/>
      <w:r w:rsidRPr="004A4877">
        <w:t>5.5.1</w:t>
      </w:r>
      <w:r w:rsidRPr="004A4877">
        <w:tab/>
        <w:t>Introduction</w:t>
      </w:r>
      <w:bookmarkEnd w:id="3592"/>
      <w:bookmarkEnd w:id="3593"/>
      <w:bookmarkEnd w:id="3594"/>
      <w:bookmarkEnd w:id="3595"/>
      <w:bookmarkEnd w:id="3596"/>
      <w:bookmarkEnd w:id="3597"/>
      <w:bookmarkEnd w:id="3598"/>
      <w:bookmarkEnd w:id="3599"/>
      <w:bookmarkEnd w:id="3600"/>
      <w:bookmarkEnd w:id="3601"/>
      <w:bookmarkEnd w:id="3602"/>
      <w:bookmarkEnd w:id="3603"/>
    </w:p>
    <w:p w14:paraId="4DB66C59" w14:textId="4F279F8F" w:rsidR="00AE0481" w:rsidRPr="0027736E" w:rsidRDefault="00AE0481" w:rsidP="00AE0481">
      <w:pPr>
        <w:rPr>
          <w:ins w:id="3604" w:author="CR#4760r1" w:date="2022-04-03T12:46:00Z"/>
        </w:rPr>
      </w:pPr>
      <w:ins w:id="3605" w:author="CR#4760r1" w:date="2022-04-03T12:46:00Z">
        <w:r>
          <w:t xml:space="preserve">For NB-IoT in RRC_CONNECTED state measurements see clause </w:t>
        </w:r>
      </w:ins>
      <w:ins w:id="3606" w:author="CR#4760r1" w:date="2022-04-03T15:16:00Z">
        <w:r w:rsidR="00DE0A84">
          <w:t>5.5.8</w:t>
        </w:r>
      </w:ins>
      <w:ins w:id="3607" w:author="CR#4760r1" w:date="2022-04-03T12:46:00Z">
        <w:r>
          <w:t>.</w:t>
        </w:r>
      </w:ins>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430285A8"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ins w:id="3608" w:author="CR#4600r2" w:date="2022-04-01T23:59:00Z">
        <w:r w:rsidR="00B7692F">
          <w:t>exclude-listed</w:t>
        </w:r>
      </w:ins>
      <w:del w:id="3609" w:author="CR#4600r2" w:date="2022-04-01T23:59:00Z">
        <w:r w:rsidRPr="004A4877" w:rsidDel="00B7692F">
          <w:delText>blacklisted</w:delText>
        </w:r>
      </w:del>
      <w:r w:rsidRPr="004A4877">
        <w:t>' cells and a list of '</w:t>
      </w:r>
      <w:ins w:id="3610" w:author="CR#4600r2" w:date="2022-04-01T23:59:00Z">
        <w:r w:rsidR="00B7692F">
          <w:t>allow-listed</w:t>
        </w:r>
      </w:ins>
      <w:del w:id="3611" w:author="CR#4600r2" w:date="2022-04-01T23:59:00Z">
        <w:r w:rsidRPr="004A4877" w:rsidDel="00B7692F">
          <w:delText>whitelisted</w:delText>
        </w:r>
      </w:del>
      <w:r w:rsidRPr="004A4877">
        <w:t xml:space="preserve">' cells. </w:t>
      </w:r>
      <w:ins w:id="3612" w:author="CR#4600r2" w:date="2022-04-01T23:59:00Z">
        <w:r w:rsidR="00B7692F">
          <w:t>Exclude-listed</w:t>
        </w:r>
      </w:ins>
      <w:del w:id="3613" w:author="CR#4600r2" w:date="2022-04-01T23:59:00Z">
        <w:r w:rsidRPr="004A4877" w:rsidDel="00B7692F">
          <w:delText>Blacklisted</w:delText>
        </w:r>
      </w:del>
      <w:r w:rsidRPr="004A4877">
        <w:t xml:space="preserve"> cells are not considered in event evaluation or measurement reporting.</w:t>
      </w:r>
    </w:p>
    <w:p w14:paraId="407A67ED" w14:textId="47390A2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ins w:id="3614" w:author="CR#4600r2" w:date="2022-04-01T23:59:00Z">
        <w:r w:rsidR="00B7692F">
          <w:t>exclude-listed</w:t>
        </w:r>
      </w:ins>
      <w:del w:id="3615" w:author="CR#4600r2" w:date="2022-04-01T23:59:00Z">
        <w:r w:rsidR="00B21061" w:rsidRPr="004A4877" w:rsidDel="00B7692F">
          <w:delText>blacklisted</w:delText>
        </w:r>
      </w:del>
      <w:r w:rsidR="00B21061" w:rsidRPr="004A4877">
        <w:t xml:space="preserve">' cells. </w:t>
      </w:r>
      <w:ins w:id="3616" w:author="CR#4600r2" w:date="2022-04-01T23:59:00Z">
        <w:r w:rsidR="00B7692F">
          <w:t>Exclude-listed</w:t>
        </w:r>
      </w:ins>
      <w:del w:id="3617" w:author="CR#4600r2" w:date="2022-04-01T23:59:00Z">
        <w:r w:rsidR="00B21061" w:rsidRPr="004A4877" w:rsidDel="00B7692F">
          <w:delText>Blacklisted</w:delText>
        </w:r>
      </w:del>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ins w:id="3618" w:author="CR#4774r1" w:date="2022-04-04T00:53:00Z">
        <w:r w:rsidR="00D91869" w:rsidRPr="00E2747C">
          <w:rPr>
            <w:rFonts w:eastAsia="SimSun"/>
            <w:lang w:eastAsia="en-US"/>
          </w:rPr>
          <w:t>, conditional PSCell addition or MN initiated inter-SN conditional PSCell change</w:t>
        </w:r>
      </w:ins>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ins w:id="3619" w:author="CR#4774r1" w:date="2022-04-04T00:53:00Z">
        <w:r w:rsidR="00D91869" w:rsidRPr="00E2747C">
          <w:rPr>
            <w:rFonts w:eastAsia="SimSun"/>
            <w:lang w:eastAsia="en-US"/>
          </w:rPr>
          <w:t>, conditional PSCell addition or MN initiated inter-SN conditional PSCell change</w:t>
        </w:r>
      </w:ins>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CDFA853"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ins w:id="3620" w:author="CR#4600r2" w:date="2022-04-02T00:00:00Z">
        <w:r w:rsidR="00B7692F">
          <w:t>exclude-lists</w:t>
        </w:r>
      </w:ins>
      <w:del w:id="3621" w:author="CR#4600r2" w:date="2022-04-02T00:00:00Z">
        <w:r w:rsidRPr="004A4877" w:rsidDel="00B7692F">
          <w:delText>blacklists</w:delText>
        </w:r>
      </w:del>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622" w:name="_Toc20486918"/>
      <w:bookmarkStart w:id="3623" w:name="_Toc29342210"/>
      <w:bookmarkStart w:id="3624" w:name="_Toc29343349"/>
      <w:bookmarkStart w:id="3625" w:name="_Toc36566601"/>
      <w:bookmarkStart w:id="3626" w:name="_Toc36810015"/>
      <w:bookmarkStart w:id="3627" w:name="_Toc36846379"/>
      <w:bookmarkStart w:id="3628" w:name="_Toc36939032"/>
      <w:bookmarkStart w:id="3629" w:name="_Toc37082012"/>
      <w:bookmarkStart w:id="3630" w:name="_Toc46480639"/>
      <w:bookmarkStart w:id="3631" w:name="_Toc46481873"/>
      <w:bookmarkStart w:id="3632" w:name="_Toc46483107"/>
      <w:bookmarkStart w:id="3633" w:name="_Toc90678904"/>
      <w:r w:rsidRPr="004A4877">
        <w:t>5.5.2</w:t>
      </w:r>
      <w:r w:rsidRPr="004A4877">
        <w:tab/>
        <w:t>Measurement configuration</w:t>
      </w:r>
      <w:bookmarkEnd w:id="3622"/>
      <w:bookmarkEnd w:id="3623"/>
      <w:bookmarkEnd w:id="3624"/>
      <w:bookmarkEnd w:id="3625"/>
      <w:bookmarkEnd w:id="3626"/>
      <w:bookmarkEnd w:id="3627"/>
      <w:bookmarkEnd w:id="3628"/>
      <w:bookmarkEnd w:id="3629"/>
      <w:bookmarkEnd w:id="3630"/>
      <w:bookmarkEnd w:id="3631"/>
      <w:bookmarkEnd w:id="3632"/>
      <w:bookmarkEnd w:id="3633"/>
    </w:p>
    <w:p w14:paraId="4127F1A8" w14:textId="77777777" w:rsidR="009722D5" w:rsidRPr="004A4877" w:rsidRDefault="009722D5" w:rsidP="009722D5">
      <w:pPr>
        <w:pStyle w:val="Heading4"/>
      </w:pPr>
      <w:bookmarkStart w:id="3634" w:name="_Toc20486919"/>
      <w:bookmarkStart w:id="3635" w:name="_Toc29342211"/>
      <w:bookmarkStart w:id="3636" w:name="_Toc29343350"/>
      <w:bookmarkStart w:id="3637" w:name="_Toc36566602"/>
      <w:bookmarkStart w:id="3638" w:name="_Toc36810016"/>
      <w:bookmarkStart w:id="3639" w:name="_Toc36846380"/>
      <w:bookmarkStart w:id="3640" w:name="_Toc36939033"/>
      <w:bookmarkStart w:id="3641" w:name="_Toc37082013"/>
      <w:bookmarkStart w:id="3642" w:name="_Toc46480640"/>
      <w:bookmarkStart w:id="3643" w:name="_Toc46481874"/>
      <w:bookmarkStart w:id="3644" w:name="_Toc46483108"/>
      <w:bookmarkStart w:id="3645" w:name="_Toc90678905"/>
      <w:r w:rsidRPr="004A4877">
        <w:t>5.5.2.1</w:t>
      </w:r>
      <w:r w:rsidRPr="004A4877">
        <w:tab/>
        <w:t>General</w:t>
      </w:r>
      <w:bookmarkEnd w:id="3634"/>
      <w:bookmarkEnd w:id="3635"/>
      <w:bookmarkEnd w:id="3636"/>
      <w:bookmarkEnd w:id="3637"/>
      <w:bookmarkEnd w:id="3638"/>
      <w:bookmarkEnd w:id="3639"/>
      <w:bookmarkEnd w:id="3640"/>
      <w:bookmarkEnd w:id="3641"/>
      <w:bookmarkEnd w:id="3642"/>
      <w:bookmarkEnd w:id="3643"/>
      <w:bookmarkEnd w:id="3644"/>
      <w:bookmarkEnd w:id="3645"/>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646" w:name="_Toc20486920"/>
      <w:bookmarkStart w:id="3647" w:name="_Toc29342212"/>
      <w:bookmarkStart w:id="3648" w:name="_Toc29343351"/>
      <w:bookmarkStart w:id="3649" w:name="_Toc36566603"/>
      <w:bookmarkStart w:id="3650" w:name="_Toc36810017"/>
      <w:bookmarkStart w:id="3651" w:name="_Toc36846381"/>
      <w:bookmarkStart w:id="3652" w:name="_Toc36939034"/>
      <w:bookmarkStart w:id="3653" w:name="_Toc37082014"/>
      <w:bookmarkStart w:id="3654" w:name="_Toc46480641"/>
      <w:bookmarkStart w:id="3655" w:name="_Toc46481875"/>
      <w:bookmarkStart w:id="3656" w:name="_Toc46483109"/>
      <w:bookmarkStart w:id="3657" w:name="_Toc90678906"/>
      <w:r w:rsidRPr="004A4877">
        <w:t>5.5.2.2</w:t>
      </w:r>
      <w:r w:rsidRPr="004A4877">
        <w:tab/>
        <w:t>Measurement identity removal</w:t>
      </w:r>
      <w:bookmarkEnd w:id="3646"/>
      <w:bookmarkEnd w:id="3647"/>
      <w:bookmarkEnd w:id="3648"/>
      <w:bookmarkEnd w:id="3649"/>
      <w:bookmarkEnd w:id="3650"/>
      <w:bookmarkEnd w:id="3651"/>
      <w:bookmarkEnd w:id="3652"/>
      <w:bookmarkEnd w:id="3653"/>
      <w:bookmarkEnd w:id="3654"/>
      <w:bookmarkEnd w:id="3655"/>
      <w:bookmarkEnd w:id="3656"/>
      <w:bookmarkEnd w:id="3657"/>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658" w:name="OLE_LINK61"/>
      <w:bookmarkStart w:id="3659"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658"/>
    <w:bookmarkEnd w:id="3659"/>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660" w:name="_Toc20486921"/>
      <w:bookmarkStart w:id="3661" w:name="_Toc29342213"/>
      <w:bookmarkStart w:id="3662" w:name="_Toc29343352"/>
      <w:bookmarkStart w:id="3663" w:name="_Toc36566604"/>
      <w:bookmarkStart w:id="3664" w:name="_Toc36810018"/>
      <w:bookmarkStart w:id="3665" w:name="_Toc36846382"/>
      <w:bookmarkStart w:id="3666" w:name="_Toc36939035"/>
      <w:bookmarkStart w:id="3667" w:name="_Toc37082015"/>
      <w:bookmarkStart w:id="3668" w:name="_Toc46480642"/>
      <w:bookmarkStart w:id="3669" w:name="_Toc46481876"/>
      <w:bookmarkStart w:id="3670" w:name="_Toc46483110"/>
      <w:bookmarkStart w:id="3671" w:name="_Toc90678907"/>
      <w:r w:rsidRPr="004A4877">
        <w:t>5.5.2.2a</w:t>
      </w:r>
      <w:r w:rsidRPr="004A4877">
        <w:tab/>
        <w:t>Measurement identity autonomous removal</w:t>
      </w:r>
      <w:bookmarkEnd w:id="3660"/>
      <w:bookmarkEnd w:id="3661"/>
      <w:bookmarkEnd w:id="3662"/>
      <w:bookmarkEnd w:id="3663"/>
      <w:bookmarkEnd w:id="3664"/>
      <w:bookmarkEnd w:id="3665"/>
      <w:bookmarkEnd w:id="3666"/>
      <w:bookmarkEnd w:id="3667"/>
      <w:bookmarkEnd w:id="3668"/>
      <w:bookmarkEnd w:id="3669"/>
      <w:bookmarkEnd w:id="3670"/>
      <w:bookmarkEnd w:id="3671"/>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672" w:name="_Toc20486922"/>
      <w:bookmarkStart w:id="3673" w:name="_Toc29342214"/>
      <w:bookmarkStart w:id="3674" w:name="_Toc29343353"/>
      <w:bookmarkStart w:id="3675" w:name="_Toc36566605"/>
      <w:bookmarkStart w:id="3676" w:name="_Toc36810019"/>
      <w:bookmarkStart w:id="3677" w:name="_Toc36846383"/>
      <w:bookmarkStart w:id="3678" w:name="_Toc36939036"/>
      <w:bookmarkStart w:id="3679" w:name="_Toc37082016"/>
      <w:bookmarkStart w:id="3680" w:name="_Toc46480643"/>
      <w:bookmarkStart w:id="3681" w:name="_Toc46481877"/>
      <w:bookmarkStart w:id="3682" w:name="_Toc46483111"/>
      <w:bookmarkStart w:id="3683" w:name="_Toc90678908"/>
      <w:r w:rsidRPr="004A4877">
        <w:t>5.5.2.3</w:t>
      </w:r>
      <w:r w:rsidRPr="004A4877">
        <w:tab/>
        <w:t>Measurement identity addition/ modification</w:t>
      </w:r>
      <w:bookmarkEnd w:id="3672"/>
      <w:bookmarkEnd w:id="3673"/>
      <w:bookmarkEnd w:id="3674"/>
      <w:bookmarkEnd w:id="3675"/>
      <w:bookmarkEnd w:id="3676"/>
      <w:bookmarkEnd w:id="3677"/>
      <w:bookmarkEnd w:id="3678"/>
      <w:bookmarkEnd w:id="3679"/>
      <w:bookmarkEnd w:id="3680"/>
      <w:bookmarkEnd w:id="3681"/>
      <w:bookmarkEnd w:id="3682"/>
      <w:bookmarkEnd w:id="3683"/>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684" w:name="_Toc20486923"/>
      <w:bookmarkStart w:id="3685" w:name="_Toc29342215"/>
      <w:bookmarkStart w:id="3686" w:name="_Toc29343354"/>
      <w:bookmarkStart w:id="3687" w:name="_Toc36566606"/>
      <w:bookmarkStart w:id="3688" w:name="_Toc36810020"/>
      <w:bookmarkStart w:id="3689" w:name="_Toc36846384"/>
      <w:bookmarkStart w:id="3690" w:name="_Toc36939037"/>
      <w:bookmarkStart w:id="3691" w:name="_Toc37082017"/>
      <w:bookmarkStart w:id="3692" w:name="_Toc46480644"/>
      <w:bookmarkStart w:id="3693" w:name="_Toc46481878"/>
      <w:bookmarkStart w:id="3694" w:name="_Toc46483112"/>
      <w:bookmarkStart w:id="3695" w:name="_Toc90678909"/>
      <w:bookmarkStart w:id="3696" w:name="OLE_LINK30"/>
      <w:bookmarkStart w:id="3697" w:name="OLE_LINK31"/>
      <w:r w:rsidRPr="004A4877">
        <w:t>5.5.2.4</w:t>
      </w:r>
      <w:r w:rsidRPr="004A4877">
        <w:tab/>
        <w:t>Measurement object removal</w:t>
      </w:r>
      <w:bookmarkEnd w:id="3684"/>
      <w:bookmarkEnd w:id="3685"/>
      <w:bookmarkEnd w:id="3686"/>
      <w:bookmarkEnd w:id="3687"/>
      <w:bookmarkEnd w:id="3688"/>
      <w:bookmarkEnd w:id="3689"/>
      <w:bookmarkEnd w:id="3690"/>
      <w:bookmarkEnd w:id="3691"/>
      <w:bookmarkEnd w:id="3692"/>
      <w:bookmarkEnd w:id="3693"/>
      <w:bookmarkEnd w:id="3694"/>
      <w:bookmarkEnd w:id="3695"/>
    </w:p>
    <w:p w14:paraId="18496094" w14:textId="77777777" w:rsidR="009722D5" w:rsidRPr="004A4877" w:rsidRDefault="009722D5" w:rsidP="009722D5">
      <w:bookmarkStart w:id="3698" w:name="OLE_LINK13"/>
      <w:bookmarkStart w:id="3699"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696"/>
    <w:bookmarkEnd w:id="3697"/>
    <w:bookmarkEnd w:id="3698"/>
    <w:bookmarkEnd w:id="3699"/>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700" w:name="_Toc20486924"/>
      <w:bookmarkStart w:id="3701" w:name="_Toc29342216"/>
      <w:bookmarkStart w:id="3702" w:name="_Toc29343355"/>
      <w:bookmarkStart w:id="3703" w:name="_Toc36566607"/>
      <w:bookmarkStart w:id="3704" w:name="_Toc36810021"/>
      <w:bookmarkStart w:id="3705" w:name="_Toc36846385"/>
      <w:bookmarkStart w:id="3706" w:name="_Toc36939038"/>
      <w:bookmarkStart w:id="3707" w:name="_Toc37082018"/>
      <w:bookmarkStart w:id="3708" w:name="_Toc46480645"/>
      <w:bookmarkStart w:id="3709" w:name="_Toc46481879"/>
      <w:bookmarkStart w:id="3710" w:name="_Toc46483113"/>
      <w:bookmarkStart w:id="3711" w:name="_Toc90678910"/>
      <w:r w:rsidRPr="004A4877">
        <w:t>5.5.2.5</w:t>
      </w:r>
      <w:r w:rsidRPr="004A4877">
        <w:tab/>
        <w:t>Measurement object addition/ modification</w:t>
      </w:r>
      <w:bookmarkEnd w:id="3700"/>
      <w:bookmarkEnd w:id="3701"/>
      <w:bookmarkEnd w:id="3702"/>
      <w:bookmarkEnd w:id="3703"/>
      <w:bookmarkEnd w:id="3704"/>
      <w:bookmarkEnd w:id="3705"/>
      <w:bookmarkEnd w:id="3706"/>
      <w:bookmarkEnd w:id="3707"/>
      <w:bookmarkEnd w:id="3708"/>
      <w:bookmarkEnd w:id="3709"/>
      <w:bookmarkEnd w:id="3710"/>
      <w:bookmarkEnd w:id="3711"/>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4DD3508A"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ins w:id="3712" w:author="CR#4600r2" w:date="2022-04-02T00:00:00Z">
        <w:r w:rsidR="00B7692F">
          <w:rPr>
            <w:i/>
          </w:rPr>
          <w:t>excluded</w:t>
        </w:r>
      </w:ins>
      <w:del w:id="3713" w:author="CR#4600r2" w:date="2022-04-02T00:00:00Z">
        <w:r w:rsidRPr="004A4877" w:rsidDel="00B7692F">
          <w:rPr>
            <w:i/>
          </w:rPr>
          <w:delText>black</w:delText>
        </w:r>
      </w:del>
      <w:r w:rsidRPr="004A4877">
        <w:rPr>
          <w:i/>
        </w:rPr>
        <w:t>CellsToAddModList</w:t>
      </w:r>
      <w:r w:rsidRPr="004A4877">
        <w:t>,</w:t>
      </w:r>
      <w:r w:rsidRPr="004A4877">
        <w:rPr>
          <w:i/>
        </w:rPr>
        <w:t xml:space="preserve"> </w:t>
      </w:r>
      <w:ins w:id="3714" w:author="CR#4600r2" w:date="2022-04-02T00:00:00Z">
        <w:r w:rsidR="00B7692F">
          <w:rPr>
            <w:i/>
          </w:rPr>
          <w:t>allowed</w:t>
        </w:r>
      </w:ins>
      <w:del w:id="3715" w:author="CR#4600r2" w:date="2022-04-02T00:00:00Z">
        <w:r w:rsidRPr="004A4877" w:rsidDel="00B7692F">
          <w:rPr>
            <w:i/>
          </w:rPr>
          <w:delText>white</w:delText>
        </w:r>
      </w:del>
      <w:r w:rsidRPr="004A4877">
        <w:rPr>
          <w:i/>
        </w:rPr>
        <w:t>CellsToAddModList, altTTT-CellsToAddModList, cellsToRemoveList,</w:t>
      </w:r>
      <w:r w:rsidRPr="004A4877">
        <w:t xml:space="preserve"> </w:t>
      </w:r>
      <w:ins w:id="3716" w:author="CR#4600r2" w:date="2022-04-02T00:00:00Z">
        <w:r w:rsidR="00B7692F">
          <w:rPr>
            <w:i/>
          </w:rPr>
          <w:t>excluded</w:t>
        </w:r>
      </w:ins>
      <w:del w:id="3717" w:author="CR#4600r2" w:date="2022-04-02T00:00:00Z">
        <w:r w:rsidRPr="004A4877" w:rsidDel="00B7692F">
          <w:rPr>
            <w:i/>
          </w:rPr>
          <w:delText>blac</w:delText>
        </w:r>
      </w:del>
      <w:del w:id="3718" w:author="Draft v2" w:date="2022-04-06T17:57:00Z">
        <w:r w:rsidRPr="004A4877" w:rsidDel="00D0366B">
          <w:rPr>
            <w:i/>
          </w:rPr>
          <w:delText>k</w:delText>
        </w:r>
      </w:del>
      <w:r w:rsidRPr="004A4877">
        <w:rPr>
          <w:i/>
        </w:rPr>
        <w:t xml:space="preserve">CellsToRemoveList, </w:t>
      </w:r>
      <w:ins w:id="3719" w:author="CR#4600r2" w:date="2022-04-02T00:00:00Z">
        <w:r w:rsidR="00B7692F">
          <w:rPr>
            <w:i/>
          </w:rPr>
          <w:t>allowed</w:t>
        </w:r>
      </w:ins>
      <w:del w:id="3720" w:author="CR#4600r2" w:date="2022-04-02T00:00:00Z">
        <w:r w:rsidRPr="004A4877" w:rsidDel="00B7692F">
          <w:rPr>
            <w:i/>
          </w:rPr>
          <w:delText>white</w:delText>
        </w:r>
      </w:del>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5E31C18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721" w:author="CR#4600r2" w:date="2022-04-02T00:01:00Z">
        <w:r w:rsidR="00B7692F">
          <w:rPr>
            <w:i/>
          </w:rPr>
          <w:t>excluded</w:t>
        </w:r>
      </w:ins>
      <w:del w:id="3722" w:author="CR#4600r2" w:date="2022-04-02T00:01:00Z">
        <w:r w:rsidRPr="004A4877" w:rsidDel="00B7692F">
          <w:rPr>
            <w:i/>
          </w:rPr>
          <w:delText>black</w:delText>
        </w:r>
      </w:del>
      <w:r w:rsidRPr="004A4877">
        <w:rPr>
          <w:i/>
        </w:rPr>
        <w:t>CellsToRemoveList</w:t>
      </w:r>
      <w:r w:rsidRPr="004A4877">
        <w:t>:</w:t>
      </w:r>
    </w:p>
    <w:p w14:paraId="67DD4F33" w14:textId="487215EE"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723" w:author="CR#4600r2" w:date="2022-04-02T00:01:00Z">
        <w:r w:rsidR="00B7692F">
          <w:rPr>
            <w:i/>
          </w:rPr>
          <w:t>excluded</w:t>
        </w:r>
      </w:ins>
      <w:del w:id="3724" w:author="CR#4600r2" w:date="2022-04-02T00:01:00Z">
        <w:r w:rsidRPr="004A4877" w:rsidDel="00B7692F">
          <w:rPr>
            <w:i/>
          </w:rPr>
          <w:delText>black</w:delText>
        </w:r>
      </w:del>
      <w:r w:rsidRPr="004A4877">
        <w:rPr>
          <w:i/>
        </w:rPr>
        <w:t>CellsToRemoveList</w:t>
      </w:r>
      <w:r w:rsidRPr="004A4877">
        <w:t>:</w:t>
      </w:r>
    </w:p>
    <w:p w14:paraId="3034332A" w14:textId="20D500C0"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ins w:id="3725" w:author="CR#4600r2" w:date="2022-04-02T00:01:00Z">
        <w:r w:rsidR="00B7692F">
          <w:rPr>
            <w:i/>
          </w:rPr>
          <w:t>excluded</w:t>
        </w:r>
      </w:ins>
      <w:del w:id="3726" w:author="CR#4600r2" w:date="2022-04-02T00:01:00Z">
        <w:r w:rsidRPr="004A4877" w:rsidDel="00B7692F">
          <w:rPr>
            <w:i/>
          </w:rPr>
          <w:delText>black</w:delText>
        </w:r>
      </w:del>
      <w:r w:rsidRPr="004A4877">
        <w:rPr>
          <w:i/>
        </w:rPr>
        <w:t>CellsToAddModList</w:t>
      </w:r>
      <w:r w:rsidRPr="004A4877">
        <w:t>;</w:t>
      </w:r>
    </w:p>
    <w:p w14:paraId="5D9BB1B7" w14:textId="68F85E71"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ins w:id="3727" w:author="CR#4600r2" w:date="2022-04-02T00:01:00Z">
        <w:r w:rsidR="00B7692F">
          <w:rPr>
            <w:i/>
          </w:rPr>
          <w:t>excluded</w:t>
        </w:r>
      </w:ins>
      <w:del w:id="3728" w:author="CR#4600r2" w:date="2022-04-02T00:01:00Z">
        <w:r w:rsidRPr="004A4877" w:rsidDel="00B7692F">
          <w:rPr>
            <w:i/>
            <w:iCs/>
          </w:rPr>
          <w:delText>black</w:delText>
        </w:r>
      </w:del>
      <w:r w:rsidRPr="004A4877">
        <w:rPr>
          <w:i/>
          <w:iCs/>
        </w:rPr>
        <w:t>CellsToRemoveList</w:t>
      </w:r>
      <w:r w:rsidRPr="004A4877">
        <w:t xml:space="preserve"> that concerns overlapping ranges of cells, a cell is removed from the </w:t>
      </w:r>
      <w:ins w:id="3729" w:author="CR#4600r2" w:date="2022-04-02T00:01:00Z">
        <w:r w:rsidR="00B7692F">
          <w:t>exclude-listed</w:t>
        </w:r>
      </w:ins>
      <w:del w:id="3730" w:author="CR#4600r2" w:date="2022-04-02T00:01:00Z">
        <w:r w:rsidRPr="004A4877" w:rsidDel="00B7692F">
          <w:delText>black list of</w:delText>
        </w:r>
      </w:del>
      <w:r w:rsidRPr="004A4877">
        <w:t xml:space="preserve"> cells only if all cell indexes containing it are removed.</w:t>
      </w:r>
    </w:p>
    <w:p w14:paraId="38FDA30E" w14:textId="030B303B"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731" w:author="CR#4600r2" w:date="2022-04-02T00:01:00Z">
        <w:r w:rsidR="00B7692F">
          <w:rPr>
            <w:i/>
          </w:rPr>
          <w:t>excluded</w:t>
        </w:r>
      </w:ins>
      <w:del w:id="3732" w:author="CR#4600r2" w:date="2022-04-02T00:01:00Z">
        <w:r w:rsidRPr="004A4877" w:rsidDel="00B7692F">
          <w:rPr>
            <w:i/>
          </w:rPr>
          <w:delText>black</w:delText>
        </w:r>
      </w:del>
      <w:r w:rsidRPr="004A4877">
        <w:rPr>
          <w:i/>
        </w:rPr>
        <w:t>CellsToAddModList</w:t>
      </w:r>
      <w:r w:rsidRPr="004A4877">
        <w:t>:</w:t>
      </w:r>
    </w:p>
    <w:p w14:paraId="7565274D" w14:textId="6E39ACC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733" w:author="CR#4600r2" w:date="2022-04-02T00:01:00Z">
        <w:r w:rsidR="00B7692F">
          <w:rPr>
            <w:i/>
          </w:rPr>
          <w:t>excluded</w:t>
        </w:r>
      </w:ins>
      <w:del w:id="3734" w:author="CR#4600r2" w:date="2022-04-02T00:01:00Z">
        <w:r w:rsidRPr="004A4877" w:rsidDel="00B7692F">
          <w:rPr>
            <w:i/>
          </w:rPr>
          <w:delText>black</w:delText>
        </w:r>
      </w:del>
      <w:r w:rsidRPr="004A4877">
        <w:rPr>
          <w:i/>
        </w:rPr>
        <w:t>CellsToAddModList</w:t>
      </w:r>
      <w:r w:rsidRPr="004A4877">
        <w:t>:</w:t>
      </w:r>
    </w:p>
    <w:p w14:paraId="44A19F4C" w14:textId="4BD4EE7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ins w:id="3735" w:author="CR#4600r2" w:date="2022-04-02T00:02:00Z">
        <w:r w:rsidR="00B7692F">
          <w:rPr>
            <w:i/>
          </w:rPr>
          <w:t>excluded</w:t>
        </w:r>
      </w:ins>
      <w:del w:id="3736" w:author="CR#4600r2" w:date="2022-04-02T00:02:00Z">
        <w:r w:rsidRPr="004A4877" w:rsidDel="00B7692F">
          <w:rPr>
            <w:i/>
          </w:rPr>
          <w:delText>black</w:delText>
        </w:r>
      </w:del>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27CC32F1"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ins w:id="3737" w:author="CR#4600r2" w:date="2022-04-02T00:02:00Z">
        <w:r w:rsidR="00B7692F">
          <w:rPr>
            <w:i/>
          </w:rPr>
          <w:t>excluded</w:t>
        </w:r>
      </w:ins>
      <w:del w:id="3738" w:author="CR#4600r2" w:date="2022-04-02T00:02:00Z">
        <w:r w:rsidRPr="004A4877" w:rsidDel="00B7692F">
          <w:rPr>
            <w:i/>
          </w:rPr>
          <w:delText>black</w:delText>
        </w:r>
      </w:del>
      <w:r w:rsidRPr="004A4877">
        <w:rPr>
          <w:i/>
        </w:rPr>
        <w:t>CellsToAddModList</w:t>
      </w:r>
      <w:r w:rsidRPr="004A4877">
        <w:t>;</w:t>
      </w:r>
    </w:p>
    <w:p w14:paraId="2034FBE5" w14:textId="3872B95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739" w:author="CR#4600r2" w:date="2022-04-02T00:02:00Z">
        <w:r w:rsidR="00B7692F">
          <w:rPr>
            <w:i/>
          </w:rPr>
          <w:t>allowed</w:t>
        </w:r>
      </w:ins>
      <w:del w:id="3740" w:author="CR#4600r2" w:date="2022-04-02T00:02:00Z">
        <w:r w:rsidRPr="004A4877" w:rsidDel="00B7692F">
          <w:rPr>
            <w:i/>
          </w:rPr>
          <w:delText>white</w:delText>
        </w:r>
      </w:del>
      <w:r w:rsidRPr="004A4877">
        <w:rPr>
          <w:i/>
        </w:rPr>
        <w:t>CellsToRemoveList</w:t>
      </w:r>
      <w:r w:rsidRPr="004A4877">
        <w:t>:</w:t>
      </w:r>
    </w:p>
    <w:p w14:paraId="2BB0425B" w14:textId="73BBC76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741" w:author="CR#4600r2" w:date="2022-04-02T00:02:00Z">
        <w:r w:rsidR="00B7692F">
          <w:rPr>
            <w:i/>
          </w:rPr>
          <w:t>allowed</w:t>
        </w:r>
      </w:ins>
      <w:del w:id="3742" w:author="CR#4600r2" w:date="2022-04-02T00:02:00Z">
        <w:r w:rsidRPr="004A4877" w:rsidDel="00B7692F">
          <w:rPr>
            <w:i/>
          </w:rPr>
          <w:delText>white</w:delText>
        </w:r>
      </w:del>
      <w:r w:rsidRPr="004A4877">
        <w:rPr>
          <w:i/>
        </w:rPr>
        <w:t>CellsToRemoveList</w:t>
      </w:r>
      <w:r w:rsidRPr="004A4877">
        <w:t>:</w:t>
      </w:r>
    </w:p>
    <w:p w14:paraId="23EE5F72" w14:textId="67A28BB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ins w:id="3743" w:author="CR#4600r2" w:date="2022-04-02T00:02:00Z">
        <w:r w:rsidR="00B7692F">
          <w:rPr>
            <w:i/>
          </w:rPr>
          <w:t>allowed</w:t>
        </w:r>
      </w:ins>
      <w:del w:id="3744" w:author="CR#4600r2" w:date="2022-04-02T00:02:00Z">
        <w:r w:rsidRPr="004A4877" w:rsidDel="00B7692F">
          <w:rPr>
            <w:i/>
          </w:rPr>
          <w:delText>white</w:delText>
        </w:r>
      </w:del>
      <w:r w:rsidRPr="004A4877">
        <w:rPr>
          <w:i/>
        </w:rPr>
        <w:t>CellsToAddModList</w:t>
      </w:r>
      <w:r w:rsidRPr="004A4877">
        <w:t>;</w:t>
      </w:r>
    </w:p>
    <w:p w14:paraId="0AD06FB6" w14:textId="6D628C44"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ins w:id="3745" w:author="CR#4600r2" w:date="2022-04-02T00:02:00Z">
        <w:r w:rsidR="00B7692F">
          <w:rPr>
            <w:i/>
          </w:rPr>
          <w:t>allowed</w:t>
        </w:r>
      </w:ins>
      <w:del w:id="3746" w:author="CR#4600r2" w:date="2022-04-02T00:02:00Z">
        <w:r w:rsidRPr="004A4877" w:rsidDel="00B7692F">
          <w:rPr>
            <w:i/>
            <w:iCs/>
          </w:rPr>
          <w:delText>white</w:delText>
        </w:r>
      </w:del>
      <w:r w:rsidRPr="004A4877">
        <w:rPr>
          <w:i/>
          <w:iCs/>
        </w:rPr>
        <w:t>CellsToRemoveList</w:t>
      </w:r>
      <w:r w:rsidRPr="004A4877">
        <w:t xml:space="preserve"> that concerns overlapping ranges of cells, a cell is removed from the </w:t>
      </w:r>
      <w:ins w:id="3747" w:author="CR#4600r2" w:date="2022-04-02T00:03:00Z">
        <w:r w:rsidR="00B7692F">
          <w:t>allow-listed</w:t>
        </w:r>
      </w:ins>
      <w:del w:id="3748" w:author="CR#4600r2" w:date="2022-04-02T00:03:00Z">
        <w:r w:rsidRPr="004A4877" w:rsidDel="00B7692F">
          <w:delText>white list of</w:delText>
        </w:r>
      </w:del>
      <w:r w:rsidRPr="004A4877">
        <w:t xml:space="preserve"> cells only if all cell indexes containing it are removed.</w:t>
      </w:r>
    </w:p>
    <w:p w14:paraId="795A3DAE" w14:textId="5572BD5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749" w:author="CR#4600r2" w:date="2022-04-02T00:02:00Z">
        <w:r w:rsidR="00B7692F">
          <w:rPr>
            <w:i/>
          </w:rPr>
          <w:t>allowed</w:t>
        </w:r>
      </w:ins>
      <w:del w:id="3750" w:author="CR#4600r2" w:date="2022-04-02T00:02:00Z">
        <w:r w:rsidRPr="004A4877" w:rsidDel="00B7692F">
          <w:rPr>
            <w:i/>
          </w:rPr>
          <w:delText>white</w:delText>
        </w:r>
      </w:del>
      <w:r w:rsidRPr="004A4877">
        <w:rPr>
          <w:i/>
        </w:rPr>
        <w:t>CellsToAddModList</w:t>
      </w:r>
      <w:r w:rsidRPr="004A4877">
        <w:t>:</w:t>
      </w:r>
    </w:p>
    <w:p w14:paraId="15FD2EA1" w14:textId="2443DF6E"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751" w:author="CR#4600r2" w:date="2022-04-02T00:02:00Z">
        <w:r w:rsidR="00B7692F">
          <w:rPr>
            <w:i/>
          </w:rPr>
          <w:t>allowed</w:t>
        </w:r>
      </w:ins>
      <w:del w:id="3752" w:author="CR#4600r2" w:date="2022-04-02T00:02:00Z">
        <w:r w:rsidRPr="004A4877" w:rsidDel="00B7692F">
          <w:rPr>
            <w:i/>
          </w:rPr>
          <w:delText>white</w:delText>
        </w:r>
      </w:del>
      <w:r w:rsidRPr="004A4877">
        <w:rPr>
          <w:i/>
        </w:rPr>
        <w:t>CellsToAddModList</w:t>
      </w:r>
      <w:r w:rsidRPr="004A4877">
        <w:t>:</w:t>
      </w:r>
    </w:p>
    <w:p w14:paraId="2CF2980D" w14:textId="4776172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ins w:id="3753" w:author="CR#4600r2" w:date="2022-04-02T00:02:00Z">
        <w:r w:rsidR="00B7692F">
          <w:rPr>
            <w:i/>
          </w:rPr>
          <w:t>allowed</w:t>
        </w:r>
      </w:ins>
      <w:del w:id="3754" w:author="CR#4600r2" w:date="2022-04-02T00:02:00Z">
        <w:r w:rsidRPr="004A4877" w:rsidDel="00B7692F">
          <w:rPr>
            <w:i/>
          </w:rPr>
          <w:delText>white</w:delText>
        </w:r>
      </w:del>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48CC9875"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ins w:id="3755" w:author="CR#4600r2" w:date="2022-04-02T00:03:00Z">
        <w:r w:rsidR="00B7692F">
          <w:rPr>
            <w:i/>
          </w:rPr>
          <w:t>allowed</w:t>
        </w:r>
      </w:ins>
      <w:del w:id="3756" w:author="CR#4600r2" w:date="2022-04-02T00:03:00Z">
        <w:r w:rsidRPr="004A4877" w:rsidDel="00B7692F">
          <w:rPr>
            <w:i/>
          </w:rPr>
          <w:delText>white</w:delText>
        </w:r>
      </w:del>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757" w:name="_Hlk39580885"/>
      <w:r w:rsidRPr="004A4877">
        <w:rPr>
          <w:i/>
        </w:rPr>
        <w:t>ssb-PositionQCL-CellsToAddModList</w:t>
      </w:r>
      <w:bookmarkEnd w:id="3757"/>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758" w:name="_Toc20486925"/>
      <w:bookmarkStart w:id="3759" w:name="_Toc29342217"/>
      <w:bookmarkStart w:id="3760" w:name="_Toc29343356"/>
      <w:bookmarkStart w:id="3761" w:name="_Toc36566608"/>
      <w:bookmarkStart w:id="3762" w:name="_Toc36810022"/>
      <w:bookmarkStart w:id="3763" w:name="_Toc36846386"/>
      <w:bookmarkStart w:id="3764" w:name="_Toc36939039"/>
      <w:bookmarkStart w:id="3765" w:name="_Toc37082019"/>
      <w:bookmarkStart w:id="3766" w:name="_Toc46480646"/>
      <w:bookmarkStart w:id="3767" w:name="_Toc46481880"/>
      <w:bookmarkStart w:id="3768" w:name="_Toc46483114"/>
      <w:bookmarkStart w:id="3769" w:name="_Toc90678911"/>
      <w:r w:rsidRPr="004A4877">
        <w:t>5.5.2.6</w:t>
      </w:r>
      <w:r w:rsidRPr="004A4877">
        <w:tab/>
        <w:t>Reporting configuration removal</w:t>
      </w:r>
      <w:bookmarkEnd w:id="3758"/>
      <w:bookmarkEnd w:id="3759"/>
      <w:bookmarkEnd w:id="3760"/>
      <w:bookmarkEnd w:id="3761"/>
      <w:bookmarkEnd w:id="3762"/>
      <w:bookmarkEnd w:id="3763"/>
      <w:bookmarkEnd w:id="3764"/>
      <w:bookmarkEnd w:id="3765"/>
      <w:bookmarkEnd w:id="3766"/>
      <w:bookmarkEnd w:id="3767"/>
      <w:bookmarkEnd w:id="3768"/>
      <w:bookmarkEnd w:id="3769"/>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770" w:name="_Toc20486926"/>
      <w:bookmarkStart w:id="3771" w:name="_Toc29342218"/>
      <w:bookmarkStart w:id="3772" w:name="_Toc29343357"/>
      <w:bookmarkStart w:id="3773" w:name="_Toc36566609"/>
      <w:bookmarkStart w:id="3774" w:name="_Toc36810023"/>
      <w:bookmarkStart w:id="3775" w:name="_Toc36846387"/>
      <w:bookmarkStart w:id="3776" w:name="_Toc36939040"/>
      <w:bookmarkStart w:id="3777" w:name="_Toc37082020"/>
      <w:bookmarkStart w:id="3778" w:name="_Toc46480647"/>
      <w:bookmarkStart w:id="3779" w:name="_Toc46481881"/>
      <w:bookmarkStart w:id="3780" w:name="_Toc46483115"/>
      <w:bookmarkStart w:id="3781" w:name="_Toc90678912"/>
      <w:r w:rsidRPr="004A4877">
        <w:t>5.5.2.7</w:t>
      </w:r>
      <w:r w:rsidRPr="004A4877">
        <w:tab/>
        <w:t>Reporting configuration addition/ modification</w:t>
      </w:r>
      <w:bookmarkEnd w:id="3770"/>
      <w:bookmarkEnd w:id="3771"/>
      <w:bookmarkEnd w:id="3772"/>
      <w:bookmarkEnd w:id="3773"/>
      <w:bookmarkEnd w:id="3774"/>
      <w:bookmarkEnd w:id="3775"/>
      <w:bookmarkEnd w:id="3776"/>
      <w:bookmarkEnd w:id="3777"/>
      <w:bookmarkEnd w:id="3778"/>
      <w:bookmarkEnd w:id="3779"/>
      <w:bookmarkEnd w:id="3780"/>
      <w:bookmarkEnd w:id="3781"/>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782" w:name="_Toc20486927"/>
      <w:bookmarkStart w:id="3783" w:name="_Toc29342219"/>
      <w:bookmarkStart w:id="3784" w:name="_Toc29343358"/>
      <w:bookmarkStart w:id="3785" w:name="_Toc36566610"/>
      <w:bookmarkStart w:id="3786" w:name="_Toc36810024"/>
      <w:bookmarkStart w:id="3787" w:name="_Toc36846388"/>
      <w:bookmarkStart w:id="3788" w:name="_Toc36939041"/>
      <w:bookmarkStart w:id="3789" w:name="_Toc37082021"/>
      <w:bookmarkStart w:id="3790" w:name="_Toc46480648"/>
      <w:bookmarkStart w:id="3791" w:name="_Toc46481882"/>
      <w:bookmarkStart w:id="3792" w:name="_Toc46483116"/>
      <w:bookmarkStart w:id="3793" w:name="_Toc90678913"/>
      <w:r w:rsidRPr="004A4877">
        <w:t>5.5.2.8</w:t>
      </w:r>
      <w:r w:rsidRPr="004A4877">
        <w:tab/>
        <w:t>Quantity configuration</w:t>
      </w:r>
      <w:bookmarkEnd w:id="3782"/>
      <w:bookmarkEnd w:id="3783"/>
      <w:bookmarkEnd w:id="3784"/>
      <w:bookmarkEnd w:id="3785"/>
      <w:bookmarkEnd w:id="3786"/>
      <w:bookmarkEnd w:id="3787"/>
      <w:bookmarkEnd w:id="3788"/>
      <w:bookmarkEnd w:id="3789"/>
      <w:bookmarkEnd w:id="3790"/>
      <w:bookmarkEnd w:id="3791"/>
      <w:bookmarkEnd w:id="3792"/>
      <w:bookmarkEnd w:id="3793"/>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794" w:name="_Toc20486928"/>
      <w:bookmarkStart w:id="3795" w:name="_Toc29342220"/>
      <w:bookmarkStart w:id="3796" w:name="_Toc29343359"/>
      <w:bookmarkStart w:id="3797" w:name="_Toc36566611"/>
      <w:bookmarkStart w:id="3798" w:name="_Toc36810025"/>
      <w:bookmarkStart w:id="3799" w:name="_Toc36846389"/>
      <w:bookmarkStart w:id="3800" w:name="_Toc36939042"/>
      <w:bookmarkStart w:id="3801" w:name="_Toc37082022"/>
      <w:bookmarkStart w:id="3802" w:name="_Toc46480649"/>
      <w:bookmarkStart w:id="3803" w:name="_Toc46481883"/>
      <w:bookmarkStart w:id="3804" w:name="_Toc46483117"/>
      <w:bookmarkStart w:id="3805" w:name="_Toc90678914"/>
      <w:r w:rsidRPr="004A4877">
        <w:t>5.5.2.9</w:t>
      </w:r>
      <w:r w:rsidRPr="004A4877">
        <w:tab/>
        <w:t>Measurement gap configuration</w:t>
      </w:r>
      <w:bookmarkEnd w:id="3794"/>
      <w:bookmarkEnd w:id="3795"/>
      <w:bookmarkEnd w:id="3796"/>
      <w:bookmarkEnd w:id="3797"/>
      <w:bookmarkEnd w:id="3798"/>
      <w:bookmarkEnd w:id="3799"/>
      <w:bookmarkEnd w:id="3800"/>
      <w:bookmarkEnd w:id="3801"/>
      <w:bookmarkEnd w:id="3802"/>
      <w:bookmarkEnd w:id="3803"/>
      <w:bookmarkEnd w:id="3804"/>
      <w:bookmarkEnd w:id="3805"/>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806" w:name="_Toc20486929"/>
      <w:bookmarkStart w:id="3807" w:name="_Toc29342221"/>
      <w:bookmarkStart w:id="3808" w:name="_Toc29343360"/>
      <w:bookmarkStart w:id="3809" w:name="_Toc36566612"/>
      <w:bookmarkStart w:id="3810" w:name="_Toc36810026"/>
      <w:bookmarkStart w:id="3811" w:name="_Toc36846390"/>
      <w:bookmarkStart w:id="3812" w:name="_Toc36939043"/>
      <w:bookmarkStart w:id="3813" w:name="_Toc37082023"/>
      <w:bookmarkStart w:id="3814" w:name="_Toc46480650"/>
      <w:bookmarkStart w:id="3815" w:name="_Toc46481884"/>
      <w:bookmarkStart w:id="3816" w:name="_Toc46483118"/>
      <w:bookmarkStart w:id="3817" w:name="_Toc90678915"/>
      <w:r w:rsidRPr="004A4877">
        <w:t>5.5.2.9a</w:t>
      </w:r>
      <w:r w:rsidRPr="004A4877">
        <w:tab/>
        <w:t>Measurement gap configuration for RSTD measurements with dense PRS configuration</w:t>
      </w:r>
      <w:bookmarkEnd w:id="3806"/>
      <w:bookmarkEnd w:id="3807"/>
      <w:bookmarkEnd w:id="3808"/>
      <w:bookmarkEnd w:id="3809"/>
      <w:bookmarkEnd w:id="3810"/>
      <w:bookmarkEnd w:id="3811"/>
      <w:bookmarkEnd w:id="3812"/>
      <w:bookmarkEnd w:id="3813"/>
      <w:bookmarkEnd w:id="3814"/>
      <w:bookmarkEnd w:id="3815"/>
      <w:bookmarkEnd w:id="3816"/>
      <w:bookmarkEnd w:id="3817"/>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818" w:name="_Toc20486930"/>
      <w:bookmarkStart w:id="3819" w:name="_Toc29342222"/>
      <w:bookmarkStart w:id="3820" w:name="_Toc29343361"/>
      <w:bookmarkStart w:id="3821" w:name="_Toc36566613"/>
      <w:bookmarkStart w:id="3822" w:name="_Toc36810027"/>
      <w:bookmarkStart w:id="3823" w:name="_Toc36846391"/>
      <w:bookmarkStart w:id="3824" w:name="_Toc36939044"/>
      <w:bookmarkStart w:id="3825" w:name="_Toc37082024"/>
      <w:bookmarkStart w:id="3826" w:name="_Toc46480651"/>
      <w:bookmarkStart w:id="3827" w:name="_Toc46481885"/>
      <w:bookmarkStart w:id="3828" w:name="_Toc46483119"/>
      <w:bookmarkStart w:id="3829"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818"/>
      <w:bookmarkEnd w:id="3819"/>
      <w:bookmarkEnd w:id="3820"/>
      <w:bookmarkEnd w:id="3821"/>
      <w:bookmarkEnd w:id="3822"/>
      <w:bookmarkEnd w:id="3823"/>
      <w:bookmarkEnd w:id="3824"/>
      <w:bookmarkEnd w:id="3825"/>
      <w:bookmarkEnd w:id="3826"/>
      <w:bookmarkEnd w:id="3827"/>
      <w:bookmarkEnd w:id="3828"/>
      <w:bookmarkEnd w:id="3829"/>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830" w:name="_Toc20486931"/>
      <w:bookmarkStart w:id="3831" w:name="_Toc29342223"/>
      <w:bookmarkStart w:id="3832" w:name="_Toc29343362"/>
      <w:bookmarkStart w:id="3833" w:name="_Toc36566614"/>
      <w:bookmarkStart w:id="3834" w:name="_Toc36810028"/>
      <w:bookmarkStart w:id="3835" w:name="_Toc36846392"/>
      <w:bookmarkStart w:id="3836" w:name="_Toc36939045"/>
      <w:bookmarkStart w:id="3837" w:name="_Toc37082025"/>
      <w:bookmarkStart w:id="3838" w:name="_Toc46480652"/>
      <w:bookmarkStart w:id="3839" w:name="_Toc46481886"/>
      <w:bookmarkStart w:id="3840" w:name="_Toc46483120"/>
      <w:bookmarkStart w:id="3841"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830"/>
      <w:bookmarkEnd w:id="3831"/>
      <w:bookmarkEnd w:id="3832"/>
      <w:bookmarkEnd w:id="3833"/>
      <w:bookmarkEnd w:id="3834"/>
      <w:bookmarkEnd w:id="3835"/>
      <w:bookmarkEnd w:id="3836"/>
      <w:bookmarkEnd w:id="3837"/>
      <w:bookmarkEnd w:id="3838"/>
      <w:bookmarkEnd w:id="3839"/>
      <w:bookmarkEnd w:id="3840"/>
      <w:bookmarkEnd w:id="3841"/>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842" w:name="OLE_LINK141"/>
      <w:bookmarkStart w:id="3843" w:name="OLE_LINK142"/>
      <w:r w:rsidRPr="004A4877">
        <w:rPr>
          <w:i/>
        </w:rPr>
        <w:t>rmtc-SubframeOffset</w:t>
      </w:r>
      <w:bookmarkEnd w:id="3842"/>
      <w:bookmarkEnd w:id="3843"/>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844" w:name="_Toc20486932"/>
      <w:bookmarkStart w:id="3845" w:name="_Toc29342224"/>
      <w:bookmarkStart w:id="3846" w:name="_Toc29343363"/>
      <w:bookmarkStart w:id="3847" w:name="_Toc36566615"/>
      <w:bookmarkStart w:id="3848" w:name="_Toc36810029"/>
      <w:bookmarkStart w:id="3849" w:name="_Toc36846393"/>
      <w:bookmarkStart w:id="3850" w:name="_Toc36939046"/>
      <w:bookmarkStart w:id="3851"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852"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852"/>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853" w:name="_Toc46480653"/>
      <w:bookmarkStart w:id="3854" w:name="_Toc46481887"/>
      <w:bookmarkStart w:id="3855" w:name="_Toc46483121"/>
      <w:bookmarkStart w:id="3856" w:name="_Toc90678918"/>
      <w:r w:rsidRPr="004A4877">
        <w:t>5.5.2.12</w:t>
      </w:r>
      <w:r w:rsidRPr="004A4877">
        <w:tab/>
        <w:t>Measurement gap sharing configuration</w:t>
      </w:r>
      <w:bookmarkEnd w:id="3844"/>
      <w:bookmarkEnd w:id="3845"/>
      <w:bookmarkEnd w:id="3846"/>
      <w:bookmarkEnd w:id="3847"/>
      <w:bookmarkEnd w:id="3848"/>
      <w:bookmarkEnd w:id="3849"/>
      <w:bookmarkEnd w:id="3850"/>
      <w:bookmarkEnd w:id="3851"/>
      <w:bookmarkEnd w:id="3853"/>
      <w:bookmarkEnd w:id="3854"/>
      <w:bookmarkEnd w:id="3855"/>
      <w:bookmarkEnd w:id="3856"/>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857" w:name="_Toc20486933"/>
      <w:bookmarkStart w:id="3858" w:name="_Toc29342225"/>
      <w:bookmarkStart w:id="3859" w:name="_Toc29343364"/>
      <w:bookmarkStart w:id="3860" w:name="_Toc36566616"/>
      <w:bookmarkStart w:id="3861" w:name="_Toc36810030"/>
      <w:bookmarkStart w:id="3862" w:name="_Toc36846394"/>
      <w:bookmarkStart w:id="3863" w:name="_Toc36939047"/>
      <w:bookmarkStart w:id="3864" w:name="_Toc37082027"/>
      <w:bookmarkStart w:id="3865" w:name="_Toc46480654"/>
      <w:bookmarkStart w:id="3866" w:name="_Toc46481888"/>
      <w:bookmarkStart w:id="3867" w:name="_Toc46483122"/>
      <w:bookmarkStart w:id="3868" w:name="_Toc90678919"/>
      <w:r w:rsidRPr="004A4877">
        <w:t>5.5.2.13</w:t>
      </w:r>
      <w:r w:rsidRPr="004A4877">
        <w:tab/>
        <w:t>NR measurement timing configuration</w:t>
      </w:r>
      <w:bookmarkEnd w:id="3857"/>
      <w:bookmarkEnd w:id="3858"/>
      <w:bookmarkEnd w:id="3859"/>
      <w:bookmarkEnd w:id="3860"/>
      <w:bookmarkEnd w:id="3861"/>
      <w:bookmarkEnd w:id="3862"/>
      <w:bookmarkEnd w:id="3863"/>
      <w:bookmarkEnd w:id="3864"/>
      <w:bookmarkEnd w:id="3865"/>
      <w:bookmarkEnd w:id="3866"/>
      <w:bookmarkEnd w:id="3867"/>
      <w:bookmarkEnd w:id="3868"/>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869" w:name="_Toc20486934"/>
      <w:bookmarkStart w:id="3870" w:name="_Toc29342226"/>
      <w:bookmarkStart w:id="3871"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872" w:name="_Toc36566617"/>
      <w:bookmarkStart w:id="3873" w:name="_Toc36810031"/>
      <w:bookmarkStart w:id="3874" w:name="_Toc36846395"/>
      <w:bookmarkStart w:id="3875" w:name="_Toc36939048"/>
      <w:bookmarkStart w:id="3876" w:name="_Toc37082028"/>
      <w:bookmarkStart w:id="3877" w:name="_Toc46480655"/>
      <w:bookmarkStart w:id="3878" w:name="_Toc46481889"/>
      <w:bookmarkStart w:id="3879" w:name="_Toc46483123"/>
      <w:bookmarkStart w:id="3880" w:name="_Toc90678920"/>
      <w:r w:rsidRPr="004A4877">
        <w:t>5.5.3</w:t>
      </w:r>
      <w:r w:rsidRPr="004A4877">
        <w:tab/>
        <w:t>Performing measurements</w:t>
      </w:r>
      <w:bookmarkEnd w:id="3869"/>
      <w:bookmarkEnd w:id="3870"/>
      <w:bookmarkEnd w:id="3871"/>
      <w:bookmarkEnd w:id="3872"/>
      <w:bookmarkEnd w:id="3873"/>
      <w:bookmarkEnd w:id="3874"/>
      <w:bookmarkEnd w:id="3875"/>
      <w:bookmarkEnd w:id="3876"/>
      <w:bookmarkEnd w:id="3877"/>
      <w:bookmarkEnd w:id="3878"/>
      <w:bookmarkEnd w:id="3879"/>
      <w:bookmarkEnd w:id="3880"/>
    </w:p>
    <w:p w14:paraId="218A1172" w14:textId="77777777" w:rsidR="009722D5" w:rsidRPr="004A4877" w:rsidRDefault="009722D5" w:rsidP="009722D5">
      <w:pPr>
        <w:pStyle w:val="Heading4"/>
      </w:pPr>
      <w:bookmarkStart w:id="3881" w:name="_Toc20486935"/>
      <w:bookmarkStart w:id="3882" w:name="_Toc29342227"/>
      <w:bookmarkStart w:id="3883" w:name="_Toc29343366"/>
      <w:bookmarkStart w:id="3884" w:name="_Toc36566618"/>
      <w:bookmarkStart w:id="3885" w:name="_Toc36810032"/>
      <w:bookmarkStart w:id="3886" w:name="_Toc36846396"/>
      <w:bookmarkStart w:id="3887" w:name="_Toc36939049"/>
      <w:bookmarkStart w:id="3888" w:name="_Toc37082029"/>
      <w:bookmarkStart w:id="3889" w:name="_Toc46480656"/>
      <w:bookmarkStart w:id="3890" w:name="_Toc46481890"/>
      <w:bookmarkStart w:id="3891" w:name="_Toc46483124"/>
      <w:bookmarkStart w:id="3892" w:name="_Toc90678921"/>
      <w:r w:rsidRPr="004A4877">
        <w:t>5.5.3.1</w:t>
      </w:r>
      <w:r w:rsidRPr="004A4877">
        <w:tab/>
        <w:t>General</w:t>
      </w:r>
      <w:bookmarkEnd w:id="3881"/>
      <w:bookmarkEnd w:id="3882"/>
      <w:bookmarkEnd w:id="3883"/>
      <w:bookmarkEnd w:id="3884"/>
      <w:bookmarkEnd w:id="3885"/>
      <w:bookmarkEnd w:id="3886"/>
      <w:bookmarkEnd w:id="3887"/>
      <w:bookmarkEnd w:id="3888"/>
      <w:bookmarkEnd w:id="3889"/>
      <w:bookmarkEnd w:id="3890"/>
      <w:bookmarkEnd w:id="3891"/>
      <w:bookmarkEnd w:id="3892"/>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ins w:id="3893" w:author="CR#4774r1" w:date="2022-04-04T00:53:00Z">
        <w:r w:rsidR="00D91869" w:rsidRPr="00793356">
          <w:t xml:space="preserve"> </w:t>
        </w:r>
        <w:r w:rsidR="00D91869" w:rsidRPr="00793356">
          <w:rPr>
            <w:rFonts w:eastAsia="SimSun"/>
          </w:rPr>
          <w:t xml:space="preserve">or </w:t>
        </w:r>
        <w:r w:rsidR="00D91869" w:rsidRPr="00793356">
          <w:rPr>
            <w:rFonts w:eastAsia="SimSun"/>
            <w:i/>
          </w:rPr>
          <w:t>condReconfigurationTriggerNR</w:t>
        </w:r>
      </w:ins>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894" w:name="_Toc20486936"/>
      <w:bookmarkStart w:id="3895" w:name="_Toc29342228"/>
      <w:bookmarkStart w:id="3896" w:name="_Toc29343367"/>
      <w:bookmarkStart w:id="3897" w:name="_Toc36566619"/>
      <w:bookmarkStart w:id="3898" w:name="_Toc36810033"/>
      <w:bookmarkStart w:id="3899" w:name="_Toc36846397"/>
      <w:bookmarkStart w:id="3900" w:name="_Toc36939050"/>
      <w:bookmarkStart w:id="3901" w:name="_Toc37082030"/>
      <w:bookmarkStart w:id="3902" w:name="_Toc46480657"/>
      <w:bookmarkStart w:id="3903" w:name="_Toc46481891"/>
      <w:bookmarkStart w:id="3904"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905" w:name="_Toc90678922"/>
      <w:r w:rsidRPr="004A4877">
        <w:t>5.5.3.2</w:t>
      </w:r>
      <w:r w:rsidRPr="004A4877">
        <w:tab/>
        <w:t>Layer 3 filtering</w:t>
      </w:r>
      <w:bookmarkEnd w:id="3894"/>
      <w:bookmarkEnd w:id="3895"/>
      <w:bookmarkEnd w:id="3896"/>
      <w:bookmarkEnd w:id="3897"/>
      <w:bookmarkEnd w:id="3898"/>
      <w:bookmarkEnd w:id="3899"/>
      <w:bookmarkEnd w:id="3900"/>
      <w:bookmarkEnd w:id="3901"/>
      <w:bookmarkEnd w:id="3902"/>
      <w:bookmarkEnd w:id="3903"/>
      <w:bookmarkEnd w:id="3904"/>
      <w:bookmarkEnd w:id="3905"/>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0801061" r:id="rId81"/>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906" w:name="_Toc20486937"/>
      <w:bookmarkStart w:id="3907" w:name="_Toc29342229"/>
      <w:bookmarkStart w:id="3908" w:name="_Toc29343368"/>
      <w:bookmarkStart w:id="3909" w:name="_Toc36566620"/>
      <w:bookmarkStart w:id="3910" w:name="_Toc36810034"/>
      <w:bookmarkStart w:id="3911" w:name="_Toc36846398"/>
      <w:bookmarkStart w:id="3912" w:name="_Toc36939051"/>
      <w:bookmarkStart w:id="3913" w:name="_Toc37082031"/>
      <w:bookmarkStart w:id="3914" w:name="_Toc46480658"/>
      <w:bookmarkStart w:id="3915" w:name="_Toc46481892"/>
      <w:bookmarkStart w:id="3916" w:name="_Toc46483126"/>
      <w:bookmarkStart w:id="3917" w:name="_Toc90678923"/>
      <w:r w:rsidRPr="004A4877">
        <w:t>5.5.3.3</w:t>
      </w:r>
      <w:r w:rsidRPr="004A4877">
        <w:tab/>
        <w:t>Derivation of NR cell quality</w:t>
      </w:r>
      <w:bookmarkEnd w:id="3906"/>
      <w:bookmarkEnd w:id="3907"/>
      <w:bookmarkEnd w:id="3908"/>
      <w:bookmarkEnd w:id="3909"/>
      <w:bookmarkEnd w:id="3910"/>
      <w:bookmarkEnd w:id="3911"/>
      <w:bookmarkEnd w:id="3912"/>
      <w:bookmarkEnd w:id="3913"/>
      <w:bookmarkEnd w:id="3914"/>
      <w:bookmarkEnd w:id="3915"/>
      <w:bookmarkEnd w:id="3916"/>
      <w:bookmarkEnd w:id="3917"/>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918" w:name="_Toc20486938"/>
      <w:bookmarkStart w:id="3919" w:name="_Toc29342230"/>
      <w:bookmarkStart w:id="3920" w:name="_Toc29343369"/>
      <w:bookmarkStart w:id="3921" w:name="_Toc36566621"/>
      <w:bookmarkStart w:id="3922" w:name="_Toc36810035"/>
      <w:bookmarkStart w:id="3923" w:name="_Toc36846399"/>
      <w:bookmarkStart w:id="3924" w:name="_Toc36939052"/>
      <w:bookmarkStart w:id="3925" w:name="_Toc37082032"/>
      <w:bookmarkStart w:id="3926" w:name="_Toc46480659"/>
      <w:bookmarkStart w:id="3927" w:name="_Toc46481893"/>
      <w:bookmarkStart w:id="3928" w:name="_Toc46483127"/>
      <w:bookmarkStart w:id="3929" w:name="_Toc90678924"/>
      <w:r w:rsidRPr="004A4877">
        <w:t>5.5.3.</w:t>
      </w:r>
      <w:r w:rsidR="005205DE" w:rsidRPr="004A4877">
        <w:t>4</w:t>
      </w:r>
      <w:r w:rsidRPr="004A4877">
        <w:tab/>
        <w:t>Derivation of NR beam quality</w:t>
      </w:r>
      <w:bookmarkEnd w:id="3918"/>
      <w:bookmarkEnd w:id="3919"/>
      <w:bookmarkEnd w:id="3920"/>
      <w:bookmarkEnd w:id="3921"/>
      <w:bookmarkEnd w:id="3922"/>
      <w:bookmarkEnd w:id="3923"/>
      <w:bookmarkEnd w:id="3924"/>
      <w:bookmarkEnd w:id="3925"/>
      <w:bookmarkEnd w:id="3926"/>
      <w:bookmarkEnd w:id="3927"/>
      <w:bookmarkEnd w:id="3928"/>
      <w:bookmarkEnd w:id="3929"/>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930" w:name="_Toc20486939"/>
      <w:bookmarkStart w:id="3931" w:name="_Toc29342231"/>
      <w:bookmarkStart w:id="3932" w:name="_Toc29343370"/>
      <w:bookmarkStart w:id="3933" w:name="_Toc36566622"/>
      <w:bookmarkStart w:id="3934" w:name="_Toc36810036"/>
      <w:bookmarkStart w:id="3935" w:name="_Toc36846400"/>
      <w:bookmarkStart w:id="3936" w:name="_Toc36939053"/>
      <w:bookmarkStart w:id="3937" w:name="_Toc37082033"/>
      <w:bookmarkStart w:id="3938" w:name="_Toc46480660"/>
      <w:bookmarkStart w:id="3939" w:name="_Toc46481894"/>
      <w:bookmarkStart w:id="3940" w:name="_Toc46483128"/>
      <w:bookmarkStart w:id="3941" w:name="_Toc90678925"/>
      <w:r w:rsidRPr="004A4877">
        <w:t>5.5.4</w:t>
      </w:r>
      <w:r w:rsidRPr="004A4877">
        <w:tab/>
        <w:t>Measurement report triggering</w:t>
      </w:r>
      <w:bookmarkEnd w:id="3930"/>
      <w:bookmarkEnd w:id="3931"/>
      <w:bookmarkEnd w:id="3932"/>
      <w:bookmarkEnd w:id="3933"/>
      <w:bookmarkEnd w:id="3934"/>
      <w:bookmarkEnd w:id="3935"/>
      <w:bookmarkEnd w:id="3936"/>
      <w:bookmarkEnd w:id="3937"/>
      <w:bookmarkEnd w:id="3938"/>
      <w:bookmarkEnd w:id="3939"/>
      <w:bookmarkEnd w:id="3940"/>
      <w:bookmarkEnd w:id="3941"/>
    </w:p>
    <w:p w14:paraId="45F12EAD" w14:textId="77777777" w:rsidR="009722D5" w:rsidRPr="004A4877" w:rsidRDefault="009722D5" w:rsidP="009722D5">
      <w:pPr>
        <w:pStyle w:val="Heading4"/>
      </w:pPr>
      <w:bookmarkStart w:id="3942" w:name="_Toc20486940"/>
      <w:bookmarkStart w:id="3943" w:name="_Toc29342232"/>
      <w:bookmarkStart w:id="3944" w:name="_Toc29343371"/>
      <w:bookmarkStart w:id="3945" w:name="_Toc36566623"/>
      <w:bookmarkStart w:id="3946" w:name="_Toc36810037"/>
      <w:bookmarkStart w:id="3947" w:name="_Toc36846401"/>
      <w:bookmarkStart w:id="3948" w:name="_Toc36939054"/>
      <w:bookmarkStart w:id="3949" w:name="_Toc37082034"/>
      <w:bookmarkStart w:id="3950" w:name="_Toc46480661"/>
      <w:bookmarkStart w:id="3951" w:name="_Toc46481895"/>
      <w:bookmarkStart w:id="3952" w:name="_Toc46483129"/>
      <w:bookmarkStart w:id="3953" w:name="_Toc90678926"/>
      <w:r w:rsidRPr="004A4877">
        <w:t>5.5.4.1</w:t>
      </w:r>
      <w:r w:rsidRPr="004A4877">
        <w:tab/>
        <w:t>General</w:t>
      </w:r>
      <w:bookmarkEnd w:id="3942"/>
      <w:bookmarkEnd w:id="3943"/>
      <w:bookmarkEnd w:id="3944"/>
      <w:bookmarkEnd w:id="3945"/>
      <w:bookmarkEnd w:id="3946"/>
      <w:bookmarkEnd w:id="3947"/>
      <w:bookmarkEnd w:id="3948"/>
      <w:bookmarkEnd w:id="3949"/>
      <w:bookmarkEnd w:id="3950"/>
      <w:bookmarkEnd w:id="3951"/>
      <w:bookmarkEnd w:id="3952"/>
      <w:bookmarkEnd w:id="3953"/>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32204BF5" w:rsidR="009722D5" w:rsidRPr="004A4877" w:rsidRDefault="009722D5" w:rsidP="009722D5">
      <w:pPr>
        <w:pStyle w:val="B5"/>
      </w:pPr>
      <w:r w:rsidRPr="004A4877">
        <w:t>5&gt;</w:t>
      </w:r>
      <w:r w:rsidRPr="004A4877">
        <w:tab/>
        <w:t xml:space="preserve">if </w:t>
      </w:r>
      <w:r w:rsidRPr="004A4877">
        <w:rPr>
          <w:i/>
        </w:rPr>
        <w:t>use</w:t>
      </w:r>
      <w:ins w:id="3954" w:author="CR#4600r2" w:date="2022-04-02T00:03:00Z">
        <w:r w:rsidR="00B7692F">
          <w:rPr>
            <w:i/>
          </w:rPr>
          <w:t>Allowed</w:t>
        </w:r>
      </w:ins>
      <w:del w:id="3955" w:author="CR#4600r2" w:date="2022-04-02T00:03:00Z">
        <w:r w:rsidRPr="004A4877" w:rsidDel="00B7692F">
          <w:rPr>
            <w:i/>
          </w:rPr>
          <w:delText>White</w:delText>
        </w:r>
      </w:del>
      <w:r w:rsidRPr="004A4877">
        <w:rPr>
          <w:i/>
        </w:rPr>
        <w:t xml:space="preserve">CellList </w:t>
      </w:r>
      <w:r w:rsidRPr="004A4877">
        <w:t xml:space="preserve">is set to </w:t>
      </w:r>
      <w:r w:rsidRPr="004A4877">
        <w:rPr>
          <w:i/>
        </w:rPr>
        <w:t>TRUE</w:t>
      </w:r>
      <w:r w:rsidRPr="004A4877">
        <w:t>:</w:t>
      </w:r>
    </w:p>
    <w:p w14:paraId="43EF9306" w14:textId="0A8B99C5"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ins w:id="3956" w:author="CR#4600r2" w:date="2022-04-02T00:03:00Z">
        <w:r w:rsidR="00B7692F">
          <w:rPr>
            <w:i/>
          </w:rPr>
          <w:t>allowed</w:t>
        </w:r>
      </w:ins>
      <w:del w:id="3957" w:author="CR#4600r2" w:date="2022-04-02T00:03:00Z">
        <w:r w:rsidRPr="004A4877" w:rsidDel="00B7692F">
          <w:rPr>
            <w:i/>
          </w:rPr>
          <w:delText>white</w:delText>
        </w:r>
      </w:del>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91A7C71"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ins w:id="3958" w:author="CR#4600r2" w:date="2022-04-02T00:04:00Z">
        <w:r w:rsidR="00B7692F">
          <w:rPr>
            <w:i/>
          </w:rPr>
          <w:t>excluded</w:t>
        </w:r>
      </w:ins>
      <w:del w:id="3959" w:author="CR#4600r2" w:date="2022-04-02T00:04:00Z">
        <w:r w:rsidRPr="004A4877" w:rsidDel="00B7692F">
          <w:rPr>
            <w:i/>
          </w:rPr>
          <w:delText>black</w:delText>
        </w:r>
      </w:del>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0C93F110"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ins w:id="3960" w:author="CR#4600r2" w:date="2022-04-02T00:04:00Z">
        <w:r w:rsidR="00B7692F">
          <w:t>allow</w:t>
        </w:r>
      </w:ins>
      <w:del w:id="3961" w:author="CR#4600r2" w:date="2022-04-02T00:04:00Z">
        <w:r w:rsidRPr="004A4877" w:rsidDel="00B7692F">
          <w:delText>white</w:delText>
        </w:r>
      </w:del>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962" w:name="OLE_LINK291"/>
      <w:bookmarkStart w:id="3963" w:name="OLE_LINK290"/>
      <w:r w:rsidRPr="004A4877">
        <w:rPr>
          <w:i/>
        </w:rPr>
        <w:t>reportSFTD-Meas</w:t>
      </w:r>
      <w:r w:rsidRPr="004A4877">
        <w:t xml:space="preserve"> </w:t>
      </w:r>
      <w:bookmarkEnd w:id="3962"/>
      <w:bookmarkEnd w:id="3963"/>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0DF042AD"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ins w:id="3964" w:author="CR#4600r2" w:date="2022-04-02T00:04:00Z">
        <w:r w:rsidR="00B7692F">
          <w:rPr>
            <w:i/>
          </w:rPr>
          <w:t>excluded</w:t>
        </w:r>
      </w:ins>
      <w:del w:id="3965" w:author="CR#4600r2" w:date="2022-04-02T00:04:00Z">
        <w:r w:rsidRPr="004A4877" w:rsidDel="00B7692F">
          <w:rPr>
            <w:i/>
          </w:rPr>
          <w:delText>black</w:delText>
        </w:r>
      </w:del>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47E84083"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ins w:id="3966" w:author="CR#4600r2" w:date="2022-04-02T00:04:00Z">
        <w:r w:rsidR="00B7692F">
          <w:rPr>
            <w:i/>
          </w:rPr>
          <w:t>excluded</w:t>
        </w:r>
      </w:ins>
      <w:del w:id="3967" w:author="CR#4600r2" w:date="2022-04-02T00:04:00Z">
        <w:r w:rsidRPr="004A4877" w:rsidDel="00B7692F">
          <w:rPr>
            <w:i/>
          </w:rPr>
          <w:delText>black</w:delText>
        </w:r>
      </w:del>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968" w:name="_Hlk31703302"/>
      <w:r w:rsidR="00F5778E" w:rsidRPr="004A4877">
        <w:t xml:space="preserve">set to </w:t>
      </w:r>
      <w:r w:rsidR="00F5778E" w:rsidRPr="004A4877">
        <w:rPr>
          <w:i/>
        </w:rPr>
        <w:t>true</w:t>
      </w:r>
      <w:bookmarkEnd w:id="3968"/>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969"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969"/>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970" w:name="_Toc20486941"/>
      <w:bookmarkStart w:id="3971" w:name="_Toc29342233"/>
      <w:bookmarkStart w:id="3972" w:name="_Toc29343372"/>
      <w:bookmarkStart w:id="3973" w:name="_Toc36566624"/>
      <w:bookmarkStart w:id="3974" w:name="_Toc36810038"/>
      <w:bookmarkStart w:id="3975" w:name="_Toc36846402"/>
      <w:bookmarkStart w:id="3976" w:name="_Toc36939055"/>
      <w:bookmarkStart w:id="3977" w:name="_Toc37082035"/>
      <w:bookmarkStart w:id="3978" w:name="_Toc46480662"/>
      <w:bookmarkStart w:id="3979" w:name="_Toc46481896"/>
      <w:bookmarkStart w:id="3980" w:name="_Toc46483130"/>
      <w:bookmarkStart w:id="3981" w:name="_Toc90678927"/>
      <w:r w:rsidRPr="004A4877">
        <w:t>5.5.4.2</w:t>
      </w:r>
      <w:r w:rsidRPr="004A4877">
        <w:tab/>
        <w:t>Event A1 (Serving becomes better than threshold)</w:t>
      </w:r>
      <w:bookmarkEnd w:id="3970"/>
      <w:bookmarkEnd w:id="3971"/>
      <w:bookmarkEnd w:id="3972"/>
      <w:bookmarkEnd w:id="3973"/>
      <w:bookmarkEnd w:id="3974"/>
      <w:bookmarkEnd w:id="3975"/>
      <w:bookmarkEnd w:id="3976"/>
      <w:bookmarkEnd w:id="3977"/>
      <w:bookmarkEnd w:id="3978"/>
      <w:bookmarkEnd w:id="3979"/>
      <w:bookmarkEnd w:id="3980"/>
      <w:bookmarkEnd w:id="3981"/>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0801062" r:id="rId83"/>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0801063" r:id="rId85"/>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982" w:name="OLE_LINK39"/>
      <w:bookmarkStart w:id="3983" w:name="OLE_LINK53"/>
      <w:r w:rsidRPr="004A4877">
        <w:rPr>
          <w:i/>
        </w:rPr>
        <w:t>hysteresis</w:t>
      </w:r>
      <w:r w:rsidRPr="004A4877">
        <w:t xml:space="preserve"> </w:t>
      </w:r>
      <w:bookmarkEnd w:id="3982"/>
      <w:bookmarkEnd w:id="3983"/>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984" w:name="_Toc20486942"/>
      <w:bookmarkStart w:id="3985" w:name="_Toc29342234"/>
      <w:bookmarkStart w:id="3986" w:name="_Toc29343373"/>
      <w:bookmarkStart w:id="3987" w:name="_Toc36566625"/>
      <w:bookmarkStart w:id="3988" w:name="_Toc36810039"/>
      <w:bookmarkStart w:id="3989" w:name="_Toc36846403"/>
      <w:bookmarkStart w:id="3990" w:name="_Toc36939056"/>
      <w:bookmarkStart w:id="3991" w:name="_Toc37082036"/>
      <w:bookmarkStart w:id="3992" w:name="_Toc46480663"/>
      <w:bookmarkStart w:id="3993" w:name="_Toc46481897"/>
      <w:bookmarkStart w:id="3994" w:name="_Toc46483131"/>
      <w:bookmarkStart w:id="3995" w:name="_Toc90678928"/>
      <w:r w:rsidRPr="004A4877">
        <w:t>5.5.4.3</w:t>
      </w:r>
      <w:r w:rsidRPr="004A4877">
        <w:tab/>
        <w:t>Event A2 (Serving becomes worse than threshold)</w:t>
      </w:r>
      <w:bookmarkEnd w:id="3984"/>
      <w:bookmarkEnd w:id="3985"/>
      <w:bookmarkEnd w:id="3986"/>
      <w:bookmarkEnd w:id="3987"/>
      <w:bookmarkEnd w:id="3988"/>
      <w:bookmarkEnd w:id="3989"/>
      <w:bookmarkEnd w:id="3990"/>
      <w:bookmarkEnd w:id="3991"/>
      <w:bookmarkEnd w:id="3992"/>
      <w:bookmarkEnd w:id="3993"/>
      <w:bookmarkEnd w:id="3994"/>
      <w:bookmarkEnd w:id="3995"/>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2.75pt" o:ole="">
            <v:imagedata r:id="rId84" o:title=""/>
          </v:shape>
          <o:OLEObject Type="Embed" ProgID="Equation.3" ShapeID="_x0000_i1063" DrawAspect="Content" ObjectID="_1710801064" r:id="rId86"/>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0801065" r:id="rId87"/>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996" w:name="OLE_LINK103"/>
      <w:bookmarkStart w:id="3997" w:name="OLE_LINK104"/>
      <w:bookmarkStart w:id="3998" w:name="_Toc20486943"/>
      <w:bookmarkStart w:id="3999" w:name="_Toc29342235"/>
      <w:bookmarkStart w:id="4000" w:name="_Toc29343374"/>
      <w:bookmarkStart w:id="4001" w:name="_Toc36566626"/>
      <w:bookmarkStart w:id="4002" w:name="_Toc36810040"/>
      <w:bookmarkStart w:id="4003" w:name="_Toc36846404"/>
      <w:bookmarkStart w:id="4004" w:name="_Toc36939057"/>
      <w:bookmarkStart w:id="4005" w:name="_Toc37082037"/>
      <w:bookmarkStart w:id="4006" w:name="_Toc46480664"/>
      <w:bookmarkStart w:id="4007" w:name="_Toc46481898"/>
      <w:bookmarkStart w:id="4008" w:name="_Toc46483132"/>
      <w:bookmarkStart w:id="4009" w:name="_Toc90678929"/>
      <w:r w:rsidRPr="004A4877">
        <w:t>5.5.4.4</w:t>
      </w:r>
      <w:bookmarkEnd w:id="3996"/>
      <w:bookmarkEnd w:id="3997"/>
      <w:r w:rsidRPr="004A4877">
        <w:tab/>
        <w:t>Event A3 (Neighbour becomes offset better than PCell/ PSCell)</w:t>
      </w:r>
      <w:bookmarkEnd w:id="3998"/>
      <w:bookmarkEnd w:id="3999"/>
      <w:bookmarkEnd w:id="4000"/>
      <w:bookmarkEnd w:id="4001"/>
      <w:bookmarkEnd w:id="4002"/>
      <w:bookmarkEnd w:id="4003"/>
      <w:bookmarkEnd w:id="4004"/>
      <w:bookmarkEnd w:id="4005"/>
      <w:bookmarkEnd w:id="4006"/>
      <w:bookmarkEnd w:id="4007"/>
      <w:bookmarkEnd w:id="4008"/>
      <w:bookmarkEnd w:id="4009"/>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0801066" r:id="rId89"/>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0801067" r:id="rId91"/>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4010" w:name="_Toc20486944"/>
      <w:bookmarkStart w:id="4011" w:name="_Toc29342236"/>
      <w:bookmarkStart w:id="4012" w:name="_Toc29343375"/>
      <w:bookmarkStart w:id="4013" w:name="_Toc36566627"/>
      <w:bookmarkStart w:id="4014" w:name="_Toc36810041"/>
      <w:bookmarkStart w:id="4015" w:name="_Toc36846405"/>
      <w:bookmarkStart w:id="4016" w:name="_Toc36939058"/>
      <w:bookmarkStart w:id="4017" w:name="_Toc37082038"/>
      <w:bookmarkStart w:id="4018" w:name="_Toc46480665"/>
      <w:bookmarkStart w:id="4019" w:name="_Toc46481899"/>
      <w:bookmarkStart w:id="4020" w:name="_Toc46483133"/>
      <w:bookmarkStart w:id="4021" w:name="_Toc90678930"/>
      <w:r w:rsidRPr="004A4877">
        <w:t>5.5.4.5</w:t>
      </w:r>
      <w:r w:rsidRPr="004A4877">
        <w:tab/>
        <w:t>Event A4 (Neighbour becomes better than threshold)</w:t>
      </w:r>
      <w:bookmarkEnd w:id="4010"/>
      <w:bookmarkEnd w:id="4011"/>
      <w:bookmarkEnd w:id="4012"/>
      <w:bookmarkEnd w:id="4013"/>
      <w:bookmarkEnd w:id="4014"/>
      <w:bookmarkEnd w:id="4015"/>
      <w:bookmarkEnd w:id="4016"/>
      <w:bookmarkEnd w:id="4017"/>
      <w:bookmarkEnd w:id="4018"/>
      <w:bookmarkEnd w:id="4019"/>
      <w:bookmarkEnd w:id="4020"/>
      <w:bookmarkEnd w:id="4021"/>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0801068" r:id="rId93"/>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0801069" r:id="rId95"/>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4022" w:name="_Toc20486945"/>
      <w:bookmarkStart w:id="4023" w:name="_Toc29342237"/>
      <w:bookmarkStart w:id="4024" w:name="_Toc29343376"/>
      <w:bookmarkStart w:id="4025" w:name="_Toc36566628"/>
      <w:bookmarkStart w:id="4026" w:name="_Toc36810042"/>
      <w:bookmarkStart w:id="4027" w:name="_Toc36846406"/>
      <w:bookmarkStart w:id="4028" w:name="_Toc36939059"/>
      <w:bookmarkStart w:id="4029" w:name="_Toc37082039"/>
      <w:bookmarkStart w:id="4030" w:name="_Toc46480666"/>
      <w:bookmarkStart w:id="4031" w:name="_Toc46481900"/>
      <w:bookmarkStart w:id="4032" w:name="_Toc46483134"/>
      <w:bookmarkStart w:id="4033" w:name="_Toc90678931"/>
      <w:r w:rsidRPr="004A4877">
        <w:t>5.5.4.6</w:t>
      </w:r>
      <w:r w:rsidRPr="004A4877">
        <w:tab/>
        <w:t>Event A5 (PCell/ PSCell becomes worse than threshold1 and neighbour becomes better than threshold2)</w:t>
      </w:r>
      <w:bookmarkEnd w:id="4022"/>
      <w:bookmarkEnd w:id="4023"/>
      <w:bookmarkEnd w:id="4024"/>
      <w:bookmarkEnd w:id="4025"/>
      <w:bookmarkEnd w:id="4026"/>
      <w:bookmarkEnd w:id="4027"/>
      <w:bookmarkEnd w:id="4028"/>
      <w:bookmarkEnd w:id="4029"/>
      <w:bookmarkEnd w:id="4030"/>
      <w:bookmarkEnd w:id="4031"/>
      <w:bookmarkEnd w:id="4032"/>
      <w:bookmarkEnd w:id="4033"/>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4034" w:name="OLE_LINK130"/>
      <w:bookmarkStart w:id="4035"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4034"/>
      <w:bookmarkEnd w:id="4035"/>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0801070" r:id="rId97"/>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0801071" r:id="rId99"/>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0801072" r:id="rId101"/>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0801073" r:id="rId103"/>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4036" w:name="_Toc20486946"/>
      <w:bookmarkStart w:id="4037" w:name="_Toc29342238"/>
      <w:bookmarkStart w:id="4038" w:name="_Toc29343377"/>
      <w:bookmarkStart w:id="4039" w:name="_Toc36566629"/>
      <w:bookmarkStart w:id="4040" w:name="_Toc36810043"/>
      <w:bookmarkStart w:id="4041" w:name="_Toc36846407"/>
      <w:bookmarkStart w:id="4042" w:name="_Toc36939060"/>
      <w:bookmarkStart w:id="4043" w:name="_Toc37082040"/>
      <w:bookmarkStart w:id="4044" w:name="_Toc46480667"/>
      <w:bookmarkStart w:id="4045" w:name="_Toc46481901"/>
      <w:bookmarkStart w:id="4046" w:name="_Toc46483135"/>
      <w:bookmarkStart w:id="4047" w:name="_Toc90678932"/>
      <w:r w:rsidRPr="004A4877">
        <w:t>5.5.4.6a</w:t>
      </w:r>
      <w:r w:rsidRPr="004A4877">
        <w:tab/>
        <w:t>Event A6 (Neighbour becomes offset better than SCell)</w:t>
      </w:r>
      <w:bookmarkEnd w:id="4036"/>
      <w:bookmarkEnd w:id="4037"/>
      <w:bookmarkEnd w:id="4038"/>
      <w:bookmarkEnd w:id="4039"/>
      <w:bookmarkEnd w:id="4040"/>
      <w:bookmarkEnd w:id="4041"/>
      <w:bookmarkEnd w:id="4042"/>
      <w:bookmarkEnd w:id="4043"/>
      <w:bookmarkEnd w:id="4044"/>
      <w:bookmarkEnd w:id="4045"/>
      <w:bookmarkEnd w:id="4046"/>
      <w:bookmarkEnd w:id="4047"/>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0801074" r:id="rId105"/>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0801075" r:id="rId107"/>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4048" w:name="_Toc20486947"/>
      <w:bookmarkStart w:id="4049" w:name="_Toc29342239"/>
      <w:bookmarkStart w:id="4050" w:name="_Toc29343378"/>
      <w:bookmarkStart w:id="4051" w:name="_Toc36566630"/>
      <w:bookmarkStart w:id="4052" w:name="_Toc36810044"/>
      <w:bookmarkStart w:id="4053" w:name="_Toc36846408"/>
      <w:bookmarkStart w:id="4054" w:name="_Toc36939061"/>
      <w:bookmarkStart w:id="4055" w:name="_Toc37082041"/>
      <w:bookmarkStart w:id="4056" w:name="_Toc46480668"/>
      <w:bookmarkStart w:id="4057" w:name="_Toc46481902"/>
      <w:bookmarkStart w:id="4058" w:name="_Toc46483136"/>
      <w:bookmarkStart w:id="4059" w:name="_Toc90678933"/>
      <w:r w:rsidRPr="004A4877">
        <w:t>5.5.4.7</w:t>
      </w:r>
      <w:r w:rsidRPr="004A4877">
        <w:tab/>
        <w:t>Event B1 (Inter RAT neighbour becomes better than threshold)</w:t>
      </w:r>
      <w:bookmarkEnd w:id="4048"/>
      <w:bookmarkEnd w:id="4049"/>
      <w:bookmarkEnd w:id="4050"/>
      <w:bookmarkEnd w:id="4051"/>
      <w:bookmarkEnd w:id="4052"/>
      <w:bookmarkEnd w:id="4053"/>
      <w:bookmarkEnd w:id="4054"/>
      <w:bookmarkEnd w:id="4055"/>
      <w:bookmarkEnd w:id="4056"/>
      <w:bookmarkEnd w:id="4057"/>
      <w:bookmarkEnd w:id="4058"/>
      <w:bookmarkEnd w:id="4059"/>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0801076" r:id="rId109"/>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0801077" r:id="rId111"/>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4060" w:name="_Toc20486948"/>
      <w:bookmarkStart w:id="4061" w:name="_Toc29342240"/>
      <w:bookmarkStart w:id="4062" w:name="_Toc29343379"/>
      <w:bookmarkStart w:id="4063" w:name="_Toc36566631"/>
      <w:bookmarkStart w:id="4064" w:name="_Toc36810045"/>
      <w:bookmarkStart w:id="4065" w:name="_Toc36846409"/>
      <w:bookmarkStart w:id="4066" w:name="_Toc36939062"/>
      <w:bookmarkStart w:id="4067" w:name="_Toc37082042"/>
      <w:bookmarkStart w:id="4068" w:name="_Toc46480669"/>
      <w:bookmarkStart w:id="4069" w:name="_Toc46481903"/>
      <w:bookmarkStart w:id="4070" w:name="_Toc46483137"/>
      <w:bookmarkStart w:id="4071" w:name="_Toc90678934"/>
      <w:r w:rsidRPr="004A4877">
        <w:t>5.5.4.8</w:t>
      </w:r>
      <w:r w:rsidRPr="004A4877">
        <w:tab/>
        <w:t>Event B2 (PCell becomes worse than threshold1 and inter RAT neighbour becomes better than threshold2)</w:t>
      </w:r>
      <w:bookmarkEnd w:id="4060"/>
      <w:bookmarkEnd w:id="4061"/>
      <w:bookmarkEnd w:id="4062"/>
      <w:bookmarkEnd w:id="4063"/>
      <w:bookmarkEnd w:id="4064"/>
      <w:bookmarkEnd w:id="4065"/>
      <w:bookmarkEnd w:id="4066"/>
      <w:bookmarkEnd w:id="4067"/>
      <w:bookmarkEnd w:id="4068"/>
      <w:bookmarkEnd w:id="4069"/>
      <w:bookmarkEnd w:id="4070"/>
      <w:bookmarkEnd w:id="4071"/>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0801078" r:id="rId113"/>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0801079" r:id="rId115"/>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0801080" r:id="rId117"/>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0801081" r:id="rId119"/>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4072" w:name="_Toc20486949"/>
      <w:bookmarkStart w:id="4073" w:name="_Toc29342241"/>
      <w:bookmarkStart w:id="4074" w:name="_Toc29343380"/>
      <w:bookmarkStart w:id="4075" w:name="_Toc36566632"/>
      <w:bookmarkStart w:id="4076" w:name="_Toc36810046"/>
      <w:bookmarkStart w:id="4077" w:name="_Toc36846410"/>
      <w:bookmarkStart w:id="4078" w:name="_Toc36939063"/>
      <w:bookmarkStart w:id="4079" w:name="_Toc37082043"/>
      <w:bookmarkStart w:id="4080" w:name="_Toc46480670"/>
      <w:bookmarkStart w:id="4081" w:name="_Toc46481904"/>
      <w:bookmarkStart w:id="4082" w:name="_Toc46483138"/>
      <w:bookmarkStart w:id="4083" w:name="_Toc90678935"/>
      <w:r w:rsidRPr="004A4877">
        <w:t>5.5.4.9</w:t>
      </w:r>
      <w:r w:rsidRPr="004A4877">
        <w:tab/>
        <w:t>Event C1 (CSI-RS resource becomes better than threshold)</w:t>
      </w:r>
      <w:bookmarkEnd w:id="4072"/>
      <w:bookmarkEnd w:id="4073"/>
      <w:bookmarkEnd w:id="4074"/>
      <w:bookmarkEnd w:id="4075"/>
      <w:bookmarkEnd w:id="4076"/>
      <w:bookmarkEnd w:id="4077"/>
      <w:bookmarkEnd w:id="4078"/>
      <w:bookmarkEnd w:id="4079"/>
      <w:bookmarkEnd w:id="4080"/>
      <w:bookmarkEnd w:id="4081"/>
      <w:bookmarkEnd w:id="4082"/>
      <w:bookmarkEnd w:id="4083"/>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0801082" r:id="rId121"/>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0801083" r:id="rId123"/>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4084" w:name="_Toc20486950"/>
      <w:bookmarkStart w:id="4085" w:name="_Toc29342242"/>
      <w:bookmarkStart w:id="4086" w:name="_Toc29343381"/>
      <w:bookmarkStart w:id="4087" w:name="_Toc36566633"/>
      <w:bookmarkStart w:id="4088" w:name="_Toc36810047"/>
      <w:bookmarkStart w:id="4089" w:name="_Toc36846411"/>
      <w:bookmarkStart w:id="4090" w:name="_Toc36939064"/>
      <w:bookmarkStart w:id="4091" w:name="_Toc37082044"/>
      <w:bookmarkStart w:id="4092" w:name="_Toc46480671"/>
      <w:bookmarkStart w:id="4093" w:name="_Toc46481905"/>
      <w:bookmarkStart w:id="4094" w:name="_Toc46483139"/>
      <w:bookmarkStart w:id="4095"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4084"/>
      <w:bookmarkEnd w:id="4085"/>
      <w:bookmarkEnd w:id="4086"/>
      <w:bookmarkEnd w:id="4087"/>
      <w:bookmarkEnd w:id="4088"/>
      <w:bookmarkEnd w:id="4089"/>
      <w:bookmarkEnd w:id="4090"/>
      <w:bookmarkEnd w:id="4091"/>
      <w:bookmarkEnd w:id="4092"/>
      <w:bookmarkEnd w:id="4093"/>
      <w:bookmarkEnd w:id="4094"/>
      <w:bookmarkEnd w:id="4095"/>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0801084" r:id="rId125"/>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0801085" r:id="rId127"/>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4096" w:name="_Toc20486951"/>
      <w:bookmarkStart w:id="4097" w:name="_Toc29342243"/>
      <w:bookmarkStart w:id="4098" w:name="_Toc29343382"/>
      <w:bookmarkStart w:id="4099" w:name="_Toc36566634"/>
      <w:bookmarkStart w:id="4100" w:name="_Toc36810048"/>
      <w:bookmarkStart w:id="4101" w:name="_Toc36846412"/>
      <w:bookmarkStart w:id="4102" w:name="_Toc36939065"/>
      <w:bookmarkStart w:id="4103" w:name="_Toc37082045"/>
      <w:bookmarkStart w:id="4104" w:name="_Toc46480672"/>
      <w:bookmarkStart w:id="4105" w:name="_Toc46481906"/>
      <w:bookmarkStart w:id="4106" w:name="_Toc46483140"/>
      <w:bookmarkStart w:id="4107" w:name="_Toc90678937"/>
      <w:r w:rsidRPr="004A4877">
        <w:t>5.5.4.11</w:t>
      </w:r>
      <w:r w:rsidRPr="004A4877">
        <w:tab/>
        <w:t>Event W1 (WLAN becomes better than a threshold)</w:t>
      </w:r>
      <w:bookmarkEnd w:id="4096"/>
      <w:bookmarkEnd w:id="4097"/>
      <w:bookmarkEnd w:id="4098"/>
      <w:bookmarkEnd w:id="4099"/>
      <w:bookmarkEnd w:id="4100"/>
      <w:bookmarkEnd w:id="4101"/>
      <w:bookmarkEnd w:id="4102"/>
      <w:bookmarkEnd w:id="4103"/>
      <w:bookmarkEnd w:id="4104"/>
      <w:bookmarkEnd w:id="4105"/>
      <w:bookmarkEnd w:id="4106"/>
      <w:bookmarkEnd w:id="4107"/>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0801086" r:id="rId129"/>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0801087" r:id="rId131"/>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4108" w:name="_Toc20486952"/>
      <w:bookmarkStart w:id="4109" w:name="_Toc29342244"/>
      <w:bookmarkStart w:id="4110" w:name="_Toc29343383"/>
      <w:bookmarkStart w:id="4111" w:name="_Toc36566635"/>
      <w:bookmarkStart w:id="4112" w:name="_Toc36810049"/>
      <w:bookmarkStart w:id="4113" w:name="_Toc36846413"/>
      <w:bookmarkStart w:id="4114" w:name="_Toc36939066"/>
      <w:bookmarkStart w:id="4115" w:name="_Toc37082046"/>
      <w:bookmarkStart w:id="4116" w:name="_Toc46480673"/>
      <w:bookmarkStart w:id="4117" w:name="_Toc46481907"/>
      <w:bookmarkStart w:id="4118" w:name="_Toc46483141"/>
      <w:bookmarkStart w:id="4119" w:name="_Toc90678938"/>
      <w:r w:rsidRPr="004A4877">
        <w:t>5.5.4.12</w:t>
      </w:r>
      <w:r w:rsidRPr="004A4877">
        <w:tab/>
        <w:t>Event W2 (All WLAN inside WLAN mobility set becomes worse than threshold1 and a WLAN outside WLAN mobility set becomes better than threshold2)</w:t>
      </w:r>
      <w:bookmarkEnd w:id="4108"/>
      <w:bookmarkEnd w:id="4109"/>
      <w:bookmarkEnd w:id="4110"/>
      <w:bookmarkEnd w:id="4111"/>
      <w:bookmarkEnd w:id="4112"/>
      <w:bookmarkEnd w:id="4113"/>
      <w:bookmarkEnd w:id="4114"/>
      <w:bookmarkEnd w:id="4115"/>
      <w:bookmarkEnd w:id="4116"/>
      <w:bookmarkEnd w:id="4117"/>
      <w:bookmarkEnd w:id="4118"/>
      <w:bookmarkEnd w:id="4119"/>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0801088" r:id="rId133"/>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0801089" r:id="rId135"/>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0801090" r:id="rId137"/>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0801091" r:id="rId139"/>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4120" w:name="_Toc20486953"/>
      <w:bookmarkStart w:id="4121" w:name="_Toc29342245"/>
      <w:bookmarkStart w:id="4122" w:name="_Toc29343384"/>
      <w:bookmarkStart w:id="4123" w:name="_Toc36566636"/>
      <w:bookmarkStart w:id="4124" w:name="_Toc36810050"/>
      <w:bookmarkStart w:id="4125" w:name="_Toc36846414"/>
      <w:bookmarkStart w:id="4126" w:name="_Toc36939067"/>
      <w:bookmarkStart w:id="4127" w:name="_Toc37082047"/>
      <w:bookmarkStart w:id="4128" w:name="_Toc46480674"/>
      <w:bookmarkStart w:id="4129" w:name="_Toc46481908"/>
      <w:bookmarkStart w:id="4130" w:name="_Toc46483142"/>
      <w:bookmarkStart w:id="4131" w:name="_Toc90678939"/>
      <w:r w:rsidRPr="004A4877">
        <w:t>5.5.4.13</w:t>
      </w:r>
      <w:r w:rsidRPr="004A4877">
        <w:tab/>
        <w:t>Event W3 (All WLAN inside WLAN mobility set becomes worse than a threshold)</w:t>
      </w:r>
      <w:bookmarkEnd w:id="4120"/>
      <w:bookmarkEnd w:id="4121"/>
      <w:bookmarkEnd w:id="4122"/>
      <w:bookmarkEnd w:id="4123"/>
      <w:bookmarkEnd w:id="4124"/>
      <w:bookmarkEnd w:id="4125"/>
      <w:bookmarkEnd w:id="4126"/>
      <w:bookmarkEnd w:id="4127"/>
      <w:bookmarkEnd w:id="4128"/>
      <w:bookmarkEnd w:id="4129"/>
      <w:bookmarkEnd w:id="4130"/>
      <w:bookmarkEnd w:id="4131"/>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2.75pt" o:ole="">
            <v:imagedata r:id="rId84" o:title=""/>
          </v:shape>
          <o:OLEObject Type="Embed" ProgID="Equation.3" ShapeID="_x0000_i1091" DrawAspect="Content" ObjectID="_1710801092" r:id="rId140"/>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0801093" r:id="rId141"/>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4132" w:name="_Toc20486954"/>
      <w:bookmarkStart w:id="4133" w:name="_Toc29342246"/>
      <w:bookmarkStart w:id="4134" w:name="_Toc29343385"/>
      <w:bookmarkStart w:id="4135" w:name="_Toc36566637"/>
      <w:bookmarkStart w:id="4136" w:name="_Toc36810051"/>
      <w:bookmarkStart w:id="4137" w:name="_Toc36846415"/>
      <w:bookmarkStart w:id="4138" w:name="_Toc36939068"/>
      <w:bookmarkStart w:id="4139" w:name="_Toc37082048"/>
      <w:bookmarkStart w:id="4140" w:name="_Toc46480675"/>
      <w:bookmarkStart w:id="4141" w:name="_Toc46481909"/>
      <w:bookmarkStart w:id="4142" w:name="_Toc46483143"/>
      <w:bookmarkStart w:id="4143" w:name="_Toc90678940"/>
      <w:r w:rsidRPr="004A4877">
        <w:t>5.5.4.14</w:t>
      </w:r>
      <w:r w:rsidRPr="004A4877">
        <w:tab/>
        <w:t>Event V1 (The channel busy ratio is above a threshold)</w:t>
      </w:r>
      <w:bookmarkEnd w:id="4132"/>
      <w:bookmarkEnd w:id="4133"/>
      <w:bookmarkEnd w:id="4134"/>
      <w:bookmarkEnd w:id="4135"/>
      <w:bookmarkEnd w:id="4136"/>
      <w:bookmarkEnd w:id="4137"/>
      <w:bookmarkEnd w:id="4138"/>
      <w:bookmarkEnd w:id="4139"/>
      <w:bookmarkEnd w:id="4140"/>
      <w:bookmarkEnd w:id="4141"/>
      <w:bookmarkEnd w:id="4142"/>
      <w:bookmarkEnd w:id="4143"/>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0801094" r:id="rId143"/>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2.75pt" o:ole="">
            <v:imagedata r:id="rId84" o:title=""/>
          </v:shape>
          <o:OLEObject Type="Embed" ProgID="Equation.3" ShapeID="_x0000_i1094" DrawAspect="Content" ObjectID="_1710801095" r:id="rId144"/>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4144" w:name="_Toc20486955"/>
      <w:bookmarkStart w:id="4145" w:name="_Toc29342247"/>
      <w:bookmarkStart w:id="4146" w:name="_Toc29343386"/>
      <w:bookmarkStart w:id="4147" w:name="_Toc36566638"/>
      <w:bookmarkStart w:id="4148" w:name="_Toc36810052"/>
      <w:bookmarkStart w:id="4149" w:name="_Toc36846416"/>
      <w:bookmarkStart w:id="4150" w:name="_Toc36939069"/>
      <w:bookmarkStart w:id="4151" w:name="_Toc37082049"/>
      <w:bookmarkStart w:id="4152" w:name="_Toc46480676"/>
      <w:bookmarkStart w:id="4153" w:name="_Toc46481910"/>
      <w:bookmarkStart w:id="4154" w:name="_Toc46483144"/>
      <w:bookmarkStart w:id="4155" w:name="_Toc90678941"/>
      <w:r w:rsidRPr="004A4877">
        <w:t>5.5.4.15</w:t>
      </w:r>
      <w:r w:rsidRPr="004A4877">
        <w:tab/>
        <w:t>Event V2 (The channel busy ratio is below a threshold)</w:t>
      </w:r>
      <w:bookmarkEnd w:id="4144"/>
      <w:bookmarkEnd w:id="4145"/>
      <w:bookmarkEnd w:id="4146"/>
      <w:bookmarkEnd w:id="4147"/>
      <w:bookmarkEnd w:id="4148"/>
      <w:bookmarkEnd w:id="4149"/>
      <w:bookmarkEnd w:id="4150"/>
      <w:bookmarkEnd w:id="4151"/>
      <w:bookmarkEnd w:id="4152"/>
      <w:bookmarkEnd w:id="4153"/>
      <w:bookmarkEnd w:id="4154"/>
      <w:bookmarkEnd w:id="4155"/>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2.75pt" o:ole="">
            <v:imagedata r:id="rId84" o:title=""/>
          </v:shape>
          <o:OLEObject Type="Embed" ProgID="Equation.3" ShapeID="_x0000_i1095" DrawAspect="Content" ObjectID="_1710801096" r:id="rId145"/>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0801097" r:id="rId146"/>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4156" w:name="_Toc20486956"/>
      <w:bookmarkStart w:id="4157" w:name="_Toc29342248"/>
      <w:bookmarkStart w:id="4158" w:name="_Toc29343387"/>
      <w:bookmarkStart w:id="4159" w:name="_Toc36566639"/>
      <w:bookmarkStart w:id="4160" w:name="_Toc36810053"/>
      <w:bookmarkStart w:id="4161" w:name="_Toc36846417"/>
      <w:bookmarkStart w:id="4162" w:name="_Toc36939070"/>
      <w:bookmarkStart w:id="4163" w:name="_Toc37082050"/>
      <w:bookmarkStart w:id="4164" w:name="_Toc46480677"/>
      <w:bookmarkStart w:id="4165" w:name="_Toc46481911"/>
      <w:bookmarkStart w:id="4166" w:name="_Toc46483145"/>
      <w:bookmarkStart w:id="4167" w:name="_Toc90678942"/>
      <w:r w:rsidRPr="004A4877">
        <w:t>5.5.4.1</w:t>
      </w:r>
      <w:r w:rsidR="008E41D9" w:rsidRPr="004A4877">
        <w:t>6</w:t>
      </w:r>
      <w:r w:rsidRPr="004A4877">
        <w:tab/>
        <w:t>Event H1 (The Aerial UE height is above a threshold)</w:t>
      </w:r>
      <w:bookmarkEnd w:id="4156"/>
      <w:bookmarkEnd w:id="4157"/>
      <w:bookmarkEnd w:id="4158"/>
      <w:bookmarkEnd w:id="4159"/>
      <w:bookmarkEnd w:id="4160"/>
      <w:bookmarkEnd w:id="4161"/>
      <w:bookmarkEnd w:id="4162"/>
      <w:bookmarkEnd w:id="4163"/>
      <w:bookmarkEnd w:id="4164"/>
      <w:bookmarkEnd w:id="4165"/>
      <w:bookmarkEnd w:id="4166"/>
      <w:bookmarkEnd w:id="4167"/>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0801098" r:id="rId148"/>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5.75pt;height:15.75pt" o:ole="">
            <v:imagedata r:id="rId149" o:title=""/>
          </v:shape>
          <o:OLEObject Type="Embed" ProgID="Equation.3" ShapeID="_x0000_i1098" DrawAspect="Content" ObjectID="_1710801099" r:id="rId150"/>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4168" w:name="_Toc20486957"/>
      <w:bookmarkStart w:id="4169" w:name="_Toc29342249"/>
      <w:bookmarkStart w:id="4170" w:name="_Toc29343388"/>
      <w:bookmarkStart w:id="4171" w:name="_Toc36566640"/>
      <w:bookmarkStart w:id="4172" w:name="_Toc36810054"/>
      <w:bookmarkStart w:id="4173" w:name="_Toc36846418"/>
      <w:bookmarkStart w:id="4174" w:name="_Toc36939071"/>
      <w:bookmarkStart w:id="4175" w:name="_Toc37082051"/>
      <w:bookmarkStart w:id="4176" w:name="_Toc46480678"/>
      <w:bookmarkStart w:id="4177" w:name="_Toc46481912"/>
      <w:bookmarkStart w:id="4178" w:name="_Toc46483146"/>
      <w:bookmarkStart w:id="4179" w:name="_Toc90678943"/>
      <w:r w:rsidRPr="004A4877">
        <w:t>5.5.4.1</w:t>
      </w:r>
      <w:r w:rsidR="008E41D9" w:rsidRPr="004A4877">
        <w:t>7</w:t>
      </w:r>
      <w:r w:rsidRPr="004A4877">
        <w:tab/>
        <w:t>Event H2 (The Aerial UE height is below a threshold)</w:t>
      </w:r>
      <w:bookmarkEnd w:id="4168"/>
      <w:bookmarkEnd w:id="4169"/>
      <w:bookmarkEnd w:id="4170"/>
      <w:bookmarkEnd w:id="4171"/>
      <w:bookmarkEnd w:id="4172"/>
      <w:bookmarkEnd w:id="4173"/>
      <w:bookmarkEnd w:id="4174"/>
      <w:bookmarkEnd w:id="4175"/>
      <w:bookmarkEnd w:id="4176"/>
      <w:bookmarkEnd w:id="4177"/>
      <w:bookmarkEnd w:id="4178"/>
      <w:bookmarkEnd w:id="4179"/>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0801100" r:id="rId152"/>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5.75pt;height:15.75pt" o:ole="">
            <v:imagedata r:id="rId153" o:title=""/>
          </v:shape>
          <o:OLEObject Type="Embed" ProgID="Equation.3" ShapeID="_x0000_i1100" DrawAspect="Content" ObjectID="_1710801101" r:id="rId154"/>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4180" w:name="_Toc36810055"/>
      <w:bookmarkStart w:id="4181" w:name="_Toc36846419"/>
      <w:bookmarkStart w:id="4182" w:name="_Toc36939072"/>
      <w:bookmarkStart w:id="4183" w:name="_Toc37082052"/>
      <w:bookmarkStart w:id="4184" w:name="_Toc46480679"/>
      <w:bookmarkStart w:id="4185" w:name="_Toc46481913"/>
      <w:bookmarkStart w:id="4186" w:name="_Toc46483147"/>
      <w:bookmarkStart w:id="4187" w:name="_Toc90678944"/>
      <w:bookmarkStart w:id="4188" w:name="_Toc20486958"/>
      <w:bookmarkStart w:id="4189" w:name="_Toc29342250"/>
      <w:bookmarkStart w:id="4190" w:name="_Toc29343389"/>
      <w:bookmarkStart w:id="4191" w:name="_Toc36566641"/>
      <w:r w:rsidRPr="004A4877">
        <w:t>5.5.4.18</w:t>
      </w:r>
      <w:r w:rsidRPr="004A4877">
        <w:tab/>
      </w:r>
      <w:r w:rsidR="0063361F" w:rsidRPr="004A4877">
        <w:t>Void</w:t>
      </w:r>
      <w:bookmarkEnd w:id="4180"/>
      <w:bookmarkEnd w:id="4181"/>
      <w:bookmarkEnd w:id="4182"/>
      <w:bookmarkEnd w:id="4183"/>
      <w:bookmarkEnd w:id="4184"/>
      <w:bookmarkEnd w:id="4185"/>
      <w:bookmarkEnd w:id="4186"/>
      <w:bookmarkEnd w:id="4187"/>
    </w:p>
    <w:p w14:paraId="64884E3B" w14:textId="77777777" w:rsidR="00F450A4" w:rsidRPr="004A4877" w:rsidRDefault="00F450A4" w:rsidP="00F450A4">
      <w:pPr>
        <w:pStyle w:val="Heading4"/>
        <w:rPr>
          <w:lang w:eastAsia="zh-CN"/>
        </w:rPr>
      </w:pPr>
      <w:bookmarkStart w:id="4192" w:name="_Toc36810056"/>
      <w:bookmarkStart w:id="4193" w:name="_Toc36846420"/>
      <w:bookmarkStart w:id="4194" w:name="_Toc36939073"/>
      <w:bookmarkStart w:id="4195" w:name="_Toc37082053"/>
      <w:bookmarkStart w:id="4196" w:name="_Toc46480680"/>
      <w:bookmarkStart w:id="4197" w:name="_Toc46481914"/>
      <w:bookmarkStart w:id="4198" w:name="_Toc46483148"/>
      <w:bookmarkStart w:id="4199" w:name="_Toc90678945"/>
      <w:r w:rsidRPr="004A4877">
        <w:t>5.5.4.19</w:t>
      </w:r>
      <w:r w:rsidRPr="004A4877">
        <w:tab/>
      </w:r>
      <w:r w:rsidR="0063361F" w:rsidRPr="004A4877">
        <w:t>Void</w:t>
      </w:r>
      <w:bookmarkEnd w:id="4192"/>
      <w:bookmarkEnd w:id="4193"/>
      <w:bookmarkEnd w:id="4194"/>
      <w:bookmarkEnd w:id="4195"/>
      <w:bookmarkEnd w:id="4196"/>
      <w:bookmarkEnd w:id="4197"/>
      <w:bookmarkEnd w:id="4198"/>
      <w:bookmarkEnd w:id="4199"/>
    </w:p>
    <w:p w14:paraId="5C2E1761" w14:textId="77777777" w:rsidR="009722D5" w:rsidRPr="004A4877" w:rsidRDefault="009722D5" w:rsidP="009722D5">
      <w:pPr>
        <w:pStyle w:val="Heading3"/>
      </w:pPr>
      <w:bookmarkStart w:id="4200" w:name="_Toc36810057"/>
      <w:bookmarkStart w:id="4201" w:name="_Toc36846421"/>
      <w:bookmarkStart w:id="4202" w:name="_Toc36939074"/>
      <w:bookmarkStart w:id="4203" w:name="_Toc37082054"/>
      <w:bookmarkStart w:id="4204" w:name="_Toc46480681"/>
      <w:bookmarkStart w:id="4205" w:name="_Toc46481915"/>
      <w:bookmarkStart w:id="4206" w:name="_Toc46483149"/>
      <w:bookmarkStart w:id="4207" w:name="_Toc90678946"/>
      <w:r w:rsidRPr="004A4877">
        <w:t>5.5.5</w:t>
      </w:r>
      <w:r w:rsidRPr="004A4877">
        <w:tab/>
        <w:t>Measurement reporting</w:t>
      </w:r>
      <w:bookmarkEnd w:id="4188"/>
      <w:bookmarkEnd w:id="4189"/>
      <w:bookmarkEnd w:id="4190"/>
      <w:bookmarkEnd w:id="4191"/>
      <w:bookmarkEnd w:id="4200"/>
      <w:bookmarkEnd w:id="4201"/>
      <w:bookmarkEnd w:id="4202"/>
      <w:bookmarkEnd w:id="4203"/>
      <w:bookmarkEnd w:id="4204"/>
      <w:bookmarkEnd w:id="4205"/>
      <w:bookmarkEnd w:id="4206"/>
      <w:bookmarkEnd w:id="4207"/>
    </w:p>
    <w:p w14:paraId="6F43DE4B" w14:textId="77777777" w:rsidR="009F27B0" w:rsidRPr="004A4877" w:rsidRDefault="009F27B0" w:rsidP="009F27B0">
      <w:pPr>
        <w:pStyle w:val="Heading4"/>
      </w:pPr>
      <w:bookmarkStart w:id="4208" w:name="_Toc20486959"/>
      <w:bookmarkStart w:id="4209" w:name="_Toc29342251"/>
      <w:bookmarkStart w:id="4210" w:name="_Toc29343390"/>
      <w:bookmarkStart w:id="4211" w:name="_Toc36566642"/>
      <w:bookmarkStart w:id="4212" w:name="_Toc36810058"/>
      <w:bookmarkStart w:id="4213" w:name="_Toc36846422"/>
      <w:bookmarkStart w:id="4214" w:name="_Toc36939075"/>
      <w:bookmarkStart w:id="4215" w:name="_Toc37082055"/>
      <w:bookmarkStart w:id="4216" w:name="_Toc46480682"/>
      <w:bookmarkStart w:id="4217" w:name="_Toc46481916"/>
      <w:bookmarkStart w:id="4218" w:name="_Toc46483150"/>
      <w:bookmarkStart w:id="4219" w:name="_Toc90678947"/>
      <w:r w:rsidRPr="004A4877">
        <w:t>5.5.5.1</w:t>
      </w:r>
      <w:r w:rsidRPr="004A4877">
        <w:tab/>
        <w:t>General</w:t>
      </w:r>
      <w:bookmarkEnd w:id="4208"/>
      <w:bookmarkEnd w:id="4209"/>
      <w:bookmarkEnd w:id="4210"/>
      <w:bookmarkEnd w:id="4211"/>
      <w:bookmarkEnd w:id="4212"/>
      <w:bookmarkEnd w:id="4213"/>
      <w:bookmarkEnd w:id="4214"/>
      <w:bookmarkEnd w:id="4215"/>
      <w:bookmarkEnd w:id="4216"/>
      <w:bookmarkEnd w:id="4217"/>
      <w:bookmarkEnd w:id="4218"/>
      <w:bookmarkEnd w:id="4219"/>
    </w:p>
    <w:bookmarkStart w:id="4220" w:name="_MON_1292674550"/>
    <w:bookmarkStart w:id="4221" w:name="_MON_1292674852"/>
    <w:bookmarkStart w:id="4222" w:name="_MON_1298325901"/>
    <w:bookmarkStart w:id="4223" w:name="_MON_1291619882"/>
    <w:bookmarkStart w:id="4224" w:name="_MON_1291619964"/>
    <w:bookmarkStart w:id="4225" w:name="_MON_1291620037"/>
    <w:bookmarkEnd w:id="4220"/>
    <w:bookmarkEnd w:id="4221"/>
    <w:bookmarkEnd w:id="4222"/>
    <w:bookmarkEnd w:id="4223"/>
    <w:bookmarkEnd w:id="4224"/>
    <w:bookmarkEnd w:id="4225"/>
    <w:bookmarkStart w:id="4226" w:name="_MON_1292674412"/>
    <w:bookmarkEnd w:id="4226"/>
    <w:p w14:paraId="19B3DF54" w14:textId="77777777" w:rsidR="009722D5" w:rsidRPr="004A4877" w:rsidRDefault="009722D5" w:rsidP="009722D5">
      <w:pPr>
        <w:pStyle w:val="TH"/>
      </w:pPr>
      <w:r w:rsidRPr="004A4877">
        <w:object w:dxaOrig="7574" w:dyaOrig="1814" w14:anchorId="3D64191A">
          <v:shape id="_x0000_i1101" type="#_x0000_t75" style="width:351.75pt;height:84.75pt" o:ole="">
            <v:imagedata r:id="rId155" o:title=""/>
          </v:shape>
          <o:OLEObject Type="Embed" ProgID="Word.Picture.8" ShapeID="_x0000_i1101" DrawAspect="Content" ObjectID="_1710801102" r:id="rId156"/>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37028CF6" w:rsidR="009722D5" w:rsidRPr="004A4877" w:rsidRDefault="009722D5" w:rsidP="009722D5">
      <w:pPr>
        <w:pStyle w:val="B7"/>
        <w:ind w:left="2553"/>
      </w:pPr>
      <w:r w:rsidRPr="004A4877">
        <w:t>b)</w:t>
      </w:r>
      <w:r w:rsidRPr="004A4877">
        <w:tab/>
        <w:t xml:space="preserve">the </w:t>
      </w:r>
      <w:ins w:id="4227" w:author="CR#4600r2" w:date="2022-04-02T00:12:00Z">
        <w:r w:rsidR="00B7692F" w:rsidRPr="004A58C2">
          <w:rPr>
            <w:bCs/>
            <w:iCs/>
            <w:noProof/>
            <w:lang w:val="en-US"/>
          </w:rPr>
          <w:t xml:space="preserve">Permitted </w:t>
        </w:r>
      </w:ins>
      <w:r w:rsidRPr="004A4877">
        <w:t xml:space="preserve">CSG </w:t>
      </w:r>
      <w:del w:id="4228" w:author="CR#4600r2" w:date="2022-04-02T00:12:00Z">
        <w:r w:rsidRPr="004A4877" w:rsidDel="00B7692F">
          <w:delText>white</w:delText>
        </w:r>
      </w:del>
      <w:r w:rsidRPr="004A4877">
        <w:t>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rPr>
          <w:ins w:id="4229" w:author="CR#4756r1" w:date="2022-04-03T12:22:00Z"/>
        </w:rPr>
      </w:pPr>
      <w:ins w:id="4230" w:author="CR#4756r1" w:date="2022-04-03T12:22:00Z">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ins>
    </w:p>
    <w:p w14:paraId="71D28A0A" w14:textId="0EC34FE5" w:rsidR="00440693" w:rsidRDefault="00440693" w:rsidP="00440693">
      <w:pPr>
        <w:pStyle w:val="B2"/>
        <w:rPr>
          <w:ins w:id="4231" w:author="CR#4756r1" w:date="2022-04-03T12:22:00Z"/>
        </w:rPr>
      </w:pPr>
      <w:ins w:id="4232" w:author="CR#4756r1" w:date="2022-04-03T12:22:00Z">
        <w:r>
          <w:t>2&gt;</w:t>
        </w:r>
      </w:ins>
      <w:ins w:id="4233" w:author="CR#4756r1" w:date="2022-04-03T12:23:00Z">
        <w:r>
          <w:tab/>
        </w:r>
      </w:ins>
      <w:ins w:id="4234" w:author="CR#4756r1" w:date="2022-04-03T12:22:00Z">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ins>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4235" w:name="_Toc20486960"/>
      <w:bookmarkStart w:id="4236" w:name="_Toc29342252"/>
      <w:bookmarkStart w:id="4237" w:name="_Toc29343391"/>
      <w:bookmarkStart w:id="4238" w:name="_Toc36566643"/>
      <w:bookmarkStart w:id="4239" w:name="_Toc36810059"/>
      <w:bookmarkStart w:id="4240" w:name="_Toc36846423"/>
      <w:bookmarkStart w:id="4241" w:name="_Toc36939076"/>
      <w:bookmarkStart w:id="4242" w:name="_Toc37082056"/>
      <w:bookmarkStart w:id="4243" w:name="_Toc46480683"/>
      <w:bookmarkStart w:id="4244" w:name="_Toc46481917"/>
      <w:bookmarkStart w:id="4245" w:name="_Toc46483151"/>
      <w:bookmarkStart w:id="4246" w:name="_Toc90678948"/>
      <w:r w:rsidRPr="004A4877">
        <w:t>5.5.5.</w:t>
      </w:r>
      <w:r w:rsidR="009F27B0" w:rsidRPr="004A4877">
        <w:t>2</w:t>
      </w:r>
      <w:r w:rsidRPr="004A4877">
        <w:tab/>
        <w:t>Determination of available NR measurement results</w:t>
      </w:r>
      <w:bookmarkEnd w:id="4235"/>
      <w:bookmarkEnd w:id="4236"/>
      <w:bookmarkEnd w:id="4237"/>
      <w:bookmarkEnd w:id="4238"/>
      <w:bookmarkEnd w:id="4239"/>
      <w:bookmarkEnd w:id="4240"/>
      <w:bookmarkEnd w:id="4241"/>
      <w:bookmarkEnd w:id="4242"/>
      <w:bookmarkEnd w:id="4243"/>
      <w:bookmarkEnd w:id="4244"/>
      <w:bookmarkEnd w:id="4245"/>
      <w:bookmarkEnd w:id="4246"/>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4247" w:name="_Toc20486961"/>
      <w:bookmarkStart w:id="4248" w:name="_Toc29342253"/>
      <w:bookmarkStart w:id="4249" w:name="_Toc29343392"/>
      <w:bookmarkStart w:id="4250" w:name="_Toc36566644"/>
      <w:bookmarkStart w:id="4251" w:name="_Toc36810060"/>
      <w:bookmarkStart w:id="4252" w:name="_Toc36846424"/>
      <w:bookmarkStart w:id="4253" w:name="_Toc36939077"/>
      <w:bookmarkStart w:id="4254" w:name="_Toc37082057"/>
      <w:bookmarkStart w:id="4255" w:name="_Toc46480684"/>
      <w:bookmarkStart w:id="4256" w:name="_Toc46481918"/>
      <w:bookmarkStart w:id="4257" w:name="_Toc46483152"/>
      <w:bookmarkStart w:id="4258" w:name="_Toc90678949"/>
      <w:r w:rsidRPr="004A4877">
        <w:t>5.5.5.</w:t>
      </w:r>
      <w:r w:rsidR="009F27B0" w:rsidRPr="004A4877">
        <w:t>3</w:t>
      </w:r>
      <w:r w:rsidRPr="004A4877">
        <w:tab/>
        <w:t xml:space="preserve">Selection of NR </w:t>
      </w:r>
      <w:r w:rsidR="004B1E20" w:rsidRPr="004A4877">
        <w:t xml:space="preserve">sorting </w:t>
      </w:r>
      <w:r w:rsidRPr="004A4877">
        <w:t>quality</w:t>
      </w:r>
      <w:bookmarkEnd w:id="4247"/>
      <w:bookmarkEnd w:id="4248"/>
      <w:bookmarkEnd w:id="4249"/>
      <w:bookmarkEnd w:id="4250"/>
      <w:bookmarkEnd w:id="4251"/>
      <w:bookmarkEnd w:id="4252"/>
      <w:bookmarkEnd w:id="4253"/>
      <w:bookmarkEnd w:id="4254"/>
      <w:bookmarkEnd w:id="4255"/>
      <w:bookmarkEnd w:id="4256"/>
      <w:bookmarkEnd w:id="4257"/>
      <w:bookmarkEnd w:id="4258"/>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4259" w:name="_Toc20486962"/>
      <w:bookmarkStart w:id="4260" w:name="_Toc29342254"/>
      <w:bookmarkStart w:id="4261" w:name="_Toc29343393"/>
      <w:bookmarkStart w:id="4262" w:name="_Toc36566645"/>
      <w:bookmarkStart w:id="4263" w:name="_Toc36810061"/>
      <w:bookmarkStart w:id="4264" w:name="_Toc36846425"/>
      <w:bookmarkStart w:id="4265" w:name="_Toc36939078"/>
      <w:bookmarkStart w:id="4266" w:name="_Toc37082058"/>
      <w:bookmarkStart w:id="4267" w:name="_Toc46480685"/>
      <w:bookmarkStart w:id="4268" w:name="_Toc46481919"/>
      <w:bookmarkStart w:id="4269" w:name="_Toc46483153"/>
      <w:bookmarkStart w:id="4270" w:name="_Toc90678950"/>
      <w:r w:rsidRPr="004A4877">
        <w:t>5.5.6</w:t>
      </w:r>
      <w:r w:rsidRPr="004A4877">
        <w:tab/>
        <w:t>Measurement related actions</w:t>
      </w:r>
      <w:bookmarkEnd w:id="4259"/>
      <w:bookmarkEnd w:id="4260"/>
      <w:bookmarkEnd w:id="4261"/>
      <w:bookmarkEnd w:id="4262"/>
      <w:bookmarkEnd w:id="4263"/>
      <w:bookmarkEnd w:id="4264"/>
      <w:bookmarkEnd w:id="4265"/>
      <w:bookmarkEnd w:id="4266"/>
      <w:bookmarkEnd w:id="4267"/>
      <w:bookmarkEnd w:id="4268"/>
      <w:bookmarkEnd w:id="4269"/>
      <w:bookmarkEnd w:id="4270"/>
    </w:p>
    <w:p w14:paraId="2AD3FED8" w14:textId="77777777" w:rsidR="009722D5" w:rsidRPr="004A4877" w:rsidRDefault="009722D5" w:rsidP="009722D5">
      <w:pPr>
        <w:pStyle w:val="Heading4"/>
      </w:pPr>
      <w:bookmarkStart w:id="4271" w:name="_Toc20486963"/>
      <w:bookmarkStart w:id="4272" w:name="_Toc29342255"/>
      <w:bookmarkStart w:id="4273" w:name="_Toc29343394"/>
      <w:bookmarkStart w:id="4274" w:name="_Toc36566646"/>
      <w:bookmarkStart w:id="4275" w:name="_Toc36810062"/>
      <w:bookmarkStart w:id="4276" w:name="_Toc36846426"/>
      <w:bookmarkStart w:id="4277" w:name="_Toc36939079"/>
      <w:bookmarkStart w:id="4278" w:name="_Toc37082059"/>
      <w:bookmarkStart w:id="4279" w:name="_Toc46480686"/>
      <w:bookmarkStart w:id="4280" w:name="_Toc46481920"/>
      <w:bookmarkStart w:id="4281" w:name="_Toc46483154"/>
      <w:bookmarkStart w:id="4282" w:name="_Toc90678951"/>
      <w:r w:rsidRPr="004A4877">
        <w:t>5.5.6.1</w:t>
      </w:r>
      <w:r w:rsidRPr="004A4877">
        <w:tab/>
        <w:t>Actions upon handover and re-establishment</w:t>
      </w:r>
      <w:bookmarkEnd w:id="4271"/>
      <w:bookmarkEnd w:id="4272"/>
      <w:bookmarkEnd w:id="4273"/>
      <w:bookmarkEnd w:id="4274"/>
      <w:bookmarkEnd w:id="4275"/>
      <w:bookmarkEnd w:id="4276"/>
      <w:bookmarkEnd w:id="4277"/>
      <w:bookmarkEnd w:id="4278"/>
      <w:bookmarkEnd w:id="4279"/>
      <w:bookmarkEnd w:id="4280"/>
      <w:bookmarkEnd w:id="4281"/>
      <w:bookmarkEnd w:id="4282"/>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4283" w:name="_Toc20486964"/>
      <w:bookmarkStart w:id="4284" w:name="_Toc29342256"/>
      <w:bookmarkStart w:id="4285"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4286" w:name="_Toc36566647"/>
      <w:bookmarkStart w:id="4287" w:name="_Toc36810063"/>
      <w:bookmarkStart w:id="4288" w:name="_Toc36846427"/>
      <w:bookmarkStart w:id="4289" w:name="_Toc36939080"/>
      <w:bookmarkStart w:id="4290" w:name="_Toc37082060"/>
      <w:bookmarkStart w:id="4291" w:name="_Toc46480687"/>
      <w:bookmarkStart w:id="4292" w:name="_Toc46481921"/>
      <w:bookmarkStart w:id="4293" w:name="_Toc46483155"/>
      <w:bookmarkStart w:id="4294" w:name="_Toc90678952"/>
      <w:r w:rsidRPr="004A4877">
        <w:t>5.5.6.2</w:t>
      </w:r>
      <w:r w:rsidRPr="004A4877">
        <w:tab/>
        <w:t>Speed dependant scaling of measurement related parameters</w:t>
      </w:r>
      <w:bookmarkEnd w:id="4283"/>
      <w:bookmarkEnd w:id="4284"/>
      <w:bookmarkEnd w:id="4285"/>
      <w:bookmarkEnd w:id="4286"/>
      <w:bookmarkEnd w:id="4287"/>
      <w:bookmarkEnd w:id="4288"/>
      <w:bookmarkEnd w:id="4289"/>
      <w:bookmarkEnd w:id="4290"/>
      <w:bookmarkEnd w:id="4291"/>
      <w:bookmarkEnd w:id="4292"/>
      <w:bookmarkEnd w:id="4293"/>
      <w:bookmarkEnd w:id="4294"/>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4295" w:name="_Toc20486965"/>
      <w:bookmarkStart w:id="4296" w:name="_Toc29342257"/>
      <w:bookmarkStart w:id="4297" w:name="_Toc29343396"/>
      <w:bookmarkStart w:id="4298" w:name="_Toc36566648"/>
      <w:bookmarkStart w:id="4299" w:name="_Toc36810064"/>
      <w:bookmarkStart w:id="4300" w:name="_Toc36846428"/>
      <w:bookmarkStart w:id="4301" w:name="_Toc36939081"/>
      <w:bookmarkStart w:id="4302" w:name="_Toc37082061"/>
      <w:bookmarkStart w:id="4303" w:name="_Toc46480688"/>
      <w:bookmarkStart w:id="4304" w:name="_Toc46481922"/>
      <w:bookmarkStart w:id="4305" w:name="_Toc46483156"/>
      <w:bookmarkStart w:id="4306"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4295"/>
      <w:bookmarkEnd w:id="4296"/>
      <w:bookmarkEnd w:id="4297"/>
      <w:bookmarkEnd w:id="4298"/>
      <w:bookmarkEnd w:id="4299"/>
      <w:bookmarkEnd w:id="4300"/>
      <w:bookmarkEnd w:id="4301"/>
      <w:bookmarkEnd w:id="4302"/>
      <w:bookmarkEnd w:id="4303"/>
      <w:bookmarkEnd w:id="4304"/>
      <w:bookmarkEnd w:id="4305"/>
      <w:bookmarkEnd w:id="4306"/>
    </w:p>
    <w:p w14:paraId="58B0D681" w14:textId="77777777" w:rsidR="009722D5" w:rsidRPr="004A4877" w:rsidRDefault="009722D5" w:rsidP="009722D5">
      <w:pPr>
        <w:pStyle w:val="Heading4"/>
      </w:pPr>
      <w:bookmarkStart w:id="4307" w:name="_Toc20486966"/>
      <w:bookmarkStart w:id="4308" w:name="_Toc29342258"/>
      <w:bookmarkStart w:id="4309" w:name="_Toc29343397"/>
      <w:bookmarkStart w:id="4310" w:name="_Toc36566649"/>
      <w:bookmarkStart w:id="4311" w:name="_Toc36810065"/>
      <w:bookmarkStart w:id="4312" w:name="_Toc36846429"/>
      <w:bookmarkStart w:id="4313" w:name="_Toc36939082"/>
      <w:bookmarkStart w:id="4314" w:name="_Toc37082062"/>
      <w:bookmarkStart w:id="4315" w:name="_Toc46480689"/>
      <w:bookmarkStart w:id="4316" w:name="_Toc46481923"/>
      <w:bookmarkStart w:id="4317" w:name="_Toc46483157"/>
      <w:bookmarkStart w:id="4318" w:name="_Toc90678954"/>
      <w:r w:rsidRPr="004A4877">
        <w:t>5.</w:t>
      </w:r>
      <w:r w:rsidRPr="004A4877">
        <w:rPr>
          <w:lang w:eastAsia="zh-CN"/>
        </w:rPr>
        <w:t>5</w:t>
      </w:r>
      <w:r w:rsidRPr="004A4877">
        <w:t>.</w:t>
      </w:r>
      <w:r w:rsidRPr="004A4877">
        <w:rPr>
          <w:lang w:eastAsia="zh-CN"/>
        </w:rPr>
        <w:t>7</w:t>
      </w:r>
      <w:r w:rsidRPr="004A4877">
        <w:t>.1</w:t>
      </w:r>
      <w:r w:rsidRPr="004A4877">
        <w:tab/>
        <w:t>General</w:t>
      </w:r>
      <w:bookmarkEnd w:id="4307"/>
      <w:bookmarkEnd w:id="4308"/>
      <w:bookmarkEnd w:id="4309"/>
      <w:bookmarkEnd w:id="4310"/>
      <w:bookmarkEnd w:id="4311"/>
      <w:bookmarkEnd w:id="4312"/>
      <w:bookmarkEnd w:id="4313"/>
      <w:bookmarkEnd w:id="4314"/>
      <w:bookmarkEnd w:id="4315"/>
      <w:bookmarkEnd w:id="4316"/>
      <w:bookmarkEnd w:id="4317"/>
      <w:bookmarkEnd w:id="4318"/>
    </w:p>
    <w:p w14:paraId="13220129" w14:textId="77777777" w:rsidR="009722D5" w:rsidRPr="004A4877" w:rsidRDefault="009722D5" w:rsidP="009722D5">
      <w:pPr>
        <w:rPr>
          <w:lang w:eastAsia="zh-CN"/>
        </w:rPr>
      </w:pPr>
    </w:p>
    <w:bookmarkStart w:id="4319" w:name="_MON_1355837219"/>
    <w:bookmarkStart w:id="4320" w:name="_MON_1356815832"/>
    <w:bookmarkStart w:id="4321" w:name="_MON_1362753728"/>
    <w:bookmarkStart w:id="4322" w:name="_MON_1355837087"/>
    <w:bookmarkEnd w:id="4319"/>
    <w:bookmarkEnd w:id="4320"/>
    <w:bookmarkEnd w:id="4321"/>
    <w:bookmarkEnd w:id="4322"/>
    <w:bookmarkStart w:id="4323" w:name="_MON_1355837169"/>
    <w:bookmarkEnd w:id="4323"/>
    <w:p w14:paraId="1A9343C2" w14:textId="77777777" w:rsidR="009722D5" w:rsidRPr="004A4877" w:rsidRDefault="009722D5" w:rsidP="009722D5">
      <w:pPr>
        <w:pStyle w:val="TH"/>
      </w:pPr>
      <w:r w:rsidRPr="004A4877">
        <w:object w:dxaOrig="7574" w:dyaOrig="1814" w14:anchorId="4423C6CC">
          <v:shape id="_x0000_i1102" type="#_x0000_t75" style="width:351.75pt;height:84.75pt" o:ole="">
            <v:imagedata r:id="rId157" o:title=""/>
          </v:shape>
          <o:OLEObject Type="Embed" ProgID="Word.Picture.8" ShapeID="_x0000_i1102" DrawAspect="Content" ObjectID="_1710801103" r:id="rId158"/>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4324" w:name="_Toc20486967"/>
      <w:bookmarkStart w:id="4325" w:name="_Toc29342259"/>
      <w:bookmarkStart w:id="4326" w:name="_Toc29343398"/>
      <w:bookmarkStart w:id="4327" w:name="_Toc36566650"/>
      <w:bookmarkStart w:id="4328" w:name="_Toc36810066"/>
      <w:bookmarkStart w:id="4329" w:name="_Toc36846430"/>
      <w:bookmarkStart w:id="4330" w:name="_Toc36939083"/>
      <w:bookmarkStart w:id="4331" w:name="_Toc37082063"/>
      <w:bookmarkStart w:id="4332" w:name="_Toc46480690"/>
      <w:bookmarkStart w:id="4333" w:name="_Toc46481924"/>
      <w:bookmarkStart w:id="4334" w:name="_Toc46483158"/>
      <w:bookmarkStart w:id="4335"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4324"/>
      <w:bookmarkEnd w:id="4325"/>
      <w:bookmarkEnd w:id="4326"/>
      <w:bookmarkEnd w:id="4327"/>
      <w:bookmarkEnd w:id="4328"/>
      <w:bookmarkEnd w:id="4329"/>
      <w:bookmarkEnd w:id="4330"/>
      <w:bookmarkEnd w:id="4331"/>
      <w:bookmarkEnd w:id="4332"/>
      <w:bookmarkEnd w:id="4333"/>
      <w:bookmarkEnd w:id="4334"/>
      <w:bookmarkEnd w:id="4335"/>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4336" w:name="_Toc20486968"/>
      <w:bookmarkStart w:id="4337" w:name="_Toc29342260"/>
      <w:bookmarkStart w:id="4338" w:name="_Toc29343399"/>
      <w:bookmarkStart w:id="4339" w:name="_Toc36566651"/>
      <w:bookmarkStart w:id="4340" w:name="_Toc36810067"/>
      <w:bookmarkStart w:id="4341" w:name="_Toc36846431"/>
      <w:bookmarkStart w:id="4342" w:name="_Toc36939084"/>
      <w:bookmarkStart w:id="4343" w:name="_Toc37082064"/>
      <w:bookmarkStart w:id="4344" w:name="_Toc46480691"/>
      <w:bookmarkStart w:id="4345" w:name="_Toc46481925"/>
      <w:bookmarkStart w:id="4346" w:name="_Toc46483159"/>
      <w:bookmarkStart w:id="4347"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4336"/>
      <w:bookmarkEnd w:id="4337"/>
      <w:bookmarkEnd w:id="4338"/>
      <w:bookmarkEnd w:id="4339"/>
      <w:bookmarkEnd w:id="4340"/>
      <w:bookmarkEnd w:id="4341"/>
      <w:bookmarkEnd w:id="4342"/>
      <w:bookmarkEnd w:id="4343"/>
      <w:bookmarkEnd w:id="4344"/>
      <w:bookmarkEnd w:id="4345"/>
      <w:bookmarkEnd w:id="4346"/>
      <w:bookmarkEnd w:id="4347"/>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ins w:id="4348" w:author="CR#4760r1" w:date="2022-04-03T12:48:00Z"/>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rPr>
          <w:ins w:id="4349" w:author="CR#4760r1" w:date="2022-04-03T12:48:00Z"/>
        </w:rPr>
      </w:pPr>
      <w:ins w:id="4350" w:author="CR#4760r1" w:date="2022-04-03T15:16:00Z">
        <w:r>
          <w:t>5.5.8</w:t>
        </w:r>
      </w:ins>
      <w:ins w:id="4351" w:author="CR#4760r1" w:date="2022-04-03T12:48:00Z">
        <w:r w:rsidR="00AE0481" w:rsidRPr="002C3D36">
          <w:tab/>
        </w:r>
        <w:r w:rsidR="00AE0481">
          <w:t>Measurements in NB-IoT</w:t>
        </w:r>
      </w:ins>
    </w:p>
    <w:p w14:paraId="500BF943" w14:textId="77777777" w:rsidR="00AE0481" w:rsidRDefault="00AE0481" w:rsidP="00AE0481">
      <w:pPr>
        <w:rPr>
          <w:ins w:id="4352" w:author="CR#4760r1" w:date="2022-04-03T12:48:00Z"/>
          <w:noProof/>
        </w:rPr>
      </w:pPr>
      <w:ins w:id="4353" w:author="CR#4760r1" w:date="2022-04-03T12:48:00Z">
        <w:r>
          <w:rPr>
            <w:noProof/>
          </w:rPr>
          <w:t>Upon transition to RRC_CONNECTED mode, the UE shall:</w:t>
        </w:r>
      </w:ins>
    </w:p>
    <w:p w14:paraId="76666F5B" w14:textId="77777777" w:rsidR="00AE0481" w:rsidRDefault="00AE0481" w:rsidP="00AE0481">
      <w:pPr>
        <w:pStyle w:val="B1"/>
        <w:rPr>
          <w:ins w:id="4354" w:author="CR#4760r1" w:date="2022-04-03T12:48:00Z"/>
          <w:i/>
        </w:rPr>
      </w:pPr>
      <w:ins w:id="4355" w:author="CR#4760r1" w:date="2022-04-03T12:48:00Z">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ins>
    </w:p>
    <w:p w14:paraId="52CAE51A" w14:textId="50C31AFD" w:rsidR="00AE0481" w:rsidRDefault="00AE0481" w:rsidP="00AE0481">
      <w:pPr>
        <w:pStyle w:val="B2"/>
        <w:rPr>
          <w:ins w:id="4356" w:author="CR#4760r1" w:date="2022-04-03T12:48:00Z"/>
        </w:rPr>
      </w:pPr>
      <w:ins w:id="4357" w:author="CR#4760r1" w:date="2022-04-03T12:48:00Z">
        <w:r>
          <w:t>2&gt;</w:t>
        </w:r>
        <w:r>
          <w:tab/>
          <w:t>set NRSRP</w:t>
        </w:r>
        <w:r w:rsidRPr="00B07F9A">
          <w:rPr>
            <w:vertAlign w:val="subscript"/>
          </w:rPr>
          <w:t>Ref</w:t>
        </w:r>
        <w:del w:id="4358" w:author="Draft v2" w:date="2022-04-06T17:32:00Z">
          <w:r w:rsidDel="00FB637C">
            <w:rPr>
              <w:vertAlign w:val="subscript"/>
            </w:rPr>
            <w:delText xml:space="preserve"> </w:delText>
          </w:r>
        </w:del>
        <w:r>
          <w:rPr>
            <w:color w:val="000000" w:themeColor="text1"/>
          </w:rPr>
          <w:t xml:space="preserve"> </w:t>
        </w:r>
        <w:r>
          <w:t>to</w:t>
        </w:r>
        <w:r w:rsidRPr="00B07F9A">
          <w:t xml:space="preserve"> the latest result of the serving cell measurement as used for cell selection/reselection evaluation</w:t>
        </w:r>
        <w:r>
          <w:t>;</w:t>
        </w:r>
      </w:ins>
    </w:p>
    <w:p w14:paraId="4CC3F7C7" w14:textId="77777777" w:rsidR="00AE0481" w:rsidRDefault="00AE0481" w:rsidP="00AE0481">
      <w:pPr>
        <w:pStyle w:val="B2"/>
        <w:rPr>
          <w:ins w:id="4359" w:author="CR#4760r1" w:date="2022-04-03T12:48:00Z"/>
        </w:rPr>
      </w:pPr>
      <w:ins w:id="4360" w:author="CR#4760r1" w:date="2022-04-03T12:48:00Z">
        <w:r>
          <w:t>2&gt;</w:t>
        </w:r>
        <w:r>
          <w:tab/>
        </w:r>
        <w:r w:rsidRPr="00B07F9A">
          <w:t>if the</w:t>
        </w:r>
        <w:r>
          <w:rPr>
            <w:vertAlign w:val="subscript"/>
          </w:rPr>
          <w:t xml:space="preserve"> </w:t>
        </w:r>
        <w:r w:rsidRPr="00B07F9A">
          <w:t>relaxed monitoring criterion defined in TS 36.304</w:t>
        </w:r>
        <w:r>
          <w:t xml:space="preserve"> [4] was not fulfilled:</w:t>
        </w:r>
      </w:ins>
    </w:p>
    <w:p w14:paraId="15056543" w14:textId="36195E29" w:rsidR="00AE0481" w:rsidRDefault="00AE0481" w:rsidP="00AE0481">
      <w:pPr>
        <w:pStyle w:val="B3"/>
        <w:rPr>
          <w:ins w:id="4361" w:author="CR#4760r1" w:date="2022-04-03T12:48:00Z"/>
        </w:rPr>
      </w:pPr>
      <w:ins w:id="4362" w:author="CR#4760r1" w:date="2022-04-03T12:48:00Z">
        <w:r>
          <w:t>3&gt;</w:t>
        </w:r>
        <w:r>
          <w:tab/>
          <w:t>start T3</w:t>
        </w:r>
      </w:ins>
      <w:ins w:id="4363" w:author="Draft v2" w:date="2022-04-06T17:35:00Z">
        <w:r w:rsidR="00FB637C">
          <w:t>26</w:t>
        </w:r>
      </w:ins>
      <w:ins w:id="4364" w:author="CR#4760r1" w:date="2022-04-03T12:48:00Z">
        <w:del w:id="4365" w:author="Draft v2" w:date="2022-04-06T17:35:00Z">
          <w:r w:rsidDel="00FB637C">
            <w:delText>XX</w:delText>
          </w:r>
        </w:del>
        <w:r>
          <w:t xml:space="preserve"> with the value </w:t>
        </w:r>
        <w:r w:rsidRPr="00875E22">
          <w:rPr>
            <w:i/>
          </w:rPr>
          <w:t>t-</w:t>
        </w:r>
        <w:r>
          <w:rPr>
            <w:i/>
          </w:rPr>
          <w:t>Measure</w:t>
        </w:r>
        <w:r w:rsidRPr="007013D4">
          <w:rPr>
            <w:i/>
          </w:rPr>
          <w:t>DeltaP</w:t>
        </w:r>
        <w:r w:rsidRPr="00FB4670">
          <w:t>;</w:t>
        </w:r>
      </w:ins>
    </w:p>
    <w:p w14:paraId="0B0A7843" w14:textId="77777777" w:rsidR="00AE0481" w:rsidRDefault="00AE0481" w:rsidP="00AE0481">
      <w:pPr>
        <w:rPr>
          <w:ins w:id="4366" w:author="CR#4760r1" w:date="2022-04-03T12:48:00Z"/>
          <w:noProof/>
        </w:rPr>
      </w:pPr>
      <w:ins w:id="4367" w:author="CR#4760r1" w:date="2022-04-03T12:48:00Z">
        <w:r>
          <w:rPr>
            <w:noProof/>
          </w:rPr>
          <w:t>While in RRC_CONNECTED m</w:t>
        </w:r>
        <w:r w:rsidRPr="00553745">
          <w:rPr>
            <w:noProof/>
            <w:color w:val="000000" w:themeColor="text1"/>
          </w:rPr>
          <w:t xml:space="preserve">ode, </w:t>
        </w:r>
        <w:r w:rsidRPr="00C73EBE">
          <w:rPr>
            <w:noProof/>
            <w:color w:val="000000" w:themeColor="text1"/>
            <w:rPrChange w:id="4368" w:author="Draft v2" w:date="2022-04-06T19:34:00Z">
              <w:rPr>
                <w:noProof/>
                <w:color w:val="000000" w:themeColor="text1"/>
                <w:u w:val="single"/>
              </w:rPr>
            </w:rPrChange>
          </w:rPr>
          <w:t>after performing a measurement</w:t>
        </w:r>
        <w:r w:rsidRPr="00553745">
          <w:rPr>
            <w:noProof/>
            <w:color w:val="000000" w:themeColor="text1"/>
          </w:rPr>
          <w:t xml:space="preserve">, the </w:t>
        </w:r>
        <w:r>
          <w:rPr>
            <w:noProof/>
          </w:rPr>
          <w:t>UE shall:</w:t>
        </w:r>
      </w:ins>
    </w:p>
    <w:p w14:paraId="2BB4494E" w14:textId="77777777" w:rsidR="00AE0481" w:rsidRDefault="00AE0481" w:rsidP="00AE0481">
      <w:pPr>
        <w:pStyle w:val="B1"/>
        <w:rPr>
          <w:ins w:id="4369" w:author="CR#4760r1" w:date="2022-04-03T12:48:00Z"/>
          <w:noProof/>
        </w:rPr>
      </w:pPr>
      <w:ins w:id="4370" w:author="CR#4760r1" w:date="2022-04-03T12:48:00Z">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del w:id="4371" w:author="Draft v2" w:date="2022-04-06T17:34:00Z">
          <w:r w:rsidDel="00FB637C">
            <w:rPr>
              <w:noProof/>
            </w:rPr>
            <w:delText xml:space="preserve"> </w:delText>
          </w:r>
        </w:del>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ins>
    </w:p>
    <w:p w14:paraId="3E6CFA32" w14:textId="77777777" w:rsidR="00AE0481" w:rsidRDefault="00AE0481" w:rsidP="00AE0481">
      <w:pPr>
        <w:pStyle w:val="B1"/>
        <w:rPr>
          <w:ins w:id="4372" w:author="CR#4760r1" w:date="2022-04-03T12:48:00Z"/>
        </w:rPr>
      </w:pPr>
      <w:ins w:id="4373" w:author="CR#4760r1" w:date="2022-04-03T12:48:00Z">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ins>
    </w:p>
    <w:p w14:paraId="75C7273A" w14:textId="32B28A64" w:rsidR="00AE0481" w:rsidRDefault="00AE0481" w:rsidP="00AE0481">
      <w:pPr>
        <w:pStyle w:val="B2"/>
        <w:rPr>
          <w:ins w:id="4374" w:author="CR#4760r1" w:date="2022-04-03T12:48:00Z"/>
        </w:rPr>
      </w:pPr>
      <w:ins w:id="4375" w:author="CR#4760r1" w:date="2022-04-03T12:48:00Z">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C73EBE">
          <w:rPr>
            <w:i/>
            <w:iCs/>
            <w:noProof/>
            <w:color w:val="000000" w:themeColor="text1"/>
            <w:rPrChange w:id="4376" w:author="Draft v2" w:date="2022-04-06T19:34:00Z">
              <w:rPr>
                <w:i/>
                <w:iCs/>
                <w:noProof/>
                <w:color w:val="000000" w:themeColor="text1"/>
                <w:u w:val="single"/>
              </w:rPr>
            </w:rPrChange>
          </w:rPr>
          <w:t>PowerOffsetNonAnchor</w:t>
        </w:r>
        <w:r w:rsidRPr="00C73EBE">
          <w:rPr>
            <w:color w:val="000000" w:themeColor="text1"/>
            <w:rPrChange w:id="4377" w:author="Draft v2" w:date="2022-04-06T19:34:00Z">
              <w:rPr>
                <w:color w:val="000000" w:themeColor="text1"/>
                <w:u w:val="single"/>
              </w:rPr>
            </w:rPrChange>
          </w:rPr>
          <w:t>)</w:t>
        </w:r>
        <w:r w:rsidRPr="00553745">
          <w:rPr>
            <w:color w:val="000000" w:themeColor="text1"/>
          </w:rPr>
          <w:t xml:space="preserve">) &gt; </w:t>
        </w:r>
        <w:r w:rsidRPr="00553745">
          <w:rPr>
            <w:i/>
            <w:color w:val="000000" w:themeColor="text1"/>
          </w:rPr>
          <w:t>s-Measur</w:t>
        </w:r>
        <w:r>
          <w:rPr>
            <w:i/>
          </w:rPr>
          <w:t>e</w:t>
        </w:r>
        <w:r w:rsidRPr="007013D4">
          <w:rPr>
            <w:i/>
          </w:rPr>
          <w:t>DeltaP</w:t>
        </w:r>
        <w:r>
          <w:t>:</w:t>
        </w:r>
      </w:ins>
    </w:p>
    <w:p w14:paraId="7438DED1" w14:textId="77777777" w:rsidR="00AE0481" w:rsidRDefault="00AE0481" w:rsidP="00AE0481">
      <w:pPr>
        <w:pStyle w:val="B3"/>
        <w:rPr>
          <w:ins w:id="4378" w:author="CR#4760r1" w:date="2022-04-03T12:48:00Z"/>
          <w:color w:val="000000" w:themeColor="text1"/>
        </w:rPr>
      </w:pPr>
      <w:ins w:id="4379" w:author="CR#4760r1" w:date="2022-04-03T12:48:00Z">
        <w:r>
          <w:t>3&gt;</w:t>
        </w:r>
        <w:r>
          <w:tab/>
          <w:t>set NRSRP</w:t>
        </w:r>
        <w:r w:rsidRPr="00B07F9A">
          <w:rPr>
            <w:vertAlign w:val="subscript"/>
          </w:rPr>
          <w:t>Ref</w:t>
        </w:r>
        <w:del w:id="4380" w:author="Draft v2" w:date="2022-04-06T17:33:00Z">
          <w:r w:rsidDel="00FB637C">
            <w:rPr>
              <w:vertAlign w:val="subscript"/>
            </w:rPr>
            <w:delText xml:space="preserve"> </w:delText>
          </w:r>
        </w:del>
        <w:r w:rsidRPr="00FB637C">
          <w:rPr>
            <w:rPrChange w:id="4381" w:author="Draft v2" w:date="2022-04-06T17:34:00Z">
              <w:rPr>
                <w:vertAlign w:val="subscript"/>
              </w:rPr>
            </w:rPrChange>
          </w:rPr>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ins>
    </w:p>
    <w:p w14:paraId="44C8F6C8" w14:textId="3AC38D46" w:rsidR="00AE0481" w:rsidRPr="00FB4670" w:rsidRDefault="00AE0481" w:rsidP="00AE0481">
      <w:pPr>
        <w:pStyle w:val="B3"/>
        <w:rPr>
          <w:ins w:id="4382" w:author="CR#4760r1" w:date="2022-04-03T12:48:00Z"/>
        </w:rPr>
      </w:pPr>
      <w:ins w:id="4383" w:author="CR#4760r1" w:date="2022-04-03T12:48:00Z">
        <w:r>
          <w:rPr>
            <w:color w:val="000000" w:themeColor="text1"/>
          </w:rPr>
          <w:t>3&gt;</w:t>
        </w:r>
        <w:r>
          <w:rPr>
            <w:color w:val="000000" w:themeColor="text1"/>
          </w:rPr>
          <w:tab/>
          <w:t>start or restart T3</w:t>
        </w:r>
      </w:ins>
      <w:ins w:id="4384" w:author="Draft v2" w:date="2022-04-06T17:34:00Z">
        <w:r w:rsidR="00FB637C">
          <w:rPr>
            <w:color w:val="000000" w:themeColor="text1"/>
          </w:rPr>
          <w:t>26</w:t>
        </w:r>
      </w:ins>
      <w:ins w:id="4385" w:author="CR#4760r1" w:date="2022-04-03T12:48:00Z">
        <w:del w:id="4386" w:author="Draft v2" w:date="2022-04-06T17:34:00Z">
          <w:r w:rsidDel="00FB637C">
            <w:rPr>
              <w:color w:val="000000" w:themeColor="text1"/>
            </w:rPr>
            <w:delText>XX</w:delText>
          </w:r>
        </w:del>
        <w:r w:rsidRPr="00462D99">
          <w:t xml:space="preserve"> </w:t>
        </w:r>
        <w:r>
          <w:t xml:space="preserve">with the value </w:t>
        </w:r>
        <w:r w:rsidRPr="00875E22">
          <w:rPr>
            <w:i/>
          </w:rPr>
          <w:t>t-</w:t>
        </w:r>
        <w:r>
          <w:rPr>
            <w:i/>
          </w:rPr>
          <w:t>Measure</w:t>
        </w:r>
        <w:r w:rsidRPr="007013D4">
          <w:rPr>
            <w:i/>
          </w:rPr>
          <w:t>DeltaP</w:t>
        </w:r>
        <w:r>
          <w:rPr>
            <w:color w:val="000000" w:themeColor="text1"/>
          </w:rPr>
          <w:t>;</w:t>
        </w:r>
      </w:ins>
    </w:p>
    <w:p w14:paraId="6CB01E0F" w14:textId="77777777" w:rsidR="00AE0481" w:rsidRDefault="00AE0481" w:rsidP="00AE0481">
      <w:pPr>
        <w:pStyle w:val="B1"/>
        <w:rPr>
          <w:ins w:id="4387" w:author="CR#4760r1" w:date="2022-04-03T12:48:00Z"/>
        </w:rPr>
      </w:pPr>
      <w:ins w:id="4388" w:author="CR#4760r1" w:date="2022-04-03T12:48:00Z">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ins>
    </w:p>
    <w:p w14:paraId="3B7E29A0" w14:textId="3EFC2D6A" w:rsidR="00AE0481" w:rsidRDefault="00AE0481" w:rsidP="00AE0481">
      <w:pPr>
        <w:pStyle w:val="B1"/>
        <w:rPr>
          <w:ins w:id="4389" w:author="CR#4760r1" w:date="2022-04-03T12:48:00Z"/>
        </w:rPr>
      </w:pPr>
      <w:ins w:id="4390" w:author="CR#4760r1" w:date="2022-04-03T12:48:00Z">
        <w:r>
          <w:t>1&gt;</w:t>
        </w:r>
        <w:r>
          <w:tab/>
          <w:t>if T3</w:t>
        </w:r>
      </w:ins>
      <w:ins w:id="4391" w:author="Draft v2" w:date="2022-04-06T17:35:00Z">
        <w:r w:rsidR="00FB637C">
          <w:t>26</w:t>
        </w:r>
      </w:ins>
      <w:ins w:id="4392" w:author="CR#4760r1" w:date="2022-04-03T12:48:00Z">
        <w:del w:id="4393" w:author="Draft v2" w:date="2022-04-06T17:35:00Z">
          <w:r w:rsidDel="00FB637C">
            <w:delText>XX</w:delText>
          </w:r>
        </w:del>
        <w:r>
          <w:t xml:space="preserve"> is running:</w:t>
        </w:r>
      </w:ins>
    </w:p>
    <w:p w14:paraId="720FA27C" w14:textId="77777777" w:rsidR="00AE0481" w:rsidRDefault="00AE0481" w:rsidP="00AE0481">
      <w:pPr>
        <w:pStyle w:val="B2"/>
        <w:rPr>
          <w:ins w:id="4394" w:author="CR#4760r1" w:date="2022-04-03T12:48:00Z"/>
        </w:rPr>
      </w:pPr>
      <w:ins w:id="4395" w:author="CR#4760r1" w:date="2022-04-03T12:48:00Z">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ins>
    </w:p>
    <w:p w14:paraId="44169CBA" w14:textId="65177012" w:rsidR="00AE0481" w:rsidRPr="004A4877" w:rsidRDefault="00AE0481">
      <w:pPr>
        <w:pStyle w:val="B2"/>
        <w:pPrChange w:id="4396" w:author="CR#4760r1" w:date="2022-04-03T12:49:00Z">
          <w:pPr>
            <w:pStyle w:val="B1"/>
          </w:pPr>
        </w:pPrChange>
      </w:pPr>
      <w:ins w:id="4397" w:author="CR#4760r1" w:date="2022-04-03T12:48:00Z">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ins>
    </w:p>
    <w:p w14:paraId="37E7F5DD" w14:textId="77777777" w:rsidR="009722D5" w:rsidRPr="004A4877" w:rsidRDefault="009722D5" w:rsidP="009722D5">
      <w:pPr>
        <w:pStyle w:val="Heading2"/>
      </w:pPr>
      <w:bookmarkStart w:id="4398" w:name="_Toc20486969"/>
      <w:bookmarkStart w:id="4399" w:name="_Toc29342261"/>
      <w:bookmarkStart w:id="4400" w:name="_Toc29343400"/>
      <w:bookmarkStart w:id="4401" w:name="_Toc36566652"/>
      <w:bookmarkStart w:id="4402" w:name="_Toc36810068"/>
      <w:bookmarkStart w:id="4403" w:name="_Toc36846432"/>
      <w:bookmarkStart w:id="4404" w:name="_Toc36939085"/>
      <w:bookmarkStart w:id="4405" w:name="_Toc37082065"/>
      <w:bookmarkStart w:id="4406" w:name="_Toc46480692"/>
      <w:bookmarkStart w:id="4407" w:name="_Toc46481926"/>
      <w:bookmarkStart w:id="4408" w:name="_Toc46483160"/>
      <w:bookmarkStart w:id="4409" w:name="_Toc90678957"/>
      <w:r w:rsidRPr="004A4877">
        <w:t>5.6</w:t>
      </w:r>
      <w:r w:rsidRPr="004A4877">
        <w:tab/>
        <w:t>Other</w:t>
      </w:r>
      <w:bookmarkEnd w:id="4398"/>
      <w:bookmarkEnd w:id="4399"/>
      <w:bookmarkEnd w:id="4400"/>
      <w:bookmarkEnd w:id="4401"/>
      <w:bookmarkEnd w:id="4402"/>
      <w:bookmarkEnd w:id="4403"/>
      <w:bookmarkEnd w:id="4404"/>
      <w:bookmarkEnd w:id="4405"/>
      <w:bookmarkEnd w:id="4406"/>
      <w:bookmarkEnd w:id="4407"/>
      <w:bookmarkEnd w:id="4408"/>
      <w:bookmarkEnd w:id="4409"/>
    </w:p>
    <w:p w14:paraId="58CFEFAF" w14:textId="77777777" w:rsidR="009722D5" w:rsidRPr="004A4877" w:rsidRDefault="009722D5" w:rsidP="009722D5">
      <w:pPr>
        <w:pStyle w:val="Heading3"/>
      </w:pPr>
      <w:bookmarkStart w:id="4410" w:name="_Toc20486970"/>
      <w:bookmarkStart w:id="4411" w:name="_Toc29342262"/>
      <w:bookmarkStart w:id="4412" w:name="_Toc29343401"/>
      <w:bookmarkStart w:id="4413" w:name="_Toc36566653"/>
      <w:bookmarkStart w:id="4414" w:name="_Toc36810069"/>
      <w:bookmarkStart w:id="4415" w:name="_Toc36846433"/>
      <w:bookmarkStart w:id="4416" w:name="_Toc36939086"/>
      <w:bookmarkStart w:id="4417" w:name="_Toc37082066"/>
      <w:bookmarkStart w:id="4418" w:name="_Toc46480693"/>
      <w:bookmarkStart w:id="4419" w:name="_Toc46481927"/>
      <w:bookmarkStart w:id="4420" w:name="_Toc46483161"/>
      <w:bookmarkStart w:id="4421" w:name="_Toc90678958"/>
      <w:r w:rsidRPr="004A4877">
        <w:t>5.6.0</w:t>
      </w:r>
      <w:r w:rsidRPr="004A4877">
        <w:tab/>
        <w:t>General</w:t>
      </w:r>
      <w:bookmarkEnd w:id="4410"/>
      <w:bookmarkEnd w:id="4411"/>
      <w:bookmarkEnd w:id="4412"/>
      <w:bookmarkEnd w:id="4413"/>
      <w:bookmarkEnd w:id="4414"/>
      <w:bookmarkEnd w:id="4415"/>
      <w:bookmarkEnd w:id="4416"/>
      <w:bookmarkEnd w:id="4417"/>
      <w:bookmarkEnd w:id="4418"/>
      <w:bookmarkEnd w:id="4419"/>
      <w:bookmarkEnd w:id="4420"/>
      <w:bookmarkEnd w:id="4421"/>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4422" w:name="_Toc20486971"/>
      <w:bookmarkStart w:id="4423" w:name="_Toc29342263"/>
      <w:bookmarkStart w:id="4424" w:name="_Toc29343402"/>
      <w:bookmarkStart w:id="4425" w:name="_Toc36566654"/>
      <w:bookmarkStart w:id="4426" w:name="_Toc36810070"/>
      <w:bookmarkStart w:id="4427" w:name="_Toc36846434"/>
      <w:bookmarkStart w:id="4428" w:name="_Toc36939087"/>
      <w:bookmarkStart w:id="4429" w:name="_Toc37082067"/>
      <w:bookmarkStart w:id="4430" w:name="_Toc46480694"/>
      <w:bookmarkStart w:id="4431" w:name="_Toc46481928"/>
      <w:bookmarkStart w:id="4432" w:name="_Toc46483162"/>
      <w:bookmarkStart w:id="4433" w:name="_Toc90678959"/>
      <w:r w:rsidRPr="004A4877">
        <w:t>5.6.1</w:t>
      </w:r>
      <w:r w:rsidRPr="004A4877">
        <w:tab/>
        <w:t>DL information transfer</w:t>
      </w:r>
      <w:bookmarkEnd w:id="4422"/>
      <w:bookmarkEnd w:id="4423"/>
      <w:bookmarkEnd w:id="4424"/>
      <w:bookmarkEnd w:id="4425"/>
      <w:bookmarkEnd w:id="4426"/>
      <w:bookmarkEnd w:id="4427"/>
      <w:bookmarkEnd w:id="4428"/>
      <w:bookmarkEnd w:id="4429"/>
      <w:bookmarkEnd w:id="4430"/>
      <w:bookmarkEnd w:id="4431"/>
      <w:bookmarkEnd w:id="4432"/>
      <w:bookmarkEnd w:id="4433"/>
    </w:p>
    <w:p w14:paraId="67539F16" w14:textId="77777777" w:rsidR="009722D5" w:rsidRPr="004A4877" w:rsidRDefault="009722D5" w:rsidP="009722D5">
      <w:pPr>
        <w:pStyle w:val="Heading4"/>
      </w:pPr>
      <w:bookmarkStart w:id="4434" w:name="_Toc20486972"/>
      <w:bookmarkStart w:id="4435" w:name="_Toc29342264"/>
      <w:bookmarkStart w:id="4436" w:name="_Toc29343403"/>
      <w:bookmarkStart w:id="4437" w:name="_Toc36566655"/>
      <w:bookmarkStart w:id="4438" w:name="_Toc36810071"/>
      <w:bookmarkStart w:id="4439" w:name="_Toc36846435"/>
      <w:bookmarkStart w:id="4440" w:name="_Toc36939088"/>
      <w:bookmarkStart w:id="4441" w:name="_Toc37082068"/>
      <w:bookmarkStart w:id="4442" w:name="_Toc46480695"/>
      <w:bookmarkStart w:id="4443" w:name="_Toc46481929"/>
      <w:bookmarkStart w:id="4444" w:name="_Toc46483163"/>
      <w:bookmarkStart w:id="4445" w:name="_Toc90678960"/>
      <w:r w:rsidRPr="004A4877">
        <w:t>5.6.1.1</w:t>
      </w:r>
      <w:r w:rsidRPr="004A4877">
        <w:tab/>
        <w:t>General</w:t>
      </w:r>
      <w:bookmarkEnd w:id="4434"/>
      <w:bookmarkEnd w:id="4435"/>
      <w:bookmarkEnd w:id="4436"/>
      <w:bookmarkEnd w:id="4437"/>
      <w:bookmarkEnd w:id="4438"/>
      <w:bookmarkEnd w:id="4439"/>
      <w:bookmarkEnd w:id="4440"/>
      <w:bookmarkEnd w:id="4441"/>
      <w:bookmarkEnd w:id="4442"/>
      <w:bookmarkEnd w:id="4443"/>
      <w:bookmarkEnd w:id="4444"/>
      <w:bookmarkEnd w:id="4445"/>
    </w:p>
    <w:bookmarkStart w:id="4446" w:name="_MON_1267951329"/>
    <w:bookmarkEnd w:id="4446"/>
    <w:bookmarkStart w:id="4447" w:name="_MON_1289914530"/>
    <w:bookmarkEnd w:id="4447"/>
    <w:p w14:paraId="0E0B0D40" w14:textId="77777777" w:rsidR="009722D5" w:rsidRPr="004A4877" w:rsidRDefault="009722D5" w:rsidP="009722D5">
      <w:pPr>
        <w:pStyle w:val="TH"/>
      </w:pPr>
      <w:r w:rsidRPr="004A4877">
        <w:object w:dxaOrig="7574" w:dyaOrig="1814" w14:anchorId="2B8E5D79">
          <v:shape id="_x0000_i1103" type="#_x0000_t75" style="width:351.75pt;height:84.75pt" o:ole="">
            <v:imagedata r:id="rId159" o:title=""/>
          </v:shape>
          <o:OLEObject Type="Embed" ProgID="Word.Picture.8" ShapeID="_x0000_i1103" DrawAspect="Content" ObjectID="_1710801104" r:id="rId160"/>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4448" w:name="_Toc20486973"/>
      <w:bookmarkStart w:id="4449" w:name="_Toc29342265"/>
      <w:bookmarkStart w:id="4450" w:name="_Toc29343404"/>
      <w:bookmarkStart w:id="4451" w:name="_Toc36566656"/>
      <w:bookmarkStart w:id="4452" w:name="_Toc36810072"/>
      <w:bookmarkStart w:id="4453" w:name="_Toc36846436"/>
      <w:bookmarkStart w:id="4454" w:name="_Toc36939089"/>
      <w:bookmarkStart w:id="4455" w:name="_Toc37082069"/>
      <w:bookmarkStart w:id="4456" w:name="_Toc46480696"/>
      <w:bookmarkStart w:id="4457" w:name="_Toc46481930"/>
      <w:bookmarkStart w:id="4458" w:name="_Toc46483164"/>
      <w:bookmarkStart w:id="4459" w:name="_Toc90678961"/>
      <w:r w:rsidRPr="004A4877">
        <w:t>5.6.1.2</w:t>
      </w:r>
      <w:r w:rsidRPr="004A4877">
        <w:tab/>
        <w:t>Initiation</w:t>
      </w:r>
      <w:bookmarkEnd w:id="4448"/>
      <w:bookmarkEnd w:id="4449"/>
      <w:bookmarkEnd w:id="4450"/>
      <w:bookmarkEnd w:id="4451"/>
      <w:bookmarkEnd w:id="4452"/>
      <w:bookmarkEnd w:id="4453"/>
      <w:bookmarkEnd w:id="4454"/>
      <w:bookmarkEnd w:id="4455"/>
      <w:bookmarkEnd w:id="4456"/>
      <w:bookmarkEnd w:id="4457"/>
      <w:bookmarkEnd w:id="4458"/>
      <w:bookmarkEnd w:id="4459"/>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4460" w:name="_Toc20486974"/>
      <w:bookmarkStart w:id="4461" w:name="_Toc29342266"/>
      <w:bookmarkStart w:id="4462" w:name="_Toc29343405"/>
      <w:bookmarkStart w:id="4463" w:name="_Toc36566657"/>
      <w:bookmarkStart w:id="4464" w:name="_Toc36810073"/>
      <w:bookmarkStart w:id="4465" w:name="_Toc36846437"/>
      <w:bookmarkStart w:id="4466" w:name="_Toc36939090"/>
      <w:bookmarkStart w:id="4467" w:name="_Toc37082070"/>
      <w:bookmarkStart w:id="4468" w:name="_Toc46480697"/>
      <w:bookmarkStart w:id="4469" w:name="_Toc46481931"/>
      <w:bookmarkStart w:id="4470" w:name="_Toc46483165"/>
      <w:bookmarkStart w:id="4471" w:name="_Toc90678962"/>
      <w:r w:rsidRPr="004A4877">
        <w:t>5.6.1.3</w:t>
      </w:r>
      <w:r w:rsidRPr="004A4877">
        <w:tab/>
        <w:t xml:space="preserve">Reception of the </w:t>
      </w:r>
      <w:r w:rsidRPr="004A4877">
        <w:rPr>
          <w:i/>
        </w:rPr>
        <w:t>DLInformationTransfer</w:t>
      </w:r>
      <w:r w:rsidRPr="004A4877">
        <w:t xml:space="preserve"> by the UE</w:t>
      </w:r>
      <w:bookmarkEnd w:id="4460"/>
      <w:bookmarkEnd w:id="4461"/>
      <w:bookmarkEnd w:id="4462"/>
      <w:bookmarkEnd w:id="4463"/>
      <w:bookmarkEnd w:id="4464"/>
      <w:bookmarkEnd w:id="4465"/>
      <w:bookmarkEnd w:id="4466"/>
      <w:bookmarkEnd w:id="4467"/>
      <w:bookmarkEnd w:id="4468"/>
      <w:bookmarkEnd w:id="4469"/>
      <w:bookmarkEnd w:id="4470"/>
      <w:bookmarkEnd w:id="4471"/>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4472" w:name="OLE_LINK74"/>
      <w:bookmarkStart w:id="4473" w:name="OLE_LINK75"/>
      <w:r w:rsidRPr="004A4877">
        <w:rPr>
          <w:i/>
        </w:rPr>
        <w:t>dedicatedInfoCDMA2000-1XRTT</w:t>
      </w:r>
      <w:bookmarkEnd w:id="4472"/>
      <w:bookmarkEnd w:id="4473"/>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4474" w:name="_Toc20486975"/>
      <w:bookmarkStart w:id="4475" w:name="_Toc29342267"/>
      <w:bookmarkStart w:id="4476" w:name="_Toc29343406"/>
      <w:bookmarkStart w:id="4477"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4478" w:name="_Toc36810074"/>
      <w:bookmarkStart w:id="4479" w:name="_Toc36846438"/>
      <w:bookmarkStart w:id="4480" w:name="_Toc36939091"/>
      <w:bookmarkStart w:id="4481" w:name="_Toc37082071"/>
      <w:bookmarkStart w:id="4482" w:name="_Toc46480698"/>
      <w:bookmarkStart w:id="4483" w:name="_Toc46481932"/>
      <w:bookmarkStart w:id="4484" w:name="_Toc46483166"/>
      <w:bookmarkStart w:id="4485" w:name="_Toc90678963"/>
      <w:r w:rsidRPr="004A4877">
        <w:t>5.6.2</w:t>
      </w:r>
      <w:r w:rsidRPr="004A4877">
        <w:tab/>
        <w:t>UL information transfer</w:t>
      </w:r>
      <w:bookmarkEnd w:id="4474"/>
      <w:bookmarkEnd w:id="4475"/>
      <w:bookmarkEnd w:id="4476"/>
      <w:bookmarkEnd w:id="4477"/>
      <w:bookmarkEnd w:id="4478"/>
      <w:bookmarkEnd w:id="4479"/>
      <w:bookmarkEnd w:id="4480"/>
      <w:bookmarkEnd w:id="4481"/>
      <w:bookmarkEnd w:id="4482"/>
      <w:bookmarkEnd w:id="4483"/>
      <w:bookmarkEnd w:id="4484"/>
      <w:bookmarkEnd w:id="4485"/>
    </w:p>
    <w:p w14:paraId="5E4651F4" w14:textId="77777777" w:rsidR="009722D5" w:rsidRPr="004A4877" w:rsidRDefault="009722D5" w:rsidP="009722D5">
      <w:pPr>
        <w:pStyle w:val="Heading4"/>
      </w:pPr>
      <w:bookmarkStart w:id="4486" w:name="_Toc20486976"/>
      <w:bookmarkStart w:id="4487" w:name="_Toc29342268"/>
      <w:bookmarkStart w:id="4488" w:name="_Toc29343407"/>
      <w:bookmarkStart w:id="4489" w:name="_Toc36566659"/>
      <w:bookmarkStart w:id="4490" w:name="_Toc36810075"/>
      <w:bookmarkStart w:id="4491" w:name="_Toc36846439"/>
      <w:bookmarkStart w:id="4492" w:name="_Toc36939092"/>
      <w:bookmarkStart w:id="4493" w:name="_Toc37082072"/>
      <w:bookmarkStart w:id="4494" w:name="_Toc46480699"/>
      <w:bookmarkStart w:id="4495" w:name="_Toc46481933"/>
      <w:bookmarkStart w:id="4496" w:name="_Toc46483167"/>
      <w:bookmarkStart w:id="4497" w:name="_Toc90678964"/>
      <w:r w:rsidRPr="004A4877">
        <w:t>5.6.2.1</w:t>
      </w:r>
      <w:r w:rsidRPr="004A4877">
        <w:tab/>
        <w:t>General</w:t>
      </w:r>
      <w:bookmarkEnd w:id="4486"/>
      <w:bookmarkEnd w:id="4487"/>
      <w:bookmarkEnd w:id="4488"/>
      <w:bookmarkEnd w:id="4489"/>
      <w:bookmarkEnd w:id="4490"/>
      <w:bookmarkEnd w:id="4491"/>
      <w:bookmarkEnd w:id="4492"/>
      <w:bookmarkEnd w:id="4493"/>
      <w:bookmarkEnd w:id="4494"/>
      <w:bookmarkEnd w:id="4495"/>
      <w:bookmarkEnd w:id="4496"/>
      <w:bookmarkEnd w:id="4497"/>
    </w:p>
    <w:bookmarkStart w:id="4498" w:name="_MON_1289914531"/>
    <w:bookmarkEnd w:id="4498"/>
    <w:p w14:paraId="4AC2F7D9" w14:textId="77777777" w:rsidR="009722D5" w:rsidRPr="004A4877" w:rsidRDefault="009722D5" w:rsidP="009722D5">
      <w:pPr>
        <w:pStyle w:val="TH"/>
      </w:pPr>
      <w:r w:rsidRPr="004A4877">
        <w:object w:dxaOrig="7574" w:dyaOrig="1814" w14:anchorId="0FA4AAE0">
          <v:shape id="_x0000_i1104" type="#_x0000_t75" style="width:351.75pt;height:84.75pt" o:ole="">
            <v:imagedata r:id="rId161" o:title=""/>
          </v:shape>
          <o:OLEObject Type="Embed" ProgID="Word.Picture.8" ShapeID="_x0000_i1104" DrawAspect="Content" ObjectID="_1710801105" r:id="rId162"/>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4499" w:name="_Toc20486977"/>
      <w:bookmarkStart w:id="4500" w:name="_Toc29342269"/>
      <w:bookmarkStart w:id="4501" w:name="_Toc29343408"/>
      <w:bookmarkStart w:id="4502" w:name="_Toc36566660"/>
      <w:bookmarkStart w:id="4503" w:name="_Toc36810076"/>
      <w:bookmarkStart w:id="4504" w:name="_Toc36846440"/>
      <w:bookmarkStart w:id="4505" w:name="_Toc36939093"/>
      <w:bookmarkStart w:id="4506" w:name="_Toc37082073"/>
      <w:bookmarkStart w:id="4507" w:name="_Toc46480700"/>
      <w:bookmarkStart w:id="4508" w:name="_Toc46481934"/>
      <w:bookmarkStart w:id="4509" w:name="_Toc46483168"/>
      <w:bookmarkStart w:id="4510" w:name="_Toc90678965"/>
      <w:r w:rsidRPr="004A4877">
        <w:t>5.6.2.2</w:t>
      </w:r>
      <w:r w:rsidRPr="004A4877">
        <w:tab/>
        <w:t>Initiation</w:t>
      </w:r>
      <w:bookmarkEnd w:id="4499"/>
      <w:bookmarkEnd w:id="4500"/>
      <w:bookmarkEnd w:id="4501"/>
      <w:bookmarkEnd w:id="4502"/>
      <w:bookmarkEnd w:id="4503"/>
      <w:bookmarkEnd w:id="4504"/>
      <w:bookmarkEnd w:id="4505"/>
      <w:bookmarkEnd w:id="4506"/>
      <w:bookmarkEnd w:id="4507"/>
      <w:bookmarkEnd w:id="4508"/>
      <w:bookmarkEnd w:id="4509"/>
      <w:bookmarkEnd w:id="4510"/>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4511" w:name="_Toc20486978"/>
      <w:bookmarkStart w:id="4512" w:name="_Toc29342270"/>
      <w:bookmarkStart w:id="4513" w:name="_Toc29343409"/>
      <w:bookmarkStart w:id="4514" w:name="_Toc36566661"/>
      <w:bookmarkStart w:id="4515" w:name="_Toc36810077"/>
      <w:bookmarkStart w:id="4516" w:name="_Toc36846441"/>
      <w:bookmarkStart w:id="4517" w:name="_Toc36939094"/>
      <w:bookmarkStart w:id="4518" w:name="_Toc37082074"/>
      <w:bookmarkStart w:id="4519" w:name="_Toc46480701"/>
      <w:bookmarkStart w:id="4520" w:name="_Toc46481935"/>
      <w:bookmarkStart w:id="4521" w:name="_Toc46483169"/>
      <w:bookmarkStart w:id="4522" w:name="_Toc90678966"/>
      <w:r w:rsidRPr="004A4877">
        <w:t>5.6.2.3</w:t>
      </w:r>
      <w:r w:rsidRPr="004A4877">
        <w:tab/>
        <w:t xml:space="preserve">Actions related to transmission of </w:t>
      </w:r>
      <w:r w:rsidRPr="004A4877">
        <w:rPr>
          <w:i/>
        </w:rPr>
        <w:t>ULInformationTransfer</w:t>
      </w:r>
      <w:r w:rsidRPr="004A4877">
        <w:t xml:space="preserve"> message</w:t>
      </w:r>
      <w:bookmarkEnd w:id="4511"/>
      <w:bookmarkEnd w:id="4512"/>
      <w:bookmarkEnd w:id="4513"/>
      <w:bookmarkEnd w:id="4514"/>
      <w:bookmarkEnd w:id="4515"/>
      <w:bookmarkEnd w:id="4516"/>
      <w:bookmarkEnd w:id="4517"/>
      <w:bookmarkEnd w:id="4518"/>
      <w:bookmarkEnd w:id="4519"/>
      <w:bookmarkEnd w:id="4520"/>
      <w:bookmarkEnd w:id="4521"/>
      <w:bookmarkEnd w:id="4522"/>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4523" w:name="_Toc20486979"/>
      <w:bookmarkStart w:id="4524" w:name="_Toc29342271"/>
      <w:bookmarkStart w:id="4525" w:name="_Toc29343410"/>
      <w:bookmarkStart w:id="4526" w:name="_Toc36566662"/>
      <w:bookmarkStart w:id="4527" w:name="_Toc36810078"/>
      <w:bookmarkStart w:id="4528" w:name="_Toc36846442"/>
      <w:bookmarkStart w:id="4529" w:name="_Toc36939095"/>
      <w:bookmarkStart w:id="4530" w:name="_Toc37082075"/>
      <w:bookmarkStart w:id="4531" w:name="_Toc46480702"/>
      <w:bookmarkStart w:id="4532" w:name="_Toc46481936"/>
      <w:bookmarkStart w:id="4533" w:name="_Toc46483170"/>
      <w:bookmarkStart w:id="4534" w:name="_Toc90678967"/>
      <w:r w:rsidRPr="004A4877">
        <w:t>5.6.2.4</w:t>
      </w:r>
      <w:r w:rsidRPr="004A4877">
        <w:tab/>
        <w:t xml:space="preserve">Failure to deliver </w:t>
      </w:r>
      <w:r w:rsidRPr="004A4877">
        <w:rPr>
          <w:i/>
        </w:rPr>
        <w:t>ULInformationTransfer</w:t>
      </w:r>
      <w:r w:rsidRPr="004A4877">
        <w:t xml:space="preserve"> message</w:t>
      </w:r>
      <w:bookmarkEnd w:id="4523"/>
      <w:bookmarkEnd w:id="4524"/>
      <w:bookmarkEnd w:id="4525"/>
      <w:bookmarkEnd w:id="4526"/>
      <w:bookmarkEnd w:id="4527"/>
      <w:bookmarkEnd w:id="4528"/>
      <w:bookmarkEnd w:id="4529"/>
      <w:bookmarkEnd w:id="4530"/>
      <w:bookmarkEnd w:id="4531"/>
      <w:bookmarkEnd w:id="4532"/>
      <w:bookmarkEnd w:id="4533"/>
      <w:bookmarkEnd w:id="4534"/>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4535" w:name="_Toc20486980"/>
      <w:bookmarkStart w:id="4536" w:name="_Toc29342272"/>
      <w:bookmarkStart w:id="4537" w:name="_Toc29343411"/>
      <w:bookmarkStart w:id="4538" w:name="_Toc36566663"/>
      <w:bookmarkStart w:id="4539" w:name="_Toc36810079"/>
      <w:bookmarkStart w:id="4540" w:name="_Toc36846443"/>
      <w:bookmarkStart w:id="4541" w:name="_Toc36939096"/>
      <w:bookmarkStart w:id="4542" w:name="_Toc37082076"/>
      <w:bookmarkStart w:id="4543" w:name="_Toc46480703"/>
      <w:bookmarkStart w:id="4544" w:name="_Toc46481937"/>
      <w:bookmarkStart w:id="4545" w:name="_Toc46483171"/>
      <w:bookmarkStart w:id="4546" w:name="_Toc90678968"/>
      <w:r w:rsidRPr="004A4877">
        <w:t>5.6.2a</w:t>
      </w:r>
      <w:r w:rsidRPr="004A4877">
        <w:tab/>
        <w:t>UL information transfer</w:t>
      </w:r>
      <w:r w:rsidR="00C94724" w:rsidRPr="004A4877">
        <w:t xml:space="preserve"> for MR-DC</w:t>
      </w:r>
      <w:bookmarkEnd w:id="4535"/>
      <w:bookmarkEnd w:id="4536"/>
      <w:bookmarkEnd w:id="4537"/>
      <w:bookmarkEnd w:id="4538"/>
      <w:bookmarkEnd w:id="4539"/>
      <w:bookmarkEnd w:id="4540"/>
      <w:bookmarkEnd w:id="4541"/>
      <w:bookmarkEnd w:id="4542"/>
      <w:bookmarkEnd w:id="4543"/>
      <w:bookmarkEnd w:id="4544"/>
      <w:bookmarkEnd w:id="4545"/>
      <w:bookmarkEnd w:id="4546"/>
    </w:p>
    <w:p w14:paraId="6FCAFFE1" w14:textId="77777777" w:rsidR="008776AE" w:rsidRPr="004A4877" w:rsidRDefault="008776AE" w:rsidP="008776AE">
      <w:pPr>
        <w:pStyle w:val="Heading4"/>
      </w:pPr>
      <w:bookmarkStart w:id="4547" w:name="_Toc20486981"/>
      <w:bookmarkStart w:id="4548" w:name="_Toc29342273"/>
      <w:bookmarkStart w:id="4549" w:name="_Toc29343412"/>
      <w:bookmarkStart w:id="4550" w:name="_Toc36566664"/>
      <w:bookmarkStart w:id="4551" w:name="_Toc36810080"/>
      <w:bookmarkStart w:id="4552" w:name="_Toc36846444"/>
      <w:bookmarkStart w:id="4553" w:name="_Toc36939097"/>
      <w:bookmarkStart w:id="4554" w:name="_Toc37082077"/>
      <w:bookmarkStart w:id="4555" w:name="_Toc46480704"/>
      <w:bookmarkStart w:id="4556" w:name="_Toc46481938"/>
      <w:bookmarkStart w:id="4557" w:name="_Toc46483172"/>
      <w:bookmarkStart w:id="4558" w:name="_Toc90678969"/>
      <w:r w:rsidRPr="004A4877">
        <w:t>5.6.2a.1</w:t>
      </w:r>
      <w:r w:rsidRPr="004A4877">
        <w:tab/>
        <w:t>General</w:t>
      </w:r>
      <w:bookmarkEnd w:id="4547"/>
      <w:bookmarkEnd w:id="4548"/>
      <w:bookmarkEnd w:id="4549"/>
      <w:bookmarkEnd w:id="4550"/>
      <w:bookmarkEnd w:id="4551"/>
      <w:bookmarkEnd w:id="4552"/>
      <w:bookmarkEnd w:id="4553"/>
      <w:bookmarkEnd w:id="4554"/>
      <w:bookmarkEnd w:id="4555"/>
      <w:bookmarkEnd w:id="4556"/>
      <w:bookmarkEnd w:id="4557"/>
      <w:bookmarkEnd w:id="4558"/>
    </w:p>
    <w:bookmarkStart w:id="4559" w:name="_MON_1578916346"/>
    <w:bookmarkEnd w:id="4559"/>
    <w:p w14:paraId="59C73B05" w14:textId="77777777" w:rsidR="008776AE" w:rsidRPr="004A4877" w:rsidRDefault="008776AE" w:rsidP="008776AE">
      <w:pPr>
        <w:pStyle w:val="TH"/>
      </w:pPr>
      <w:r w:rsidRPr="004A4877">
        <w:object w:dxaOrig="7575" w:dyaOrig="1815" w14:anchorId="3B3C0487">
          <v:shape id="_x0000_i1105" type="#_x0000_t75" style="width:352.5pt;height:84pt" o:ole="">
            <v:imagedata r:id="rId163" o:title=""/>
          </v:shape>
          <o:OLEObject Type="Embed" ProgID="Word.Picture.8" ShapeID="_x0000_i1105" DrawAspect="Content" ObjectID="_1710801106" r:id="rId164"/>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ins w:id="4560" w:author="CR#4774r1" w:date="2022-04-04T00:54:00Z">
        <w:r w:rsidR="00D91869" w:rsidRPr="00FC307D">
          <w:t xml:space="preserve">intra-SN </w:t>
        </w:r>
      </w:ins>
      <w:r w:rsidR="00191D75" w:rsidRPr="004A4877">
        <w:t xml:space="preserve">CPC </w:t>
      </w:r>
      <w:ins w:id="4561" w:author="CR#4774r1" w:date="2022-04-04T00:54:00Z">
        <w:r w:rsidR="00D91869">
          <w:t xml:space="preserve">without MN involvement </w:t>
        </w:r>
      </w:ins>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4562" w:name="_Toc20486982"/>
      <w:bookmarkStart w:id="4563" w:name="_Toc29342274"/>
      <w:bookmarkStart w:id="4564" w:name="_Toc29343413"/>
      <w:bookmarkStart w:id="4565" w:name="_Toc36566665"/>
      <w:bookmarkStart w:id="4566" w:name="_Toc36810081"/>
      <w:bookmarkStart w:id="4567" w:name="_Toc36846445"/>
      <w:bookmarkStart w:id="4568" w:name="_Toc36939098"/>
      <w:bookmarkStart w:id="4569" w:name="_Toc37082078"/>
      <w:bookmarkStart w:id="4570" w:name="_Toc46480705"/>
      <w:bookmarkStart w:id="4571" w:name="_Toc46481939"/>
      <w:bookmarkStart w:id="4572" w:name="_Toc46483173"/>
      <w:bookmarkStart w:id="4573" w:name="_Toc90678970"/>
      <w:r w:rsidRPr="004A4877">
        <w:t>5.6.2a.2</w:t>
      </w:r>
      <w:r w:rsidRPr="004A4877">
        <w:tab/>
        <w:t>Initiation</w:t>
      </w:r>
      <w:bookmarkEnd w:id="4562"/>
      <w:bookmarkEnd w:id="4563"/>
      <w:bookmarkEnd w:id="4564"/>
      <w:bookmarkEnd w:id="4565"/>
      <w:bookmarkEnd w:id="4566"/>
      <w:bookmarkEnd w:id="4567"/>
      <w:bookmarkEnd w:id="4568"/>
      <w:bookmarkEnd w:id="4569"/>
      <w:bookmarkEnd w:id="4570"/>
      <w:bookmarkEnd w:id="4571"/>
      <w:bookmarkEnd w:id="4572"/>
      <w:bookmarkEnd w:id="4573"/>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ins w:id="4574" w:author="CR#4774r1" w:date="2022-04-04T00:54:00Z">
        <w:r w:rsidR="00D91869">
          <w:t>n intra-SN</w:t>
        </w:r>
      </w:ins>
      <w:r w:rsidR="00191D75" w:rsidRPr="004A4877">
        <w:t xml:space="preserve"> Conditional PSCell Change</w:t>
      </w:r>
      <w:ins w:id="4575" w:author="CR#4774r1" w:date="2022-04-04T00:54:00Z">
        <w:r w:rsidR="00D91869">
          <w:t xml:space="preserve"> without MN involvement</w:t>
        </w:r>
      </w:ins>
      <w:r w:rsidR="005F43E5" w:rsidRPr="004A4877">
        <w:t>.</w:t>
      </w:r>
    </w:p>
    <w:p w14:paraId="6EF7A357" w14:textId="77777777" w:rsidR="008776AE" w:rsidRPr="004A4877" w:rsidRDefault="008776AE" w:rsidP="008776AE">
      <w:pPr>
        <w:pStyle w:val="Heading4"/>
      </w:pPr>
      <w:bookmarkStart w:id="4576" w:name="_Toc20486983"/>
      <w:bookmarkStart w:id="4577" w:name="_Toc29342275"/>
      <w:bookmarkStart w:id="4578" w:name="_Toc29343414"/>
      <w:bookmarkStart w:id="4579" w:name="_Toc36566666"/>
      <w:bookmarkStart w:id="4580" w:name="_Toc36810082"/>
      <w:bookmarkStart w:id="4581" w:name="_Toc36846446"/>
      <w:bookmarkStart w:id="4582" w:name="_Toc36939099"/>
      <w:bookmarkStart w:id="4583" w:name="_Toc37082079"/>
      <w:bookmarkStart w:id="4584" w:name="_Toc46480706"/>
      <w:bookmarkStart w:id="4585" w:name="_Toc46481940"/>
      <w:bookmarkStart w:id="4586" w:name="_Toc46483174"/>
      <w:bookmarkStart w:id="4587"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4576"/>
      <w:bookmarkEnd w:id="4577"/>
      <w:bookmarkEnd w:id="4578"/>
      <w:bookmarkEnd w:id="4579"/>
      <w:bookmarkEnd w:id="4580"/>
      <w:bookmarkEnd w:id="4581"/>
      <w:bookmarkEnd w:id="4582"/>
      <w:bookmarkEnd w:id="4583"/>
      <w:bookmarkEnd w:id="4584"/>
      <w:bookmarkEnd w:id="4585"/>
      <w:bookmarkEnd w:id="4586"/>
      <w:bookmarkEnd w:id="4587"/>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4588" w:name="_Toc20486984"/>
      <w:bookmarkStart w:id="4589" w:name="_Toc29342276"/>
      <w:bookmarkStart w:id="4590" w:name="_Toc29343415"/>
      <w:bookmarkStart w:id="4591" w:name="_Toc36566667"/>
      <w:bookmarkStart w:id="4592" w:name="_Toc36810083"/>
      <w:bookmarkStart w:id="4593" w:name="_Toc36846447"/>
      <w:bookmarkStart w:id="4594" w:name="_Toc36939100"/>
      <w:bookmarkStart w:id="4595" w:name="_Toc37082080"/>
      <w:bookmarkStart w:id="4596" w:name="_Toc46480707"/>
      <w:bookmarkStart w:id="4597" w:name="_Toc46481941"/>
      <w:bookmarkStart w:id="4598" w:name="_Toc46483175"/>
      <w:bookmarkStart w:id="4599" w:name="_Toc90678972"/>
      <w:r w:rsidRPr="004A4877">
        <w:t>5.6.2a.4</w:t>
      </w:r>
      <w:r w:rsidRPr="004A4877">
        <w:tab/>
      </w:r>
      <w:r w:rsidR="00A55408" w:rsidRPr="004A4877">
        <w:t>Void</w:t>
      </w:r>
      <w:bookmarkEnd w:id="4588"/>
      <w:bookmarkEnd w:id="4589"/>
      <w:bookmarkEnd w:id="4590"/>
      <w:bookmarkEnd w:id="4591"/>
      <w:bookmarkEnd w:id="4592"/>
      <w:bookmarkEnd w:id="4593"/>
      <w:bookmarkEnd w:id="4594"/>
      <w:bookmarkEnd w:id="4595"/>
      <w:bookmarkEnd w:id="4596"/>
      <w:bookmarkEnd w:id="4597"/>
      <w:bookmarkEnd w:id="4598"/>
      <w:bookmarkEnd w:id="4599"/>
    </w:p>
    <w:p w14:paraId="2F6D5309" w14:textId="77777777" w:rsidR="009722D5" w:rsidRPr="004A4877" w:rsidRDefault="009722D5">
      <w:pPr>
        <w:pStyle w:val="Heading3"/>
        <w:pPrChange w:id="4600" w:author="CR#4760r1" w:date="2022-04-03T12:47:00Z">
          <w:pPr>
            <w:pStyle w:val="Heading3"/>
            <w:ind w:left="0" w:firstLine="0"/>
          </w:pPr>
        </w:pPrChange>
      </w:pPr>
      <w:bookmarkStart w:id="4601" w:name="_Toc20486985"/>
      <w:bookmarkStart w:id="4602" w:name="_Toc29342277"/>
      <w:bookmarkStart w:id="4603" w:name="_Toc29343416"/>
      <w:bookmarkStart w:id="4604" w:name="_Toc36566668"/>
      <w:bookmarkStart w:id="4605" w:name="_Toc36810084"/>
      <w:bookmarkStart w:id="4606" w:name="_Toc36846448"/>
      <w:bookmarkStart w:id="4607" w:name="_Toc36939101"/>
      <w:bookmarkStart w:id="4608" w:name="_Toc37082081"/>
      <w:bookmarkStart w:id="4609" w:name="_Toc46480708"/>
      <w:bookmarkStart w:id="4610" w:name="_Toc46481942"/>
      <w:bookmarkStart w:id="4611" w:name="_Toc46483176"/>
      <w:bookmarkStart w:id="4612" w:name="_Toc90678973"/>
      <w:r w:rsidRPr="004A4877">
        <w:t>5.6.3</w:t>
      </w:r>
      <w:r w:rsidRPr="004A4877">
        <w:tab/>
        <w:t>UE capability transfer</w:t>
      </w:r>
      <w:bookmarkEnd w:id="4601"/>
      <w:bookmarkEnd w:id="4602"/>
      <w:bookmarkEnd w:id="4603"/>
      <w:bookmarkEnd w:id="4604"/>
      <w:bookmarkEnd w:id="4605"/>
      <w:bookmarkEnd w:id="4606"/>
      <w:bookmarkEnd w:id="4607"/>
      <w:bookmarkEnd w:id="4608"/>
      <w:bookmarkEnd w:id="4609"/>
      <w:bookmarkEnd w:id="4610"/>
      <w:bookmarkEnd w:id="4611"/>
      <w:bookmarkEnd w:id="4612"/>
    </w:p>
    <w:p w14:paraId="10174043" w14:textId="77777777" w:rsidR="009722D5" w:rsidRPr="004A4877" w:rsidRDefault="009722D5">
      <w:pPr>
        <w:pStyle w:val="Heading4"/>
        <w:pPrChange w:id="4613" w:author="CR#4760r1" w:date="2022-04-03T12:47:00Z">
          <w:pPr>
            <w:pStyle w:val="Heading4"/>
            <w:ind w:left="0" w:firstLine="0"/>
          </w:pPr>
        </w:pPrChange>
      </w:pPr>
      <w:bookmarkStart w:id="4614" w:name="_Toc20486986"/>
      <w:bookmarkStart w:id="4615" w:name="_Toc29342278"/>
      <w:bookmarkStart w:id="4616" w:name="_Toc29343417"/>
      <w:bookmarkStart w:id="4617" w:name="_Toc36566669"/>
      <w:bookmarkStart w:id="4618" w:name="_Toc36810085"/>
      <w:bookmarkStart w:id="4619" w:name="_Toc36846449"/>
      <w:bookmarkStart w:id="4620" w:name="_Toc36939102"/>
      <w:bookmarkStart w:id="4621" w:name="_Toc37082082"/>
      <w:bookmarkStart w:id="4622" w:name="_Toc46480709"/>
      <w:bookmarkStart w:id="4623" w:name="_Toc46481943"/>
      <w:bookmarkStart w:id="4624" w:name="_Toc46483177"/>
      <w:bookmarkStart w:id="4625" w:name="_Toc90678974"/>
      <w:r w:rsidRPr="004A4877">
        <w:t>5.6.3.1</w:t>
      </w:r>
      <w:r w:rsidRPr="004A4877">
        <w:tab/>
        <w:t>General</w:t>
      </w:r>
      <w:bookmarkEnd w:id="4614"/>
      <w:bookmarkEnd w:id="4615"/>
      <w:bookmarkEnd w:id="4616"/>
      <w:bookmarkEnd w:id="4617"/>
      <w:bookmarkEnd w:id="4618"/>
      <w:bookmarkEnd w:id="4619"/>
      <w:bookmarkEnd w:id="4620"/>
      <w:bookmarkEnd w:id="4621"/>
      <w:bookmarkEnd w:id="4622"/>
      <w:bookmarkEnd w:id="4623"/>
      <w:bookmarkEnd w:id="4624"/>
      <w:bookmarkEnd w:id="4625"/>
    </w:p>
    <w:bookmarkStart w:id="4626" w:name="_MON_1267952517"/>
    <w:bookmarkStart w:id="4627" w:name="_MON_1288445650"/>
    <w:bookmarkEnd w:id="4626"/>
    <w:bookmarkEnd w:id="4627"/>
    <w:bookmarkStart w:id="4628" w:name="_MON_1289914532"/>
    <w:bookmarkEnd w:id="4628"/>
    <w:p w14:paraId="67090276" w14:textId="77777777" w:rsidR="009722D5" w:rsidRPr="004A4877" w:rsidRDefault="009722D5" w:rsidP="009722D5">
      <w:pPr>
        <w:pStyle w:val="TH"/>
      </w:pPr>
      <w:r w:rsidRPr="004A4877">
        <w:object w:dxaOrig="7574" w:dyaOrig="2714" w14:anchorId="08868EE1">
          <v:shape id="_x0000_i1106" type="#_x0000_t75" style="width:351.75pt;height:126.75pt" o:ole="">
            <v:imagedata r:id="rId165" o:title=""/>
          </v:shape>
          <o:OLEObject Type="Embed" ProgID="Word.Picture.8" ShapeID="_x0000_i1106" DrawAspect="Content" ObjectID="_1710801107" r:id="rId166"/>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pPr>
        <w:pStyle w:val="Heading4"/>
        <w:pPrChange w:id="4629" w:author="CR#4760r1" w:date="2022-04-03T12:47:00Z">
          <w:pPr>
            <w:pStyle w:val="Heading4"/>
            <w:ind w:left="0" w:firstLine="0"/>
          </w:pPr>
        </w:pPrChange>
      </w:pPr>
      <w:bookmarkStart w:id="4630" w:name="_Toc20486987"/>
      <w:bookmarkStart w:id="4631" w:name="_Toc29342279"/>
      <w:bookmarkStart w:id="4632" w:name="_Toc29343418"/>
      <w:bookmarkStart w:id="4633" w:name="_Toc36566670"/>
      <w:bookmarkStart w:id="4634" w:name="_Toc36810086"/>
      <w:bookmarkStart w:id="4635" w:name="_Toc36846450"/>
      <w:bookmarkStart w:id="4636" w:name="_Toc36939103"/>
      <w:bookmarkStart w:id="4637" w:name="_Toc37082083"/>
      <w:bookmarkStart w:id="4638" w:name="_Toc46480710"/>
      <w:bookmarkStart w:id="4639" w:name="_Toc46481944"/>
      <w:bookmarkStart w:id="4640" w:name="_Toc46483178"/>
      <w:bookmarkStart w:id="4641" w:name="_Toc90678975"/>
      <w:r w:rsidRPr="004A4877">
        <w:t>5.6.3.2</w:t>
      </w:r>
      <w:r w:rsidRPr="004A4877">
        <w:tab/>
        <w:t>Initiation</w:t>
      </w:r>
      <w:bookmarkEnd w:id="4630"/>
      <w:bookmarkEnd w:id="4631"/>
      <w:bookmarkEnd w:id="4632"/>
      <w:bookmarkEnd w:id="4633"/>
      <w:bookmarkEnd w:id="4634"/>
      <w:bookmarkEnd w:id="4635"/>
      <w:bookmarkEnd w:id="4636"/>
      <w:bookmarkEnd w:id="4637"/>
      <w:bookmarkEnd w:id="4638"/>
      <w:bookmarkEnd w:id="4639"/>
      <w:bookmarkEnd w:id="4640"/>
      <w:bookmarkEnd w:id="4641"/>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pPr>
        <w:pStyle w:val="Heading4"/>
        <w:pPrChange w:id="4642" w:author="CR#4760r1" w:date="2022-04-03T12:48:00Z">
          <w:pPr>
            <w:pStyle w:val="Heading4"/>
            <w:ind w:left="0" w:firstLine="0"/>
          </w:pPr>
        </w:pPrChange>
      </w:pPr>
      <w:bookmarkStart w:id="4643" w:name="_Toc20486988"/>
      <w:bookmarkStart w:id="4644" w:name="_Toc29342280"/>
      <w:bookmarkStart w:id="4645" w:name="_Toc29343419"/>
      <w:bookmarkStart w:id="4646" w:name="_Toc36566671"/>
      <w:bookmarkStart w:id="4647" w:name="_Toc36810087"/>
      <w:bookmarkStart w:id="4648" w:name="_Toc36846451"/>
      <w:bookmarkStart w:id="4649" w:name="_Toc36939104"/>
      <w:bookmarkStart w:id="4650" w:name="_Toc37082084"/>
      <w:bookmarkStart w:id="4651" w:name="_Toc46480711"/>
      <w:bookmarkStart w:id="4652" w:name="_Toc46481945"/>
      <w:bookmarkStart w:id="4653" w:name="_Toc46483179"/>
      <w:bookmarkStart w:id="4654" w:name="_Toc90678976"/>
      <w:r w:rsidRPr="004A4877">
        <w:t>5.6.3.3</w:t>
      </w:r>
      <w:r w:rsidRPr="004A4877">
        <w:tab/>
        <w:t xml:space="preserve">Reception of the </w:t>
      </w:r>
      <w:r w:rsidRPr="004A4877">
        <w:rPr>
          <w:i/>
        </w:rPr>
        <w:t>UECapabilityEnquiry</w:t>
      </w:r>
      <w:r w:rsidRPr="004A4877">
        <w:t xml:space="preserve"> by the UE</w:t>
      </w:r>
      <w:bookmarkEnd w:id="4643"/>
      <w:bookmarkEnd w:id="4644"/>
      <w:bookmarkEnd w:id="4645"/>
      <w:bookmarkEnd w:id="4646"/>
      <w:bookmarkEnd w:id="4647"/>
      <w:bookmarkEnd w:id="4648"/>
      <w:bookmarkEnd w:id="4649"/>
      <w:bookmarkEnd w:id="4650"/>
      <w:bookmarkEnd w:id="4651"/>
      <w:bookmarkEnd w:id="4652"/>
      <w:bookmarkEnd w:id="4653"/>
      <w:bookmarkEnd w:id="4654"/>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4655" w:name="OLE_LINK105"/>
      <w:r w:rsidRPr="004A4877">
        <w:rPr>
          <w:i/>
        </w:rPr>
        <w:t>RAT-Container</w:t>
      </w:r>
      <w:bookmarkEnd w:id="4655"/>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pPr>
        <w:pStyle w:val="Heading3"/>
        <w:pPrChange w:id="4656" w:author="CR#4760r1" w:date="2022-04-03T12:47:00Z">
          <w:pPr>
            <w:pStyle w:val="Heading3"/>
            <w:ind w:left="0" w:firstLine="0"/>
          </w:pPr>
        </w:pPrChange>
      </w:pPr>
      <w:bookmarkStart w:id="4657" w:name="_Toc20486989"/>
      <w:bookmarkStart w:id="4658" w:name="_Toc29342281"/>
      <w:bookmarkStart w:id="4659" w:name="_Toc29343420"/>
      <w:bookmarkStart w:id="4660" w:name="_Toc36566672"/>
      <w:bookmarkStart w:id="4661" w:name="_Toc36810088"/>
      <w:bookmarkStart w:id="4662" w:name="_Toc36846452"/>
      <w:bookmarkStart w:id="4663" w:name="_Toc36939105"/>
      <w:bookmarkStart w:id="4664" w:name="_Toc37082085"/>
      <w:bookmarkStart w:id="4665" w:name="_Toc46480712"/>
      <w:bookmarkStart w:id="4666" w:name="_Toc46481946"/>
      <w:bookmarkStart w:id="4667" w:name="_Toc46483180"/>
      <w:bookmarkStart w:id="4668" w:name="_Toc90678977"/>
      <w:r w:rsidRPr="004A4877">
        <w:t>5.6.4</w:t>
      </w:r>
      <w:r w:rsidRPr="004A4877">
        <w:tab/>
        <w:t>CSFB to 1x Parameter transfer</w:t>
      </w:r>
      <w:bookmarkEnd w:id="4657"/>
      <w:bookmarkEnd w:id="4658"/>
      <w:bookmarkEnd w:id="4659"/>
      <w:bookmarkEnd w:id="4660"/>
      <w:bookmarkEnd w:id="4661"/>
      <w:bookmarkEnd w:id="4662"/>
      <w:bookmarkEnd w:id="4663"/>
      <w:bookmarkEnd w:id="4664"/>
      <w:bookmarkEnd w:id="4665"/>
      <w:bookmarkEnd w:id="4666"/>
      <w:bookmarkEnd w:id="4667"/>
      <w:bookmarkEnd w:id="4668"/>
    </w:p>
    <w:p w14:paraId="4E206A31" w14:textId="77777777" w:rsidR="009722D5" w:rsidRPr="004A4877" w:rsidRDefault="009722D5">
      <w:pPr>
        <w:pStyle w:val="Heading4"/>
        <w:pPrChange w:id="4669" w:author="CR#4760r1" w:date="2022-04-03T12:47:00Z">
          <w:pPr>
            <w:pStyle w:val="Heading4"/>
            <w:ind w:left="0" w:firstLine="0"/>
          </w:pPr>
        </w:pPrChange>
      </w:pPr>
      <w:bookmarkStart w:id="4670" w:name="_Toc20486990"/>
      <w:bookmarkStart w:id="4671" w:name="_Toc29342282"/>
      <w:bookmarkStart w:id="4672" w:name="_Toc29343421"/>
      <w:bookmarkStart w:id="4673" w:name="_Toc36566673"/>
      <w:bookmarkStart w:id="4674" w:name="_Toc36810089"/>
      <w:bookmarkStart w:id="4675" w:name="_Toc36846453"/>
      <w:bookmarkStart w:id="4676" w:name="_Toc36939106"/>
      <w:bookmarkStart w:id="4677" w:name="_Toc37082086"/>
      <w:bookmarkStart w:id="4678" w:name="_Toc46480713"/>
      <w:bookmarkStart w:id="4679" w:name="_Toc46481947"/>
      <w:bookmarkStart w:id="4680" w:name="_Toc46483181"/>
      <w:bookmarkStart w:id="4681" w:name="_Toc90678978"/>
      <w:r w:rsidRPr="004A4877">
        <w:t>5.6.4.1</w:t>
      </w:r>
      <w:r w:rsidRPr="004A4877">
        <w:tab/>
        <w:t>General</w:t>
      </w:r>
      <w:bookmarkEnd w:id="4670"/>
      <w:bookmarkEnd w:id="4671"/>
      <w:bookmarkEnd w:id="4672"/>
      <w:bookmarkEnd w:id="4673"/>
      <w:bookmarkEnd w:id="4674"/>
      <w:bookmarkEnd w:id="4675"/>
      <w:bookmarkEnd w:id="4676"/>
      <w:bookmarkEnd w:id="4677"/>
      <w:bookmarkEnd w:id="4678"/>
      <w:bookmarkEnd w:id="4679"/>
      <w:bookmarkEnd w:id="4680"/>
      <w:bookmarkEnd w:id="4681"/>
    </w:p>
    <w:bookmarkStart w:id="4682" w:name="_MON_1292699346"/>
    <w:bookmarkEnd w:id="4682"/>
    <w:p w14:paraId="4C96CAF2" w14:textId="77777777" w:rsidR="009722D5" w:rsidRPr="004A4877" w:rsidRDefault="009722D5" w:rsidP="009722D5">
      <w:pPr>
        <w:pStyle w:val="TH"/>
      </w:pPr>
      <w:r w:rsidRPr="004A4877">
        <w:object w:dxaOrig="7574" w:dyaOrig="2714" w14:anchorId="2D240D6E">
          <v:shape id="_x0000_i1107" type="#_x0000_t75" style="width:351.75pt;height:126.75pt" o:ole="">
            <v:imagedata r:id="rId167" o:title=""/>
          </v:shape>
          <o:OLEObject Type="Embed" ProgID="Word.Picture.8" ShapeID="_x0000_i1107" DrawAspect="Content" ObjectID="_1710801108" r:id="rId168"/>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pPr>
        <w:pStyle w:val="Heading4"/>
        <w:pPrChange w:id="4683" w:author="CR#4760r1" w:date="2022-04-03T12:47:00Z">
          <w:pPr>
            <w:pStyle w:val="Heading4"/>
            <w:ind w:left="0" w:firstLine="0"/>
          </w:pPr>
        </w:pPrChange>
      </w:pPr>
      <w:bookmarkStart w:id="4684" w:name="_Toc20486991"/>
      <w:bookmarkStart w:id="4685" w:name="_Toc29342283"/>
      <w:bookmarkStart w:id="4686" w:name="_Toc29343422"/>
      <w:bookmarkStart w:id="4687" w:name="_Toc36566674"/>
      <w:bookmarkStart w:id="4688" w:name="_Toc36810090"/>
      <w:bookmarkStart w:id="4689" w:name="_Toc36846454"/>
      <w:bookmarkStart w:id="4690" w:name="_Toc36939107"/>
      <w:bookmarkStart w:id="4691" w:name="_Toc37082087"/>
      <w:bookmarkStart w:id="4692" w:name="_Toc46480714"/>
      <w:bookmarkStart w:id="4693" w:name="_Toc46481948"/>
      <w:bookmarkStart w:id="4694" w:name="_Toc46483182"/>
      <w:bookmarkStart w:id="4695" w:name="_Toc90678979"/>
      <w:r w:rsidRPr="004A4877">
        <w:t>5.6.4.2</w:t>
      </w:r>
      <w:r w:rsidRPr="004A4877">
        <w:tab/>
        <w:t>Initiation</w:t>
      </w:r>
      <w:bookmarkEnd w:id="4684"/>
      <w:bookmarkEnd w:id="4685"/>
      <w:bookmarkEnd w:id="4686"/>
      <w:bookmarkEnd w:id="4687"/>
      <w:bookmarkEnd w:id="4688"/>
      <w:bookmarkEnd w:id="4689"/>
      <w:bookmarkEnd w:id="4690"/>
      <w:bookmarkEnd w:id="4691"/>
      <w:bookmarkEnd w:id="4692"/>
      <w:bookmarkEnd w:id="4693"/>
      <w:bookmarkEnd w:id="4694"/>
      <w:bookmarkEnd w:id="4695"/>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pPr>
        <w:pStyle w:val="Heading4"/>
        <w:pPrChange w:id="4696" w:author="CR#4760r1" w:date="2022-04-03T12:47:00Z">
          <w:pPr>
            <w:pStyle w:val="Heading4"/>
            <w:ind w:left="0" w:firstLine="0"/>
          </w:pPr>
        </w:pPrChange>
      </w:pPr>
      <w:bookmarkStart w:id="4697" w:name="_Toc20486992"/>
      <w:bookmarkStart w:id="4698" w:name="_Toc29342284"/>
      <w:bookmarkStart w:id="4699" w:name="_Toc29343423"/>
      <w:bookmarkStart w:id="4700" w:name="_Toc36566675"/>
      <w:bookmarkStart w:id="4701" w:name="_Toc36810091"/>
      <w:bookmarkStart w:id="4702" w:name="_Toc36846455"/>
      <w:bookmarkStart w:id="4703" w:name="_Toc36939108"/>
      <w:bookmarkStart w:id="4704" w:name="_Toc37082088"/>
      <w:bookmarkStart w:id="4705" w:name="_Toc46480715"/>
      <w:bookmarkStart w:id="4706" w:name="_Toc46481949"/>
      <w:bookmarkStart w:id="4707" w:name="_Toc46483183"/>
      <w:bookmarkStart w:id="4708" w:name="_Toc90678980"/>
      <w:r w:rsidRPr="004A4877">
        <w:t>5.6.4.3</w:t>
      </w:r>
      <w:r w:rsidRPr="004A4877">
        <w:tab/>
        <w:t xml:space="preserve">Actions related to transmission of </w:t>
      </w:r>
      <w:r w:rsidRPr="004A4877">
        <w:rPr>
          <w:i/>
        </w:rPr>
        <w:t>CSFBParametersRequestCDMA2000</w:t>
      </w:r>
      <w:r w:rsidRPr="004A4877">
        <w:t xml:space="preserve"> message</w:t>
      </w:r>
      <w:bookmarkEnd w:id="4697"/>
      <w:bookmarkEnd w:id="4698"/>
      <w:bookmarkEnd w:id="4699"/>
      <w:bookmarkEnd w:id="4700"/>
      <w:bookmarkEnd w:id="4701"/>
      <w:bookmarkEnd w:id="4702"/>
      <w:bookmarkEnd w:id="4703"/>
      <w:bookmarkEnd w:id="4704"/>
      <w:bookmarkEnd w:id="4705"/>
      <w:bookmarkEnd w:id="4706"/>
      <w:bookmarkEnd w:id="4707"/>
      <w:bookmarkEnd w:id="4708"/>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709" w:name="_Toc20486993"/>
      <w:bookmarkStart w:id="4710" w:name="_Toc29342285"/>
      <w:bookmarkStart w:id="4711" w:name="_Toc29343424"/>
      <w:bookmarkStart w:id="4712" w:name="_Toc36566676"/>
      <w:bookmarkStart w:id="4713" w:name="_Toc36810092"/>
      <w:bookmarkStart w:id="4714" w:name="_Toc36846456"/>
      <w:bookmarkStart w:id="4715" w:name="_Toc36939109"/>
      <w:bookmarkStart w:id="4716" w:name="_Toc37082089"/>
      <w:bookmarkStart w:id="4717" w:name="_Toc46480716"/>
      <w:bookmarkStart w:id="4718" w:name="_Toc46481950"/>
      <w:bookmarkStart w:id="4719" w:name="_Toc46483184"/>
      <w:bookmarkStart w:id="4720" w:name="_Toc90678981"/>
      <w:r w:rsidRPr="004A4877">
        <w:t>5.6.4.4</w:t>
      </w:r>
      <w:r w:rsidRPr="004A4877">
        <w:tab/>
        <w:t xml:space="preserve">Reception of the </w:t>
      </w:r>
      <w:r w:rsidRPr="004A4877">
        <w:rPr>
          <w:i/>
          <w:noProof/>
        </w:rPr>
        <w:t xml:space="preserve">CSFBParametersResponseCDMA2000 </w:t>
      </w:r>
      <w:r w:rsidRPr="004A4877">
        <w:t>message</w:t>
      </w:r>
      <w:bookmarkEnd w:id="4709"/>
      <w:bookmarkEnd w:id="4710"/>
      <w:bookmarkEnd w:id="4711"/>
      <w:bookmarkEnd w:id="4712"/>
      <w:bookmarkEnd w:id="4713"/>
      <w:bookmarkEnd w:id="4714"/>
      <w:bookmarkEnd w:id="4715"/>
      <w:bookmarkEnd w:id="4716"/>
      <w:bookmarkEnd w:id="4717"/>
      <w:bookmarkEnd w:id="4718"/>
      <w:bookmarkEnd w:id="4719"/>
      <w:bookmarkEnd w:id="4720"/>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721" w:name="_Toc20486994"/>
      <w:bookmarkStart w:id="4722" w:name="_Toc29342286"/>
      <w:bookmarkStart w:id="4723" w:name="_Toc29343425"/>
      <w:bookmarkStart w:id="4724" w:name="_Toc36566677"/>
      <w:bookmarkStart w:id="4725" w:name="_Toc36810093"/>
      <w:bookmarkStart w:id="4726" w:name="_Toc36846457"/>
      <w:bookmarkStart w:id="4727" w:name="_Toc36939110"/>
      <w:bookmarkStart w:id="4728" w:name="_Toc37082090"/>
      <w:bookmarkStart w:id="4729" w:name="_Toc46480717"/>
      <w:bookmarkStart w:id="4730" w:name="_Toc46481951"/>
      <w:bookmarkStart w:id="4731" w:name="_Toc46483185"/>
      <w:bookmarkStart w:id="4732" w:name="_Toc90678982"/>
      <w:r w:rsidRPr="004A4877">
        <w:rPr>
          <w:lang w:eastAsia="zh-CN"/>
        </w:rPr>
        <w:t>5.6.5</w:t>
      </w:r>
      <w:r w:rsidRPr="004A4877">
        <w:rPr>
          <w:lang w:eastAsia="zh-CN"/>
        </w:rPr>
        <w:tab/>
        <w:t>UE Information</w:t>
      </w:r>
      <w:bookmarkEnd w:id="4721"/>
      <w:bookmarkEnd w:id="4722"/>
      <w:bookmarkEnd w:id="4723"/>
      <w:bookmarkEnd w:id="4724"/>
      <w:bookmarkEnd w:id="4725"/>
      <w:bookmarkEnd w:id="4726"/>
      <w:bookmarkEnd w:id="4727"/>
      <w:bookmarkEnd w:id="4728"/>
      <w:bookmarkEnd w:id="4729"/>
      <w:bookmarkEnd w:id="4730"/>
      <w:bookmarkEnd w:id="4731"/>
      <w:bookmarkEnd w:id="4732"/>
    </w:p>
    <w:p w14:paraId="71DF1629" w14:textId="77777777" w:rsidR="009722D5" w:rsidRPr="004A4877" w:rsidRDefault="009722D5" w:rsidP="009722D5">
      <w:pPr>
        <w:pStyle w:val="Heading4"/>
        <w:rPr>
          <w:lang w:eastAsia="zh-CN"/>
        </w:rPr>
      </w:pPr>
      <w:bookmarkStart w:id="4733" w:name="_Toc20486995"/>
      <w:bookmarkStart w:id="4734" w:name="_Toc29342287"/>
      <w:bookmarkStart w:id="4735" w:name="_Toc29343426"/>
      <w:bookmarkStart w:id="4736" w:name="_Toc36566678"/>
      <w:bookmarkStart w:id="4737" w:name="_Toc36810094"/>
      <w:bookmarkStart w:id="4738" w:name="_Toc36846458"/>
      <w:bookmarkStart w:id="4739" w:name="_Toc36939111"/>
      <w:bookmarkStart w:id="4740" w:name="_Toc37082091"/>
      <w:bookmarkStart w:id="4741" w:name="_Toc46480718"/>
      <w:bookmarkStart w:id="4742" w:name="_Toc46481952"/>
      <w:bookmarkStart w:id="4743" w:name="_Toc46483186"/>
      <w:bookmarkStart w:id="4744" w:name="_Toc90678983"/>
      <w:r w:rsidRPr="004A4877">
        <w:t>5.6.</w:t>
      </w:r>
      <w:r w:rsidRPr="004A4877">
        <w:rPr>
          <w:lang w:eastAsia="zh-CN"/>
        </w:rPr>
        <w:t>5</w:t>
      </w:r>
      <w:r w:rsidRPr="004A4877">
        <w:t>.1</w:t>
      </w:r>
      <w:r w:rsidRPr="004A4877">
        <w:tab/>
        <w:t>General</w:t>
      </w:r>
      <w:bookmarkEnd w:id="4733"/>
      <w:bookmarkEnd w:id="4734"/>
      <w:bookmarkEnd w:id="4735"/>
      <w:bookmarkEnd w:id="4736"/>
      <w:bookmarkEnd w:id="4737"/>
      <w:bookmarkEnd w:id="4738"/>
      <w:bookmarkEnd w:id="4739"/>
      <w:bookmarkEnd w:id="4740"/>
      <w:bookmarkEnd w:id="4741"/>
      <w:bookmarkEnd w:id="4742"/>
      <w:bookmarkEnd w:id="4743"/>
      <w:bookmarkEnd w:id="4744"/>
    </w:p>
    <w:bookmarkStart w:id="4745" w:name="_MON_1317105998"/>
    <w:bookmarkStart w:id="4746" w:name="_MON_1317106627"/>
    <w:bookmarkStart w:id="4747" w:name="_MON_1317106956"/>
    <w:bookmarkStart w:id="4748" w:name="_MON_1317170883"/>
    <w:bookmarkStart w:id="4749" w:name="_MON_1317171627"/>
    <w:bookmarkStart w:id="4750" w:name="_MON_1317171804"/>
    <w:bookmarkStart w:id="4751" w:name="_MON_1317176891"/>
    <w:bookmarkStart w:id="4752" w:name="_MON_1317177966"/>
    <w:bookmarkStart w:id="4753" w:name="_MON_1317105207"/>
    <w:bookmarkEnd w:id="4745"/>
    <w:bookmarkEnd w:id="4746"/>
    <w:bookmarkEnd w:id="4747"/>
    <w:bookmarkEnd w:id="4748"/>
    <w:bookmarkEnd w:id="4749"/>
    <w:bookmarkEnd w:id="4750"/>
    <w:bookmarkEnd w:id="4751"/>
    <w:bookmarkEnd w:id="4752"/>
    <w:bookmarkEnd w:id="4753"/>
    <w:bookmarkStart w:id="4754" w:name="_MON_1317105592"/>
    <w:bookmarkEnd w:id="4754"/>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1.75pt;height:126.75pt" o:ole="">
            <v:imagedata r:id="rId169" o:title=""/>
          </v:shape>
          <o:OLEObject Type="Embed" ProgID="Word.Picture.8" ShapeID="_x0000_i1108" DrawAspect="Content" ObjectID="_1710801109" r:id="rId170"/>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755" w:name="_Toc20486996"/>
      <w:bookmarkStart w:id="4756" w:name="_Toc29342288"/>
      <w:bookmarkStart w:id="4757" w:name="_Toc29343427"/>
      <w:bookmarkStart w:id="4758" w:name="_Toc36566679"/>
      <w:bookmarkStart w:id="4759" w:name="_Toc36810095"/>
      <w:bookmarkStart w:id="4760" w:name="_Toc36846459"/>
      <w:bookmarkStart w:id="4761" w:name="_Toc36939112"/>
      <w:bookmarkStart w:id="4762" w:name="_Toc37082092"/>
      <w:bookmarkStart w:id="4763" w:name="_Toc46480719"/>
      <w:bookmarkStart w:id="4764" w:name="_Toc46481953"/>
      <w:bookmarkStart w:id="4765" w:name="_Toc46483187"/>
      <w:bookmarkStart w:id="4766" w:name="_Toc90678984"/>
      <w:r w:rsidRPr="004A4877">
        <w:t>5.6.</w:t>
      </w:r>
      <w:r w:rsidRPr="004A4877">
        <w:rPr>
          <w:lang w:eastAsia="zh-CN"/>
        </w:rPr>
        <w:t>5</w:t>
      </w:r>
      <w:r w:rsidRPr="004A4877">
        <w:t>.2</w:t>
      </w:r>
      <w:r w:rsidRPr="004A4877">
        <w:tab/>
        <w:t>Initiation</w:t>
      </w:r>
      <w:bookmarkEnd w:id="4755"/>
      <w:bookmarkEnd w:id="4756"/>
      <w:bookmarkEnd w:id="4757"/>
      <w:bookmarkEnd w:id="4758"/>
      <w:bookmarkEnd w:id="4759"/>
      <w:bookmarkEnd w:id="4760"/>
      <w:bookmarkEnd w:id="4761"/>
      <w:bookmarkEnd w:id="4762"/>
      <w:bookmarkEnd w:id="4763"/>
      <w:bookmarkEnd w:id="4764"/>
      <w:bookmarkEnd w:id="4765"/>
      <w:bookmarkEnd w:id="4766"/>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767" w:name="_Toc20486997"/>
      <w:bookmarkStart w:id="4768" w:name="_Toc29342289"/>
      <w:bookmarkStart w:id="4769" w:name="_Toc29343428"/>
      <w:bookmarkStart w:id="4770" w:name="_Toc36566680"/>
      <w:bookmarkStart w:id="4771" w:name="_Toc36810096"/>
      <w:bookmarkStart w:id="4772" w:name="_Toc36846460"/>
      <w:bookmarkStart w:id="4773" w:name="_Toc36939113"/>
      <w:bookmarkStart w:id="4774" w:name="_Toc37082093"/>
      <w:bookmarkStart w:id="4775" w:name="_Toc46480720"/>
      <w:bookmarkStart w:id="4776" w:name="_Toc46481954"/>
      <w:bookmarkStart w:id="4777" w:name="_Toc46483188"/>
      <w:bookmarkStart w:id="4778"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767"/>
      <w:bookmarkEnd w:id="4768"/>
      <w:bookmarkEnd w:id="4769"/>
      <w:bookmarkEnd w:id="4770"/>
      <w:bookmarkEnd w:id="4771"/>
      <w:bookmarkEnd w:id="4772"/>
      <w:bookmarkEnd w:id="4773"/>
      <w:bookmarkEnd w:id="4774"/>
      <w:bookmarkEnd w:id="4775"/>
      <w:bookmarkEnd w:id="4776"/>
      <w:bookmarkEnd w:id="4777"/>
      <w:bookmarkEnd w:id="4778"/>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779" w:name="_Toc20486998"/>
      <w:bookmarkStart w:id="4780" w:name="_Toc29342290"/>
      <w:bookmarkStart w:id="4781" w:name="_Toc29343429"/>
      <w:bookmarkStart w:id="4782" w:name="_Toc36566681"/>
      <w:bookmarkStart w:id="4783" w:name="_Toc36810097"/>
      <w:bookmarkStart w:id="4784" w:name="_Toc36846461"/>
      <w:bookmarkStart w:id="4785" w:name="_Toc36939114"/>
      <w:bookmarkStart w:id="4786" w:name="_Toc37082094"/>
      <w:bookmarkStart w:id="4787" w:name="_Toc46480721"/>
      <w:bookmarkStart w:id="4788" w:name="_Toc46481955"/>
      <w:bookmarkStart w:id="4789" w:name="_Toc46483189"/>
      <w:bookmarkStart w:id="4790" w:name="_Toc90678986"/>
      <w:r w:rsidRPr="004A4877">
        <w:t>5.6.6</w:t>
      </w:r>
      <w:r w:rsidR="00B04492" w:rsidRPr="004A4877">
        <w:tab/>
      </w:r>
      <w:r w:rsidRPr="004A4877">
        <w:t>Logged Measurement Configuration</w:t>
      </w:r>
      <w:bookmarkEnd w:id="4779"/>
      <w:bookmarkEnd w:id="4780"/>
      <w:bookmarkEnd w:id="4781"/>
      <w:bookmarkEnd w:id="4782"/>
      <w:bookmarkEnd w:id="4783"/>
      <w:bookmarkEnd w:id="4784"/>
      <w:bookmarkEnd w:id="4785"/>
      <w:bookmarkEnd w:id="4786"/>
      <w:bookmarkEnd w:id="4787"/>
      <w:bookmarkEnd w:id="4788"/>
      <w:bookmarkEnd w:id="4789"/>
      <w:bookmarkEnd w:id="4790"/>
    </w:p>
    <w:p w14:paraId="27FB707B" w14:textId="77777777" w:rsidR="009722D5" w:rsidRPr="004A4877" w:rsidRDefault="009722D5" w:rsidP="009722D5">
      <w:pPr>
        <w:pStyle w:val="Heading4"/>
      </w:pPr>
      <w:bookmarkStart w:id="4791" w:name="_Toc20486999"/>
      <w:bookmarkStart w:id="4792" w:name="_Toc29342291"/>
      <w:bookmarkStart w:id="4793" w:name="_Toc29343430"/>
      <w:bookmarkStart w:id="4794" w:name="_Toc36566682"/>
      <w:bookmarkStart w:id="4795" w:name="_Toc36810098"/>
      <w:bookmarkStart w:id="4796" w:name="_Toc36846462"/>
      <w:bookmarkStart w:id="4797" w:name="_Toc36939115"/>
      <w:bookmarkStart w:id="4798" w:name="_Toc37082095"/>
      <w:bookmarkStart w:id="4799" w:name="_Toc46480722"/>
      <w:bookmarkStart w:id="4800" w:name="_Toc46481956"/>
      <w:bookmarkStart w:id="4801" w:name="_Toc46483190"/>
      <w:bookmarkStart w:id="4802" w:name="_Toc90678987"/>
      <w:r w:rsidRPr="004A4877">
        <w:t>5.6.6.1</w:t>
      </w:r>
      <w:r w:rsidRPr="004A4877">
        <w:tab/>
        <w:t>General</w:t>
      </w:r>
      <w:bookmarkEnd w:id="4791"/>
      <w:bookmarkEnd w:id="4792"/>
      <w:bookmarkEnd w:id="4793"/>
      <w:bookmarkEnd w:id="4794"/>
      <w:bookmarkEnd w:id="4795"/>
      <w:bookmarkEnd w:id="4796"/>
      <w:bookmarkEnd w:id="4797"/>
      <w:bookmarkEnd w:id="4798"/>
      <w:bookmarkEnd w:id="4799"/>
      <w:bookmarkEnd w:id="4800"/>
      <w:bookmarkEnd w:id="4801"/>
      <w:bookmarkEnd w:id="4802"/>
    </w:p>
    <w:p w14:paraId="7416D42E" w14:textId="77777777" w:rsidR="009722D5" w:rsidRPr="004A4877" w:rsidRDefault="009722D5" w:rsidP="009722D5"/>
    <w:bookmarkStart w:id="4803" w:name="_MON_1356257156"/>
    <w:bookmarkEnd w:id="4803"/>
    <w:p w14:paraId="2AD6DD14" w14:textId="77777777" w:rsidR="009722D5" w:rsidRPr="004A4877" w:rsidRDefault="009722D5" w:rsidP="00815F77">
      <w:pPr>
        <w:pStyle w:val="TH"/>
      </w:pPr>
      <w:r w:rsidRPr="004A4877">
        <w:object w:dxaOrig="7575" w:dyaOrig="2715" w14:anchorId="0DDD883D">
          <v:shape id="_x0000_i1109" type="#_x0000_t75" style="width:352.5pt;height:126.75pt" o:ole="">
            <v:imagedata r:id="rId171" o:title=""/>
          </v:shape>
          <o:OLEObject Type="Embed" ProgID="Word.Picture.8" ShapeID="_x0000_i1109" DrawAspect="Content" ObjectID="_1710801110" r:id="rId172"/>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804" w:name="_Toc20487000"/>
      <w:bookmarkStart w:id="4805" w:name="_Toc29342292"/>
      <w:bookmarkStart w:id="4806" w:name="_Toc29343431"/>
      <w:bookmarkStart w:id="4807" w:name="_Toc36566683"/>
      <w:bookmarkStart w:id="4808" w:name="_Toc36810099"/>
      <w:bookmarkStart w:id="4809" w:name="_Toc36846463"/>
      <w:bookmarkStart w:id="4810" w:name="_Toc36939116"/>
      <w:bookmarkStart w:id="4811" w:name="_Toc37082096"/>
      <w:bookmarkStart w:id="4812" w:name="_Toc46480723"/>
      <w:bookmarkStart w:id="4813" w:name="_Toc46481957"/>
      <w:bookmarkStart w:id="4814" w:name="_Toc46483191"/>
      <w:bookmarkStart w:id="4815" w:name="_Toc90678988"/>
      <w:r w:rsidRPr="004A4877">
        <w:t>5.6.6.2</w:t>
      </w:r>
      <w:r w:rsidRPr="004A4877">
        <w:tab/>
        <w:t>Initiation</w:t>
      </w:r>
      <w:bookmarkEnd w:id="4804"/>
      <w:bookmarkEnd w:id="4805"/>
      <w:bookmarkEnd w:id="4806"/>
      <w:bookmarkEnd w:id="4807"/>
      <w:bookmarkEnd w:id="4808"/>
      <w:bookmarkEnd w:id="4809"/>
      <w:bookmarkEnd w:id="4810"/>
      <w:bookmarkEnd w:id="4811"/>
      <w:bookmarkEnd w:id="4812"/>
      <w:bookmarkEnd w:id="4813"/>
      <w:bookmarkEnd w:id="4814"/>
      <w:bookmarkEnd w:id="4815"/>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816" w:name="_Toc20487001"/>
      <w:bookmarkStart w:id="4817" w:name="_Toc29342293"/>
      <w:bookmarkStart w:id="4818" w:name="_Toc29343432"/>
      <w:bookmarkStart w:id="4819" w:name="_Toc36566684"/>
      <w:bookmarkStart w:id="4820" w:name="_Toc36810100"/>
      <w:bookmarkStart w:id="4821" w:name="_Toc36846464"/>
      <w:bookmarkStart w:id="4822" w:name="_Toc36939117"/>
      <w:bookmarkStart w:id="4823" w:name="_Toc37082097"/>
      <w:bookmarkStart w:id="4824" w:name="_Toc46480724"/>
      <w:bookmarkStart w:id="4825" w:name="_Toc46481958"/>
      <w:bookmarkStart w:id="4826" w:name="_Toc46483192"/>
      <w:bookmarkStart w:id="4827" w:name="_Toc90678989"/>
      <w:r w:rsidRPr="004A4877">
        <w:t>5.6.6.3</w:t>
      </w:r>
      <w:r w:rsidRPr="004A4877">
        <w:tab/>
        <w:t xml:space="preserve">Reception of the </w:t>
      </w:r>
      <w:r w:rsidRPr="004A4877">
        <w:rPr>
          <w:i/>
        </w:rPr>
        <w:t>LoggedMeasurementConfiguration</w:t>
      </w:r>
      <w:r w:rsidRPr="004A4877">
        <w:t xml:space="preserve"> by the UE</w:t>
      </w:r>
      <w:bookmarkEnd w:id="4816"/>
      <w:bookmarkEnd w:id="4817"/>
      <w:bookmarkEnd w:id="4818"/>
      <w:bookmarkEnd w:id="4819"/>
      <w:bookmarkEnd w:id="4820"/>
      <w:bookmarkEnd w:id="4821"/>
      <w:bookmarkEnd w:id="4822"/>
      <w:bookmarkEnd w:id="4823"/>
      <w:bookmarkEnd w:id="4824"/>
      <w:bookmarkEnd w:id="4825"/>
      <w:bookmarkEnd w:id="4826"/>
      <w:bookmarkEnd w:id="4827"/>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rPr>
          <w:ins w:id="4828" w:author="CR#4752" w:date="2022-04-03T00:44:00Z"/>
        </w:rPr>
      </w:pPr>
      <w:ins w:id="4829" w:author="CR#4752" w:date="2022-04-03T00:44:00Z">
        <w:r>
          <w:t>1&gt;</w:t>
        </w:r>
        <w:r>
          <w:tab/>
          <w:t xml:space="preserve">store the received </w:t>
        </w:r>
        <w:r w:rsidRPr="000E7C26">
          <w:rPr>
            <w:i/>
          </w:rPr>
          <w:t>loggedEventTriggerConfig</w:t>
        </w:r>
        <w:r>
          <w:t xml:space="preserve">, if included, </w:t>
        </w:r>
        <w:r>
          <w:rPr>
            <w:iCs/>
          </w:rPr>
          <w:t xml:space="preserve">in </w:t>
        </w:r>
        <w:r>
          <w:rPr>
            <w:i/>
            <w:iCs/>
          </w:rPr>
          <w:t>VarLogMeasConfig</w:t>
        </w:r>
        <w:r>
          <w:t>;</w:t>
        </w:r>
      </w:ins>
    </w:p>
    <w:p w14:paraId="69760B7A" w14:textId="77777777" w:rsidR="00440693" w:rsidRPr="00FE2BA2" w:rsidRDefault="00440693" w:rsidP="00440693">
      <w:pPr>
        <w:pStyle w:val="B1"/>
        <w:rPr>
          <w:ins w:id="4830" w:author="CR#4756r1" w:date="2022-04-03T12:23:00Z"/>
        </w:rPr>
      </w:pPr>
      <w:ins w:id="4831" w:author="CR#4756r1" w:date="2022-04-03T12:23:00Z">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ins>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832" w:name="_Toc20487002"/>
      <w:bookmarkStart w:id="4833" w:name="_Toc29342294"/>
      <w:bookmarkStart w:id="4834" w:name="_Toc29343433"/>
      <w:bookmarkStart w:id="4835" w:name="_Toc36566685"/>
      <w:bookmarkStart w:id="4836" w:name="_Toc36810101"/>
      <w:bookmarkStart w:id="4837" w:name="_Toc36846465"/>
      <w:bookmarkStart w:id="4838" w:name="_Toc36939118"/>
      <w:bookmarkStart w:id="4839" w:name="_Toc37082098"/>
      <w:bookmarkStart w:id="4840" w:name="_Toc46480725"/>
      <w:bookmarkStart w:id="4841" w:name="_Toc46481959"/>
      <w:bookmarkStart w:id="4842" w:name="_Toc46483193"/>
      <w:bookmarkStart w:id="4843" w:name="_Toc90678990"/>
      <w:r w:rsidRPr="004A4877">
        <w:t>5.6.6.4</w:t>
      </w:r>
      <w:r w:rsidRPr="004A4877">
        <w:tab/>
        <w:t>T330 expiry</w:t>
      </w:r>
      <w:bookmarkEnd w:id="4832"/>
      <w:bookmarkEnd w:id="4833"/>
      <w:bookmarkEnd w:id="4834"/>
      <w:bookmarkEnd w:id="4835"/>
      <w:bookmarkEnd w:id="4836"/>
      <w:bookmarkEnd w:id="4837"/>
      <w:bookmarkEnd w:id="4838"/>
      <w:bookmarkEnd w:id="4839"/>
      <w:bookmarkEnd w:id="4840"/>
      <w:bookmarkEnd w:id="4841"/>
      <w:bookmarkEnd w:id="4842"/>
      <w:bookmarkEnd w:id="4843"/>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844" w:name="_Toc20487003"/>
      <w:bookmarkStart w:id="4845" w:name="_Toc29342295"/>
      <w:bookmarkStart w:id="4846" w:name="_Toc29343434"/>
      <w:bookmarkStart w:id="4847" w:name="_Toc36566686"/>
      <w:bookmarkStart w:id="4848" w:name="_Toc36810102"/>
      <w:bookmarkStart w:id="4849" w:name="_Toc36846466"/>
      <w:bookmarkStart w:id="4850" w:name="_Toc36939119"/>
      <w:bookmarkStart w:id="4851" w:name="_Toc37082099"/>
      <w:bookmarkStart w:id="4852" w:name="_Toc46480726"/>
      <w:bookmarkStart w:id="4853" w:name="_Toc46481960"/>
      <w:bookmarkStart w:id="4854" w:name="_Toc46483194"/>
      <w:bookmarkStart w:id="4855" w:name="_Toc90678991"/>
      <w:r w:rsidRPr="004A4877">
        <w:t>5.6.7</w:t>
      </w:r>
      <w:r w:rsidR="00B04492" w:rsidRPr="004A4877">
        <w:tab/>
      </w:r>
      <w:r w:rsidRPr="004A4877">
        <w:t>Release of Logged Measurement Configuration</w:t>
      </w:r>
      <w:bookmarkEnd w:id="4844"/>
      <w:bookmarkEnd w:id="4845"/>
      <w:bookmarkEnd w:id="4846"/>
      <w:bookmarkEnd w:id="4847"/>
      <w:bookmarkEnd w:id="4848"/>
      <w:bookmarkEnd w:id="4849"/>
      <w:bookmarkEnd w:id="4850"/>
      <w:bookmarkEnd w:id="4851"/>
      <w:bookmarkEnd w:id="4852"/>
      <w:bookmarkEnd w:id="4853"/>
      <w:bookmarkEnd w:id="4854"/>
      <w:bookmarkEnd w:id="4855"/>
    </w:p>
    <w:p w14:paraId="184A5EE3" w14:textId="77777777" w:rsidR="009722D5" w:rsidRPr="004A4877" w:rsidRDefault="009722D5" w:rsidP="009722D5">
      <w:pPr>
        <w:pStyle w:val="Heading4"/>
      </w:pPr>
      <w:bookmarkStart w:id="4856" w:name="_Toc20487004"/>
      <w:bookmarkStart w:id="4857" w:name="_Toc29342296"/>
      <w:bookmarkStart w:id="4858" w:name="_Toc29343435"/>
      <w:bookmarkStart w:id="4859" w:name="_Toc36566687"/>
      <w:bookmarkStart w:id="4860" w:name="_Toc36810103"/>
      <w:bookmarkStart w:id="4861" w:name="_Toc36846467"/>
      <w:bookmarkStart w:id="4862" w:name="_Toc36939120"/>
      <w:bookmarkStart w:id="4863" w:name="_Toc37082100"/>
      <w:bookmarkStart w:id="4864" w:name="_Toc46480727"/>
      <w:bookmarkStart w:id="4865" w:name="_Toc46481961"/>
      <w:bookmarkStart w:id="4866" w:name="_Toc46483195"/>
      <w:bookmarkStart w:id="4867" w:name="_Toc90678992"/>
      <w:r w:rsidRPr="004A4877">
        <w:t>5.6.7.1</w:t>
      </w:r>
      <w:r w:rsidRPr="004A4877">
        <w:tab/>
        <w:t>General</w:t>
      </w:r>
      <w:bookmarkEnd w:id="4856"/>
      <w:bookmarkEnd w:id="4857"/>
      <w:bookmarkEnd w:id="4858"/>
      <w:bookmarkEnd w:id="4859"/>
      <w:bookmarkEnd w:id="4860"/>
      <w:bookmarkEnd w:id="4861"/>
      <w:bookmarkEnd w:id="4862"/>
      <w:bookmarkEnd w:id="4863"/>
      <w:bookmarkEnd w:id="4864"/>
      <w:bookmarkEnd w:id="4865"/>
      <w:bookmarkEnd w:id="4866"/>
      <w:bookmarkEnd w:id="4867"/>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868" w:name="_Toc20487005"/>
      <w:bookmarkStart w:id="4869" w:name="_Toc29342297"/>
      <w:bookmarkStart w:id="4870" w:name="_Toc29343436"/>
      <w:bookmarkStart w:id="4871" w:name="_Toc36566688"/>
      <w:bookmarkStart w:id="4872" w:name="_Toc36810104"/>
      <w:bookmarkStart w:id="4873" w:name="_Toc36846468"/>
      <w:bookmarkStart w:id="4874" w:name="_Toc36939121"/>
      <w:bookmarkStart w:id="4875" w:name="_Toc37082101"/>
      <w:bookmarkStart w:id="4876" w:name="_Toc46480728"/>
      <w:bookmarkStart w:id="4877" w:name="_Toc46481962"/>
      <w:bookmarkStart w:id="4878" w:name="_Toc46483196"/>
      <w:bookmarkStart w:id="4879" w:name="_Toc90678993"/>
      <w:r w:rsidRPr="004A4877">
        <w:t>5.6.7.2</w:t>
      </w:r>
      <w:r w:rsidRPr="004A4877">
        <w:tab/>
        <w:t>Initiation</w:t>
      </w:r>
      <w:bookmarkEnd w:id="4868"/>
      <w:bookmarkEnd w:id="4869"/>
      <w:bookmarkEnd w:id="4870"/>
      <w:bookmarkEnd w:id="4871"/>
      <w:bookmarkEnd w:id="4872"/>
      <w:bookmarkEnd w:id="4873"/>
      <w:bookmarkEnd w:id="4874"/>
      <w:bookmarkEnd w:id="4875"/>
      <w:bookmarkEnd w:id="4876"/>
      <w:bookmarkEnd w:id="4877"/>
      <w:bookmarkEnd w:id="4878"/>
      <w:bookmarkEnd w:id="4879"/>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880" w:name="_Toc20487006"/>
      <w:bookmarkStart w:id="4881" w:name="_Toc29342298"/>
      <w:bookmarkStart w:id="4882" w:name="_Toc29343437"/>
      <w:bookmarkStart w:id="4883" w:name="_Toc36566689"/>
      <w:bookmarkStart w:id="4884" w:name="_Toc36810105"/>
      <w:bookmarkStart w:id="4885" w:name="_Toc36846469"/>
      <w:bookmarkStart w:id="4886" w:name="_Toc36939122"/>
      <w:bookmarkStart w:id="4887" w:name="_Toc37082102"/>
      <w:bookmarkStart w:id="4888" w:name="_Toc46480729"/>
      <w:bookmarkStart w:id="4889" w:name="_Toc46481963"/>
      <w:bookmarkStart w:id="4890" w:name="_Toc46483197"/>
      <w:bookmarkStart w:id="4891" w:name="_Toc90678994"/>
      <w:r w:rsidRPr="004A4877">
        <w:t>5.6.8</w:t>
      </w:r>
      <w:r w:rsidR="00B04492" w:rsidRPr="004A4877">
        <w:tab/>
      </w:r>
      <w:r w:rsidRPr="004A4877">
        <w:t>Measurements logging</w:t>
      </w:r>
      <w:bookmarkEnd w:id="4880"/>
      <w:bookmarkEnd w:id="4881"/>
      <w:bookmarkEnd w:id="4882"/>
      <w:bookmarkEnd w:id="4883"/>
      <w:bookmarkEnd w:id="4884"/>
      <w:bookmarkEnd w:id="4885"/>
      <w:bookmarkEnd w:id="4886"/>
      <w:bookmarkEnd w:id="4887"/>
      <w:bookmarkEnd w:id="4888"/>
      <w:bookmarkEnd w:id="4889"/>
      <w:bookmarkEnd w:id="4890"/>
      <w:bookmarkEnd w:id="4891"/>
    </w:p>
    <w:p w14:paraId="51050712" w14:textId="77777777" w:rsidR="009722D5" w:rsidRPr="004A4877" w:rsidRDefault="009722D5" w:rsidP="009722D5">
      <w:pPr>
        <w:pStyle w:val="Heading4"/>
        <w:ind w:left="0" w:firstLine="0"/>
      </w:pPr>
      <w:bookmarkStart w:id="4892" w:name="_Toc20487007"/>
      <w:bookmarkStart w:id="4893" w:name="_Toc29342299"/>
      <w:bookmarkStart w:id="4894" w:name="_Toc29343438"/>
      <w:bookmarkStart w:id="4895" w:name="_Toc36566690"/>
      <w:bookmarkStart w:id="4896" w:name="_Toc36810106"/>
      <w:bookmarkStart w:id="4897" w:name="_Toc36846470"/>
      <w:bookmarkStart w:id="4898" w:name="_Toc36939123"/>
      <w:bookmarkStart w:id="4899" w:name="_Toc37082103"/>
      <w:bookmarkStart w:id="4900" w:name="_Toc46480730"/>
      <w:bookmarkStart w:id="4901" w:name="_Toc46481964"/>
      <w:bookmarkStart w:id="4902" w:name="_Toc46483198"/>
      <w:bookmarkStart w:id="4903" w:name="_Toc90678995"/>
      <w:r w:rsidRPr="004A4877">
        <w:t>5.6.8.1</w:t>
      </w:r>
      <w:r w:rsidRPr="004A4877">
        <w:tab/>
        <w:t>General</w:t>
      </w:r>
      <w:bookmarkEnd w:id="4892"/>
      <w:bookmarkEnd w:id="4893"/>
      <w:bookmarkEnd w:id="4894"/>
      <w:bookmarkEnd w:id="4895"/>
      <w:bookmarkEnd w:id="4896"/>
      <w:bookmarkEnd w:id="4897"/>
      <w:bookmarkEnd w:id="4898"/>
      <w:bookmarkEnd w:id="4899"/>
      <w:bookmarkEnd w:id="4900"/>
      <w:bookmarkEnd w:id="4901"/>
      <w:bookmarkEnd w:id="4902"/>
      <w:bookmarkEnd w:id="4903"/>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904" w:name="_Toc20487008"/>
      <w:bookmarkStart w:id="4905" w:name="_Toc29342300"/>
      <w:bookmarkStart w:id="4906" w:name="_Toc29343439"/>
      <w:bookmarkStart w:id="4907" w:name="_Toc36566691"/>
      <w:bookmarkStart w:id="4908" w:name="_Toc36810107"/>
      <w:bookmarkStart w:id="4909" w:name="_Toc36846471"/>
      <w:bookmarkStart w:id="4910" w:name="_Toc36939124"/>
      <w:bookmarkStart w:id="4911" w:name="_Toc37082104"/>
      <w:bookmarkStart w:id="4912" w:name="_Toc46480731"/>
      <w:bookmarkStart w:id="4913" w:name="_Toc46481965"/>
      <w:bookmarkStart w:id="4914" w:name="_Toc46483199"/>
      <w:bookmarkStart w:id="4915" w:name="_Toc90678996"/>
      <w:r w:rsidRPr="004A4877">
        <w:t>5.6.8.2</w:t>
      </w:r>
      <w:r w:rsidRPr="004A4877">
        <w:tab/>
        <w:t>Initiation</w:t>
      </w:r>
      <w:bookmarkEnd w:id="4904"/>
      <w:bookmarkEnd w:id="4905"/>
      <w:bookmarkEnd w:id="4906"/>
      <w:bookmarkEnd w:id="4907"/>
      <w:bookmarkEnd w:id="4908"/>
      <w:bookmarkEnd w:id="4909"/>
      <w:bookmarkEnd w:id="4910"/>
      <w:bookmarkEnd w:id="4911"/>
      <w:bookmarkEnd w:id="4912"/>
      <w:bookmarkEnd w:id="4913"/>
      <w:bookmarkEnd w:id="4914"/>
      <w:bookmarkEnd w:id="4915"/>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w:t>
      </w:r>
      <w:del w:id="4916" w:author="CR#4752" w:date="2022-04-03T00:45:00Z">
        <w:r w:rsidRPr="004A4877" w:rsidDel="00665EC9">
          <w:delText xml:space="preserve"> if</w:delText>
        </w:r>
      </w:del>
      <w:r w:rsidR="00F22790" w:rsidRPr="004A4877">
        <w:t>:</w:t>
      </w:r>
    </w:p>
    <w:p w14:paraId="239CA091" w14:textId="77777777" w:rsidR="00665EC9" w:rsidRPr="00CE2430" w:rsidRDefault="00665EC9" w:rsidP="00665EC9">
      <w:pPr>
        <w:pStyle w:val="B3"/>
        <w:rPr>
          <w:ins w:id="4917" w:author="CR#4752" w:date="2022-04-03T00:45:00Z"/>
          <w:rFonts w:eastAsia="DengXian"/>
        </w:rPr>
      </w:pPr>
      <w:ins w:id="4918" w:author="CR#4752" w:date="2022-04-03T00:45:00Z">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ins>
    </w:p>
    <w:p w14:paraId="4AC895DE" w14:textId="77777777" w:rsidR="00665EC9" w:rsidRPr="00CE2430" w:rsidRDefault="00665EC9" w:rsidP="00665EC9">
      <w:pPr>
        <w:pStyle w:val="B4"/>
        <w:rPr>
          <w:ins w:id="4919" w:author="CR#4752" w:date="2022-04-03T00:45:00Z"/>
        </w:rPr>
      </w:pPr>
      <w:ins w:id="4920" w:author="CR#4752" w:date="2022-04-03T00:45:00Z">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ins>
    </w:p>
    <w:p w14:paraId="0C2A5286" w14:textId="6B8B6D70" w:rsidR="00665EC9" w:rsidRPr="00CE2430" w:rsidRDefault="00665EC9" w:rsidP="00665EC9">
      <w:pPr>
        <w:pStyle w:val="B4"/>
        <w:rPr>
          <w:ins w:id="4921" w:author="CR#4752" w:date="2022-04-03T00:45:00Z"/>
        </w:rPr>
      </w:pPr>
      <w:ins w:id="4922" w:author="CR#4752" w:date="2022-04-03T00:45:00Z">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ins>
    </w:p>
    <w:p w14:paraId="4EAC8F3C" w14:textId="77777777" w:rsidR="00665EC9" w:rsidRPr="00CE2430" w:rsidRDefault="00665EC9" w:rsidP="00665EC9">
      <w:pPr>
        <w:pStyle w:val="B5"/>
        <w:rPr>
          <w:ins w:id="4923" w:author="CR#4752" w:date="2022-04-03T00:45:00Z"/>
          <w:rFonts w:eastAsia="SimSun"/>
        </w:rPr>
      </w:pPr>
      <w:ins w:id="4924" w:author="CR#4752" w:date="2022-04-03T00:45:00Z">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ins>
    </w:p>
    <w:p w14:paraId="4CFFBF3F" w14:textId="77777777" w:rsidR="00665EC9" w:rsidRPr="00CE2430" w:rsidRDefault="00665EC9" w:rsidP="00665EC9">
      <w:pPr>
        <w:pStyle w:val="B5"/>
        <w:rPr>
          <w:ins w:id="4925" w:author="CR#4752" w:date="2022-04-03T00:45:00Z"/>
          <w:rFonts w:eastAsia="SimSun"/>
        </w:rPr>
      </w:pPr>
      <w:ins w:id="4926" w:author="CR#4752" w:date="2022-04-03T00:45:00Z">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ins>
    </w:p>
    <w:p w14:paraId="0A58B48C" w14:textId="77777777" w:rsidR="00665EC9" w:rsidRPr="00CE2430" w:rsidRDefault="00665EC9" w:rsidP="00665EC9">
      <w:pPr>
        <w:pStyle w:val="B6"/>
        <w:rPr>
          <w:ins w:id="4927" w:author="CR#4752" w:date="2022-04-03T00:45:00Z"/>
        </w:rPr>
      </w:pPr>
      <w:ins w:id="4928" w:author="CR#4752" w:date="2022-04-03T00:45:00Z">
        <w:r w:rsidRPr="00CE2430">
          <w:t>6&gt;</w:t>
        </w:r>
        <w:r w:rsidRPr="00CE2430">
          <w:tab/>
          <w:t>perform the logging;</w:t>
        </w:r>
      </w:ins>
    </w:p>
    <w:p w14:paraId="08131E7A" w14:textId="77777777" w:rsidR="00665EC9" w:rsidRPr="00CE2430" w:rsidRDefault="00665EC9" w:rsidP="00665EC9">
      <w:pPr>
        <w:pStyle w:val="B3"/>
        <w:rPr>
          <w:ins w:id="4929" w:author="CR#4752" w:date="2022-04-03T00:45:00Z"/>
          <w:rFonts w:eastAsia="DengXian"/>
        </w:rPr>
      </w:pPr>
      <w:ins w:id="4930" w:author="CR#4752" w:date="2022-04-03T00:45:00Z">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ins>
    </w:p>
    <w:p w14:paraId="6084E9F6" w14:textId="77777777" w:rsidR="00665EC9" w:rsidRPr="00CE2430" w:rsidRDefault="00665EC9" w:rsidP="00665EC9">
      <w:pPr>
        <w:pStyle w:val="B4"/>
        <w:rPr>
          <w:ins w:id="4931" w:author="CR#4752" w:date="2022-04-03T00:45:00Z"/>
          <w:lang w:eastAsia="zh-CN"/>
        </w:rPr>
      </w:pPr>
      <w:ins w:id="4932" w:author="CR#4752" w:date="2022-04-03T00:45:00Z">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ins>
    </w:p>
    <w:p w14:paraId="661072AF" w14:textId="77777777" w:rsidR="00665EC9" w:rsidRPr="00CE2430" w:rsidRDefault="00665EC9" w:rsidP="00665EC9">
      <w:pPr>
        <w:pStyle w:val="B5"/>
        <w:rPr>
          <w:ins w:id="4933" w:author="CR#4752" w:date="2022-04-03T00:45:00Z"/>
        </w:rPr>
      </w:pPr>
      <w:ins w:id="4934" w:author="CR#4752" w:date="2022-04-03T00:45:00Z">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ins>
    </w:p>
    <w:p w14:paraId="200C8821" w14:textId="77777777" w:rsidR="00665EC9" w:rsidRPr="00CE2430" w:rsidRDefault="00665EC9" w:rsidP="00665EC9">
      <w:pPr>
        <w:pStyle w:val="B5"/>
        <w:rPr>
          <w:ins w:id="4935" w:author="CR#4752" w:date="2022-04-03T00:45:00Z"/>
          <w:rFonts w:eastAsia="DengXian"/>
        </w:rPr>
      </w:pPr>
      <w:ins w:id="4936" w:author="CR#4752" w:date="2022-04-03T00:45:00Z">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ins>
    </w:p>
    <w:p w14:paraId="1BCF2AB0" w14:textId="77777777" w:rsidR="00665EC9" w:rsidRPr="00CE2430" w:rsidRDefault="00665EC9" w:rsidP="00665EC9">
      <w:pPr>
        <w:pStyle w:val="B6"/>
        <w:rPr>
          <w:ins w:id="4937" w:author="CR#4752" w:date="2022-04-03T00:45:00Z"/>
          <w:rFonts w:eastAsia="DengXian"/>
        </w:rPr>
      </w:pPr>
      <w:ins w:id="4938" w:author="CR#4752" w:date="2022-04-03T00:45:00Z">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ins>
    </w:p>
    <w:p w14:paraId="4408B941" w14:textId="7C7DFF2F" w:rsidR="00F22790" w:rsidRPr="004A4877" w:rsidRDefault="00F22790" w:rsidP="00F22790">
      <w:pPr>
        <w:pStyle w:val="B3"/>
      </w:pPr>
      <w:r w:rsidRPr="004A4877">
        <w:t>3&gt;</w:t>
      </w:r>
      <w:r w:rsidRPr="004A4877">
        <w:tab/>
      </w:r>
      <w:ins w:id="4939" w:author="CR#4752" w:date="2022-04-03T00:45:00Z">
        <w:r w:rsidR="00665EC9">
          <w:t xml:space="preserve">else </w:t>
        </w:r>
      </w:ins>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rPr>
          <w:ins w:id="4940" w:author="CR#4756r1" w:date="2022-04-03T12:24:00Z"/>
        </w:rPr>
      </w:pPr>
      <w:ins w:id="4941" w:author="CR#4756r1" w:date="2022-04-03T12:24:00Z">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ins>
    </w:p>
    <w:p w14:paraId="36343C0A" w14:textId="77777777" w:rsidR="00440693" w:rsidRPr="009C7017" w:rsidRDefault="00440693" w:rsidP="00440693">
      <w:pPr>
        <w:pStyle w:val="B4"/>
        <w:rPr>
          <w:ins w:id="4942" w:author="CR#4756r1" w:date="2022-04-03T12:24:00Z"/>
          <w:lang w:eastAsia="ko-KR"/>
        </w:rPr>
      </w:pPr>
      <w:ins w:id="4943" w:author="CR#4756r1" w:date="2022-04-03T12:24:00Z">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ins>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rPr>
          <w:ins w:id="4944" w:author="CR#4752" w:date="2022-04-03T00:46:00Z"/>
        </w:rPr>
      </w:pPr>
      <w:ins w:id="4945" w:author="CR#4752" w:date="2022-04-03T00:46:00Z">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ins>
    </w:p>
    <w:p w14:paraId="1108F30A" w14:textId="0B5E81AA" w:rsidR="00F22790" w:rsidRPr="004A4877" w:rsidRDefault="00665EC9">
      <w:pPr>
        <w:pStyle w:val="B6"/>
        <w:pPrChange w:id="4946" w:author="CR#4752" w:date="2022-04-03T00:46:00Z">
          <w:pPr>
            <w:pStyle w:val="B5"/>
          </w:pPr>
        </w:pPrChange>
      </w:pPr>
      <w:ins w:id="4947" w:author="CR#4752" w:date="2022-04-03T00:46:00Z">
        <w:r>
          <w:rPr>
            <w:rFonts w:eastAsia="Malgun Gothic"/>
            <w:lang w:eastAsia="ko-KR"/>
          </w:rPr>
          <w:t>6</w:t>
        </w:r>
      </w:ins>
      <w:del w:id="4948" w:author="CR#4752" w:date="2022-04-03T00:46:00Z">
        <w:r w:rsidR="00F22790" w:rsidRPr="004A4877" w:rsidDel="00665EC9">
          <w:rPr>
            <w:rFonts w:eastAsia="Malgun Gothic"/>
            <w:lang w:eastAsia="ko-KR"/>
          </w:rPr>
          <w:delText>5</w:delText>
        </w:r>
      </w:del>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0006B780" w:rsidR="00F22790" w:rsidRPr="004A4877" w:rsidRDefault="00665EC9">
      <w:pPr>
        <w:pStyle w:val="B6"/>
        <w:pPrChange w:id="4949" w:author="CR#4752" w:date="2022-04-03T00:46:00Z">
          <w:pPr>
            <w:pStyle w:val="B5"/>
          </w:pPr>
        </w:pPrChange>
      </w:pPr>
      <w:ins w:id="4950" w:author="CR#4752" w:date="2022-04-03T00:46:00Z">
        <w:r>
          <w:rPr>
            <w:rFonts w:eastAsia="Malgun Gothic"/>
            <w:lang w:eastAsia="ko-KR"/>
          </w:rPr>
          <w:t>6</w:t>
        </w:r>
      </w:ins>
      <w:del w:id="4951" w:author="CR#4752" w:date="2022-04-03T00:46:00Z">
        <w:r w:rsidR="00F22790" w:rsidRPr="004A4877" w:rsidDel="00665EC9">
          <w:rPr>
            <w:rFonts w:eastAsia="Malgun Gothic"/>
            <w:lang w:eastAsia="ko-KR"/>
          </w:rPr>
          <w:delText>5</w:delText>
        </w:r>
      </w:del>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ins w:id="4952" w:author="CR#4752" w:date="2022-04-03T00:46:00Z"/>
          <w:rFonts w:eastAsia="SimSun"/>
        </w:rPr>
      </w:pPr>
      <w:ins w:id="4953" w:author="CR#4752" w:date="2022-04-03T00:46:00Z">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ins>
    </w:p>
    <w:p w14:paraId="75290CC0" w14:textId="77777777" w:rsidR="00665EC9" w:rsidRDefault="00665EC9" w:rsidP="00665EC9">
      <w:pPr>
        <w:pStyle w:val="B5"/>
        <w:rPr>
          <w:ins w:id="4954" w:author="CR#4752" w:date="2022-04-03T00:46:00Z"/>
        </w:rPr>
      </w:pPr>
      <w:ins w:id="4955" w:author="CR#4752" w:date="2022-04-03T00:46:00Z">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ins>
    </w:p>
    <w:p w14:paraId="42DB1D9B" w14:textId="77777777" w:rsidR="00665EC9" w:rsidRPr="00DE5341" w:rsidRDefault="00665EC9" w:rsidP="00665EC9">
      <w:pPr>
        <w:pStyle w:val="B6"/>
        <w:rPr>
          <w:ins w:id="4956" w:author="CR#4752" w:date="2022-04-03T00:46:00Z"/>
        </w:rPr>
      </w:pPr>
      <w:ins w:id="4957" w:author="CR#4752" w:date="2022-04-03T00:46:00Z">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ins>
    </w:p>
    <w:p w14:paraId="6B0BA6E3" w14:textId="77777777" w:rsidR="00665EC9" w:rsidRDefault="00665EC9" w:rsidP="00665EC9">
      <w:pPr>
        <w:pStyle w:val="B6"/>
        <w:rPr>
          <w:ins w:id="4958" w:author="CR#4752" w:date="2022-04-03T00:46:00Z"/>
        </w:rPr>
      </w:pPr>
      <w:ins w:id="4959" w:author="CR#4752" w:date="2022-04-03T00:46:00Z">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ins>
    </w:p>
    <w:p w14:paraId="390E3BAA" w14:textId="5A5140D0" w:rsidR="00665EC9" w:rsidRPr="00C45764" w:rsidRDefault="00665EC9" w:rsidP="00665EC9">
      <w:pPr>
        <w:pStyle w:val="B5"/>
        <w:rPr>
          <w:ins w:id="4960" w:author="CR#4752" w:date="2022-04-03T00:46:00Z"/>
          <w:rFonts w:eastAsia="DengXian"/>
        </w:rPr>
      </w:pPr>
      <w:ins w:id="4961" w:author="CR#4752" w:date="2022-04-03T00:46:00Z">
        <w:r w:rsidRPr="00C45764">
          <w:rPr>
            <w:rFonts w:eastAsia="DengXian"/>
          </w:rPr>
          <w:t>5&gt;</w:t>
        </w:r>
        <w:r>
          <w:rPr>
            <w:rFonts w:eastAsia="DengXian"/>
          </w:rPr>
          <w:tab/>
        </w:r>
        <w:r w:rsidRPr="00C45764">
          <w:t>else</w:t>
        </w:r>
        <w:r w:rsidRPr="00C45764">
          <w:rPr>
            <w:rFonts w:eastAsia="DengXian"/>
          </w:rPr>
          <w:t>:</w:t>
        </w:r>
      </w:ins>
    </w:p>
    <w:p w14:paraId="7213C37E" w14:textId="081272B8" w:rsidR="00665EC9" w:rsidRPr="00C45764" w:rsidRDefault="00665EC9" w:rsidP="00665EC9">
      <w:pPr>
        <w:pStyle w:val="B6"/>
        <w:rPr>
          <w:ins w:id="4962" w:author="CR#4752" w:date="2022-04-03T00:46:00Z"/>
          <w:rFonts w:eastAsia="DengXian"/>
        </w:rPr>
      </w:pPr>
      <w:ins w:id="4963" w:author="CR#4752" w:date="2022-04-03T00:46:00Z">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ins>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964" w:name="_Toc20487009"/>
      <w:bookmarkStart w:id="4965" w:name="_Toc29342301"/>
      <w:bookmarkStart w:id="4966" w:name="_Toc29343440"/>
      <w:bookmarkStart w:id="4967" w:name="_Toc36566692"/>
      <w:bookmarkStart w:id="4968" w:name="_Toc36810108"/>
      <w:bookmarkStart w:id="4969" w:name="_Toc36846472"/>
      <w:bookmarkStart w:id="4970" w:name="_Toc36939125"/>
      <w:bookmarkStart w:id="4971" w:name="_Toc37082105"/>
      <w:bookmarkStart w:id="4972" w:name="_Toc46480732"/>
      <w:bookmarkStart w:id="4973" w:name="_Toc46481966"/>
      <w:bookmarkStart w:id="4974" w:name="_Toc46483200"/>
      <w:bookmarkStart w:id="4975" w:name="_Toc90678997"/>
      <w:r w:rsidRPr="004A4877">
        <w:t>5.</w:t>
      </w:r>
      <w:r w:rsidRPr="004A4877">
        <w:rPr>
          <w:lang w:eastAsia="zh-CN"/>
        </w:rPr>
        <w:t>6</w:t>
      </w:r>
      <w:r w:rsidRPr="004A4877">
        <w:t>.</w:t>
      </w:r>
      <w:r w:rsidRPr="004A4877">
        <w:rPr>
          <w:lang w:eastAsia="zh-CN"/>
        </w:rPr>
        <w:t>9</w:t>
      </w:r>
      <w:r w:rsidRPr="004A4877">
        <w:tab/>
        <w:t>In-device coexistence indication</w:t>
      </w:r>
      <w:bookmarkEnd w:id="4964"/>
      <w:bookmarkEnd w:id="4965"/>
      <w:bookmarkEnd w:id="4966"/>
      <w:bookmarkEnd w:id="4967"/>
      <w:bookmarkEnd w:id="4968"/>
      <w:bookmarkEnd w:id="4969"/>
      <w:bookmarkEnd w:id="4970"/>
      <w:bookmarkEnd w:id="4971"/>
      <w:bookmarkEnd w:id="4972"/>
      <w:bookmarkEnd w:id="4973"/>
      <w:bookmarkEnd w:id="4974"/>
      <w:bookmarkEnd w:id="4975"/>
    </w:p>
    <w:p w14:paraId="0F08008D" w14:textId="77777777" w:rsidR="009722D5" w:rsidRPr="004A4877" w:rsidRDefault="009722D5" w:rsidP="009722D5">
      <w:pPr>
        <w:pStyle w:val="Heading4"/>
      </w:pPr>
      <w:bookmarkStart w:id="4976" w:name="_Toc20487010"/>
      <w:bookmarkStart w:id="4977" w:name="_Toc29342302"/>
      <w:bookmarkStart w:id="4978" w:name="_Toc29343441"/>
      <w:bookmarkStart w:id="4979" w:name="_Toc36566693"/>
      <w:bookmarkStart w:id="4980" w:name="_Toc36810109"/>
      <w:bookmarkStart w:id="4981" w:name="_Toc36846473"/>
      <w:bookmarkStart w:id="4982" w:name="_Toc36939126"/>
      <w:bookmarkStart w:id="4983" w:name="_Toc37082106"/>
      <w:bookmarkStart w:id="4984" w:name="_Toc46480733"/>
      <w:bookmarkStart w:id="4985" w:name="_Toc46481967"/>
      <w:bookmarkStart w:id="4986" w:name="_Toc46483201"/>
      <w:bookmarkStart w:id="4987"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976"/>
      <w:bookmarkEnd w:id="4977"/>
      <w:bookmarkEnd w:id="4978"/>
      <w:bookmarkEnd w:id="4979"/>
      <w:bookmarkEnd w:id="4980"/>
      <w:bookmarkEnd w:id="4981"/>
      <w:bookmarkEnd w:id="4982"/>
      <w:bookmarkEnd w:id="4983"/>
      <w:bookmarkEnd w:id="4984"/>
      <w:bookmarkEnd w:id="4985"/>
      <w:bookmarkEnd w:id="4986"/>
      <w:bookmarkEnd w:id="4987"/>
    </w:p>
    <w:p w14:paraId="4109CC9B" w14:textId="77777777" w:rsidR="009722D5" w:rsidRPr="004A4877" w:rsidRDefault="009722D5" w:rsidP="009722D5">
      <w:pPr>
        <w:pStyle w:val="TH"/>
      </w:pPr>
      <w:r w:rsidRPr="004A4877">
        <w:object w:dxaOrig="6855" w:dyaOrig="2535" w14:anchorId="06C04ABB">
          <v:shape id="_x0000_i1110" type="#_x0000_t75" style="width:318pt;height:118.5pt" o:ole="">
            <v:imagedata r:id="rId173" o:title=""/>
          </v:shape>
          <o:OLEObject Type="Embed" ProgID="Word.Picture.8" ShapeID="_x0000_i1110" DrawAspect="Content" ObjectID="_1710801111" r:id="rId174"/>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988" w:name="_Toc20487011"/>
      <w:bookmarkStart w:id="4989" w:name="_Toc29342303"/>
      <w:bookmarkStart w:id="4990" w:name="_Toc29343442"/>
      <w:bookmarkStart w:id="4991" w:name="_Toc36566694"/>
      <w:bookmarkStart w:id="4992" w:name="_Toc36810110"/>
      <w:bookmarkStart w:id="4993" w:name="_Toc36846474"/>
      <w:bookmarkStart w:id="4994" w:name="_Toc36939127"/>
      <w:bookmarkStart w:id="4995" w:name="_Toc37082107"/>
      <w:bookmarkStart w:id="4996" w:name="_Toc46480734"/>
      <w:bookmarkStart w:id="4997" w:name="_Toc46481968"/>
      <w:bookmarkStart w:id="4998" w:name="_Toc46483202"/>
      <w:bookmarkStart w:id="4999"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988"/>
      <w:bookmarkEnd w:id="4989"/>
      <w:bookmarkEnd w:id="4990"/>
      <w:bookmarkEnd w:id="4991"/>
      <w:bookmarkEnd w:id="4992"/>
      <w:bookmarkEnd w:id="4993"/>
      <w:bookmarkEnd w:id="4994"/>
      <w:bookmarkEnd w:id="4995"/>
      <w:bookmarkEnd w:id="4996"/>
      <w:bookmarkEnd w:id="4997"/>
      <w:bookmarkEnd w:id="4998"/>
      <w:bookmarkEnd w:id="4999"/>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5000" w:name="_Toc20487012"/>
      <w:bookmarkStart w:id="5001" w:name="_Toc29342304"/>
      <w:bookmarkStart w:id="5002" w:name="_Toc29343443"/>
      <w:bookmarkStart w:id="5003" w:name="_Toc36566695"/>
      <w:bookmarkStart w:id="5004" w:name="_Toc36810111"/>
      <w:bookmarkStart w:id="5005" w:name="_Toc36846475"/>
      <w:bookmarkStart w:id="5006" w:name="_Toc36939128"/>
      <w:bookmarkStart w:id="5007" w:name="_Toc37082108"/>
      <w:bookmarkStart w:id="5008" w:name="_Toc46480735"/>
      <w:bookmarkStart w:id="5009" w:name="_Toc46481969"/>
      <w:bookmarkStart w:id="5010" w:name="_Toc46483203"/>
      <w:bookmarkStart w:id="5011"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5000"/>
      <w:bookmarkEnd w:id="5001"/>
      <w:bookmarkEnd w:id="5002"/>
      <w:bookmarkEnd w:id="5003"/>
      <w:bookmarkEnd w:id="5004"/>
      <w:bookmarkEnd w:id="5005"/>
      <w:bookmarkEnd w:id="5006"/>
      <w:bookmarkEnd w:id="5007"/>
      <w:bookmarkEnd w:id="5008"/>
      <w:bookmarkEnd w:id="5009"/>
      <w:bookmarkEnd w:id="5010"/>
      <w:bookmarkEnd w:id="5011"/>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5012" w:name="_Toc20487013"/>
      <w:bookmarkStart w:id="5013" w:name="_Toc29342305"/>
      <w:bookmarkStart w:id="5014" w:name="_Toc29343444"/>
      <w:bookmarkStart w:id="5015" w:name="_Toc36566696"/>
      <w:bookmarkStart w:id="5016" w:name="_Toc36810112"/>
      <w:bookmarkStart w:id="5017" w:name="_Toc36846476"/>
      <w:bookmarkStart w:id="5018" w:name="_Toc36939129"/>
      <w:bookmarkStart w:id="5019" w:name="_Toc37082109"/>
      <w:bookmarkStart w:id="5020" w:name="_Toc46480736"/>
      <w:bookmarkStart w:id="5021" w:name="_Toc46481970"/>
      <w:bookmarkStart w:id="5022" w:name="_Toc46483204"/>
      <w:bookmarkStart w:id="5023" w:name="_Toc90679001"/>
      <w:r w:rsidRPr="004A4877">
        <w:t>5.6.10</w:t>
      </w:r>
      <w:r w:rsidRPr="004A4877">
        <w:tab/>
        <w:t>UE Assistance Information</w:t>
      </w:r>
      <w:bookmarkEnd w:id="5012"/>
      <w:bookmarkEnd w:id="5013"/>
      <w:bookmarkEnd w:id="5014"/>
      <w:bookmarkEnd w:id="5015"/>
      <w:bookmarkEnd w:id="5016"/>
      <w:bookmarkEnd w:id="5017"/>
      <w:bookmarkEnd w:id="5018"/>
      <w:bookmarkEnd w:id="5019"/>
      <w:bookmarkEnd w:id="5020"/>
      <w:bookmarkEnd w:id="5021"/>
      <w:bookmarkEnd w:id="5022"/>
      <w:bookmarkEnd w:id="5023"/>
    </w:p>
    <w:p w14:paraId="19AC6261" w14:textId="77777777" w:rsidR="009722D5" w:rsidRPr="004A4877" w:rsidRDefault="009722D5" w:rsidP="009722D5">
      <w:pPr>
        <w:pStyle w:val="Heading4"/>
      </w:pPr>
      <w:bookmarkStart w:id="5024" w:name="_Toc20487014"/>
      <w:bookmarkStart w:id="5025" w:name="_Toc29342306"/>
      <w:bookmarkStart w:id="5026" w:name="_Toc29343445"/>
      <w:bookmarkStart w:id="5027" w:name="_Toc36566697"/>
      <w:bookmarkStart w:id="5028" w:name="_Toc36810113"/>
      <w:bookmarkStart w:id="5029" w:name="_Toc36846477"/>
      <w:bookmarkStart w:id="5030" w:name="_Toc36939130"/>
      <w:bookmarkStart w:id="5031" w:name="_Toc37082110"/>
      <w:bookmarkStart w:id="5032" w:name="_Toc46480737"/>
      <w:bookmarkStart w:id="5033" w:name="_Toc46481971"/>
      <w:bookmarkStart w:id="5034" w:name="_Toc46483205"/>
      <w:bookmarkStart w:id="5035" w:name="_Toc90679002"/>
      <w:r w:rsidRPr="004A4877">
        <w:t>5.6.10.1</w:t>
      </w:r>
      <w:r w:rsidRPr="004A4877">
        <w:tab/>
        <w:t>General</w:t>
      </w:r>
      <w:bookmarkEnd w:id="5024"/>
      <w:bookmarkEnd w:id="5025"/>
      <w:bookmarkEnd w:id="5026"/>
      <w:bookmarkEnd w:id="5027"/>
      <w:bookmarkEnd w:id="5028"/>
      <w:bookmarkEnd w:id="5029"/>
      <w:bookmarkEnd w:id="5030"/>
      <w:bookmarkEnd w:id="5031"/>
      <w:bookmarkEnd w:id="5032"/>
      <w:bookmarkEnd w:id="5033"/>
      <w:bookmarkEnd w:id="5034"/>
      <w:bookmarkEnd w:id="5035"/>
    </w:p>
    <w:p w14:paraId="0546DD29" w14:textId="77777777" w:rsidR="009722D5" w:rsidRPr="004A4877" w:rsidRDefault="009722D5" w:rsidP="009722D5">
      <w:pPr>
        <w:pStyle w:val="TH"/>
      </w:pPr>
      <w:r w:rsidRPr="004A4877">
        <w:object w:dxaOrig="6855" w:dyaOrig="2535" w14:anchorId="19FF8EC0">
          <v:shape id="_x0000_i1111" type="#_x0000_t75" style="width:318pt;height:118.5pt" o:ole="">
            <v:imagedata r:id="rId175" o:title=""/>
          </v:shape>
          <o:OLEObject Type="Embed" ProgID="Word.Picture.8" ShapeID="_x0000_i1111" DrawAspect="Content" ObjectID="_1710801112" r:id="rId176"/>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ins w:id="5036" w:author="CR#4774r1" w:date="2022-04-04T00:54:00Z">
        <w:r w:rsidR="00D91869" w:rsidRPr="00406AF0">
          <w:t xml:space="preserve"> or the UE preference for the NR SCG deactivation</w:t>
        </w:r>
        <w:r w:rsidR="00D91869" w:rsidRPr="006C4EAB">
          <w:t xml:space="preserve"> or that the UE with a deactivated NR SCG has uplink data to send on a DRB using NR PDCP for which there is no MCG RLC bearer</w:t>
        </w:r>
      </w:ins>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5037" w:name="_Toc20487015"/>
      <w:bookmarkStart w:id="5038" w:name="_Toc29342307"/>
      <w:bookmarkStart w:id="5039" w:name="_Toc29343446"/>
      <w:bookmarkStart w:id="5040" w:name="_Toc36566698"/>
      <w:bookmarkStart w:id="5041" w:name="_Toc36810114"/>
      <w:bookmarkStart w:id="5042" w:name="_Toc36846478"/>
      <w:bookmarkStart w:id="5043" w:name="_Toc36939131"/>
      <w:bookmarkStart w:id="5044" w:name="_Toc37082111"/>
      <w:bookmarkStart w:id="5045" w:name="_Toc46480738"/>
      <w:bookmarkStart w:id="5046" w:name="_Toc46481972"/>
      <w:bookmarkStart w:id="5047" w:name="_Toc46483206"/>
      <w:bookmarkStart w:id="5048" w:name="_Toc90679003"/>
      <w:r w:rsidRPr="004A4877">
        <w:t>5.6.10.2</w:t>
      </w:r>
      <w:r w:rsidRPr="004A4877">
        <w:tab/>
        <w:t>Initiation</w:t>
      </w:r>
      <w:bookmarkEnd w:id="5037"/>
      <w:bookmarkEnd w:id="5038"/>
      <w:bookmarkEnd w:id="5039"/>
      <w:bookmarkEnd w:id="5040"/>
      <w:bookmarkEnd w:id="5041"/>
      <w:bookmarkEnd w:id="5042"/>
      <w:bookmarkEnd w:id="5043"/>
      <w:bookmarkEnd w:id="5044"/>
      <w:bookmarkEnd w:id="5045"/>
      <w:bookmarkEnd w:id="5046"/>
      <w:bookmarkEnd w:id="5047"/>
      <w:bookmarkEnd w:id="5048"/>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pPr>
        <w:rPr>
          <w:ins w:id="5049" w:author="CR#4774r1" w:date="2022-04-04T00:55:00Z"/>
        </w:rPr>
      </w:pPr>
      <w:ins w:id="5050" w:author="CR#4774r1" w:date="2022-04-04T00:55:00Z">
        <w:r>
          <w:t>A UE supporting NR SCG deactivation may intiate the procedure in several cases including upon being configured to provide its preference for NR SCG deactivation and upon change of its preference for NR SCG deactivation.</w:t>
        </w:r>
      </w:ins>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5051" w:name="_Toc20487016"/>
      <w:bookmarkStart w:id="5052" w:name="_Toc29342308"/>
      <w:bookmarkStart w:id="5053" w:name="_Toc29343447"/>
      <w:bookmarkStart w:id="5054" w:name="_Toc36566699"/>
      <w:bookmarkStart w:id="5055" w:name="_Toc36810115"/>
      <w:bookmarkStart w:id="5056" w:name="_Toc36846479"/>
      <w:bookmarkStart w:id="5057" w:name="_Toc36939132"/>
      <w:bookmarkStart w:id="5058" w:name="_Toc37082112"/>
      <w:bookmarkStart w:id="5059" w:name="_Toc46480739"/>
      <w:bookmarkStart w:id="5060" w:name="_Toc46481973"/>
      <w:bookmarkStart w:id="5061"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rPr>
          <w:ins w:id="5062" w:author="CR#4774r1" w:date="2022-04-04T00:55:00Z"/>
        </w:rPr>
      </w:pPr>
      <w:bookmarkStart w:id="5063" w:name="_Toc90679004"/>
      <w:ins w:id="5064" w:author="CR#4774r1" w:date="2022-04-04T00:55:00Z">
        <w:r>
          <w:t>1&gt;</w:t>
        </w:r>
        <w:r>
          <w:tab/>
          <w:t>if configured to provide its preference for NR SCG deactivation:</w:t>
        </w:r>
      </w:ins>
    </w:p>
    <w:p w14:paraId="6500381B" w14:textId="77777777" w:rsidR="00D91869" w:rsidRDefault="00D91869">
      <w:pPr>
        <w:pStyle w:val="B2"/>
        <w:rPr>
          <w:ins w:id="5065" w:author="CR#4774r1" w:date="2022-04-04T00:55:00Z"/>
        </w:rPr>
        <w:pPrChange w:id="5066" w:author="CR#4774r1" w:date="2022-04-04T00:55:00Z">
          <w:pPr>
            <w:pStyle w:val="B1"/>
          </w:pPr>
        </w:pPrChange>
      </w:pPr>
      <w:ins w:id="5067" w:author="CR#4774r1" w:date="2022-04-04T00:55:00Z">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ins>
    </w:p>
    <w:p w14:paraId="5475571F" w14:textId="77777777" w:rsidR="00D91869" w:rsidRDefault="00D91869">
      <w:pPr>
        <w:pStyle w:val="B2"/>
        <w:rPr>
          <w:ins w:id="5068" w:author="CR#4774r1" w:date="2022-04-04T00:55:00Z"/>
        </w:rPr>
        <w:pPrChange w:id="5069" w:author="CR#4774r1" w:date="2022-04-04T00:55:00Z">
          <w:pPr>
            <w:pStyle w:val="B1"/>
          </w:pPr>
        </w:pPrChange>
      </w:pPr>
      <w:ins w:id="5070" w:author="CR#4774r1" w:date="2022-04-04T00:55:00Z">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ins>
    </w:p>
    <w:p w14:paraId="349C2F02" w14:textId="77777777" w:rsidR="00D91869" w:rsidRDefault="00D91869">
      <w:pPr>
        <w:pStyle w:val="B3"/>
        <w:rPr>
          <w:ins w:id="5071" w:author="CR#4774r1" w:date="2022-04-04T00:55:00Z"/>
        </w:rPr>
      </w:pPr>
      <w:ins w:id="5072" w:author="CR#4774r1" w:date="2022-04-04T00:55:00Z">
        <w:r>
          <w:t>3&gt;</w:t>
        </w:r>
        <w:r>
          <w:tab/>
          <w:t xml:space="preserve">start or restart timer T346 with the timer value set to the </w:t>
        </w:r>
        <w:r w:rsidRPr="00F35656">
          <w:rPr>
            <w:i/>
          </w:rPr>
          <w:t>scg-DeactivationPreferenceProhibitTimer</w:t>
        </w:r>
        <w:r>
          <w:t>;</w:t>
        </w:r>
      </w:ins>
    </w:p>
    <w:p w14:paraId="66C42508" w14:textId="77777777" w:rsidR="00D91869" w:rsidRDefault="00D91869">
      <w:pPr>
        <w:pStyle w:val="B3"/>
        <w:rPr>
          <w:ins w:id="5073" w:author="CR#4774r1" w:date="2022-04-04T00:55:00Z"/>
        </w:rPr>
      </w:pPr>
      <w:ins w:id="5074" w:author="CR#4774r1" w:date="2022-04-04T00:55:00Z">
        <w:r>
          <w:t>3&gt;</w:t>
        </w:r>
        <w:r>
          <w:tab/>
          <w:t xml:space="preserve">initiate transmission of the </w:t>
        </w:r>
        <w:r w:rsidRPr="00F35656">
          <w:rPr>
            <w:i/>
          </w:rPr>
          <w:t>UEAssistanceInformation</w:t>
        </w:r>
        <w:r>
          <w:t xml:space="preserve"> message in accordance with 5.6.10.3;</w:t>
        </w:r>
      </w:ins>
    </w:p>
    <w:p w14:paraId="0DCDA4C9" w14:textId="04FA9995" w:rsidR="00D91869" w:rsidRPr="00C715E0" w:rsidRDefault="00D91869" w:rsidP="00D91869">
      <w:pPr>
        <w:pStyle w:val="B1"/>
        <w:rPr>
          <w:ins w:id="5075" w:author="CR#4774r1" w:date="2022-04-04T00:55:00Z"/>
          <w:i/>
        </w:rPr>
      </w:pPr>
      <w:ins w:id="5076" w:author="CR#4774r1" w:date="2022-04-04T00:55:00Z">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ins>
      <w:ins w:id="5077" w:author="Draft v2" w:date="2022-04-06T19:35:00Z">
        <w:r w:rsidR="00C73EBE">
          <w:t xml:space="preserve"> </w:t>
        </w:r>
      </w:ins>
      <w:ins w:id="5078" w:author="CR#4774r1" w:date="2022-04-04T00:55:00Z">
        <w:r w:rsidRPr="00C715E0">
          <w:t>and</w:t>
        </w:r>
      </w:ins>
    </w:p>
    <w:p w14:paraId="253776AF" w14:textId="7B9C45F6" w:rsidR="00D91869" w:rsidRDefault="00D91869" w:rsidP="00D91869">
      <w:pPr>
        <w:pStyle w:val="B1"/>
        <w:rPr>
          <w:ins w:id="5079" w:author="CR#4774r1" w:date="2022-04-04T00:55:00Z"/>
        </w:rPr>
      </w:pPr>
      <w:ins w:id="5080" w:author="CR#4774r1" w:date="2022-04-04T00:55:00Z">
        <w:r w:rsidRPr="00C715E0">
          <w:t>1&gt;</w:t>
        </w:r>
        <w:r>
          <w:tab/>
        </w:r>
        <w:r w:rsidRPr="00C715E0">
          <w:t xml:space="preserve">if the UE </w:t>
        </w:r>
        <w:r>
          <w:rPr>
            <w:rFonts w:eastAsia="MS Mincho"/>
            <w:lang w:eastAsia="en-US"/>
          </w:rPr>
          <w:t>previously did not have any uplink data to send for any SCG RLC entity</w:t>
        </w:r>
        <w:r>
          <w:t>:</w:t>
        </w:r>
      </w:ins>
    </w:p>
    <w:p w14:paraId="5BD0CBDF" w14:textId="77777777" w:rsidR="00D91869" w:rsidRPr="004A4877" w:rsidRDefault="00D91869" w:rsidP="00D91869">
      <w:pPr>
        <w:pStyle w:val="B2"/>
        <w:rPr>
          <w:ins w:id="5081" w:author="CR#4774r1" w:date="2022-04-04T00:55:00Z"/>
        </w:rPr>
      </w:pPr>
      <w:ins w:id="5082" w:author="CR#4774r1" w:date="2022-04-04T00:55:00Z">
        <w:r>
          <w:t>2&gt;</w:t>
        </w:r>
        <w:r>
          <w:tab/>
          <w:t xml:space="preserve">initiate transmission of the </w:t>
        </w:r>
        <w:r w:rsidRPr="005E26EF">
          <w:rPr>
            <w:i/>
          </w:rPr>
          <w:t>UEAssistanceInformation</w:t>
        </w:r>
        <w:r>
          <w:t xml:space="preserve"> message in accordance with 5.6.10.3.</w:t>
        </w:r>
      </w:ins>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5051"/>
      <w:bookmarkEnd w:id="5052"/>
      <w:bookmarkEnd w:id="5053"/>
      <w:bookmarkEnd w:id="5054"/>
      <w:bookmarkEnd w:id="5055"/>
      <w:bookmarkEnd w:id="5056"/>
      <w:bookmarkEnd w:id="5057"/>
      <w:bookmarkEnd w:id="5058"/>
      <w:bookmarkEnd w:id="5059"/>
      <w:bookmarkEnd w:id="5060"/>
      <w:bookmarkEnd w:id="5061"/>
      <w:bookmarkEnd w:id="5063"/>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pPr>
        <w:rPr>
          <w:ins w:id="5083" w:author="CR#4774r1" w:date="2022-04-04T00:56:00Z"/>
        </w:rPr>
      </w:pPr>
      <w:ins w:id="5084" w:author="CR#4774r1" w:date="2022-04-04T00:56:00Z">
        <w:r>
          <w:t xml:space="preserve">The UE shall set the contents of the </w:t>
        </w:r>
        <w:r w:rsidRPr="00F35656">
          <w:rPr>
            <w:i/>
          </w:rPr>
          <w:t>UEAssistanceInformation</w:t>
        </w:r>
        <w:r>
          <w:t xml:space="preserve"> message for NR SCG deactivation:</w:t>
        </w:r>
      </w:ins>
    </w:p>
    <w:p w14:paraId="1F870C32" w14:textId="77777777" w:rsidR="00D91869" w:rsidRDefault="00D91869" w:rsidP="00D91869">
      <w:pPr>
        <w:pStyle w:val="B1"/>
        <w:rPr>
          <w:ins w:id="5085" w:author="CR#4774r1" w:date="2022-04-04T00:56:00Z"/>
        </w:rPr>
      </w:pPr>
      <w:ins w:id="5086" w:author="CR#4774r1" w:date="2022-04-04T00:56:00Z">
        <w:r>
          <w:t>1&gt;</w:t>
        </w:r>
        <w:r>
          <w:tab/>
          <w:t>if configured to provide its preference for NR SCG deactivation;</w:t>
        </w:r>
      </w:ins>
    </w:p>
    <w:p w14:paraId="1AEB8F4A" w14:textId="77777777" w:rsidR="00D91869" w:rsidRDefault="00D91869" w:rsidP="00D91869">
      <w:pPr>
        <w:pStyle w:val="B2"/>
        <w:rPr>
          <w:ins w:id="5087" w:author="CR#4774r1" w:date="2022-04-04T00:56:00Z"/>
        </w:rPr>
      </w:pPr>
      <w:ins w:id="5088" w:author="CR#4774r1" w:date="2022-04-04T00:56:00Z">
        <w:r>
          <w:t>2&gt;</w:t>
        </w:r>
        <w:r>
          <w:tab/>
          <w:t>if the UE prefers NR SCG to be deactivated</w:t>
        </w:r>
      </w:ins>
    </w:p>
    <w:p w14:paraId="59E4DB67" w14:textId="77777777" w:rsidR="00D91869" w:rsidRDefault="00D91869" w:rsidP="00D91869">
      <w:pPr>
        <w:pStyle w:val="B3"/>
        <w:rPr>
          <w:ins w:id="5089" w:author="CR#4774r1" w:date="2022-04-04T00:56:00Z"/>
        </w:rPr>
      </w:pPr>
      <w:ins w:id="5090" w:author="CR#4774r1" w:date="2022-04-04T00:56:00Z">
        <w:r>
          <w:t>3&gt;</w:t>
        </w:r>
        <w:r>
          <w:tab/>
          <w:t xml:space="preserve">include the </w:t>
        </w:r>
        <w:r w:rsidRPr="00F35656">
          <w:rPr>
            <w:i/>
          </w:rPr>
          <w:t>scg-DeactivationPreference</w:t>
        </w:r>
        <w:r>
          <w:t xml:space="preserve"> and set it to </w:t>
        </w:r>
        <w:r w:rsidRPr="00F35656">
          <w:rPr>
            <w:i/>
          </w:rPr>
          <w:t>scgDeactivationPreferred</w:t>
        </w:r>
        <w:r>
          <w:t>:</w:t>
        </w:r>
      </w:ins>
    </w:p>
    <w:p w14:paraId="3BC1F03C" w14:textId="77777777" w:rsidR="00D91869" w:rsidRDefault="00D91869" w:rsidP="00D91869">
      <w:pPr>
        <w:pStyle w:val="B2"/>
        <w:rPr>
          <w:ins w:id="5091" w:author="CR#4774r1" w:date="2022-04-04T00:56:00Z"/>
        </w:rPr>
      </w:pPr>
      <w:ins w:id="5092" w:author="CR#4774r1" w:date="2022-04-04T00:56:00Z">
        <w:r>
          <w:t>2&gt;</w:t>
        </w:r>
        <w:r>
          <w:tab/>
          <w:t>else:</w:t>
        </w:r>
      </w:ins>
    </w:p>
    <w:p w14:paraId="1A2A0444" w14:textId="77777777" w:rsidR="00D91869" w:rsidRDefault="00D91869" w:rsidP="00D91869">
      <w:pPr>
        <w:pStyle w:val="B3"/>
        <w:rPr>
          <w:ins w:id="5093" w:author="CR#4774r1" w:date="2022-04-04T00:56:00Z"/>
        </w:rPr>
      </w:pPr>
      <w:ins w:id="5094" w:author="CR#4774r1" w:date="2022-04-04T00:56:00Z">
        <w:r>
          <w:t>3&gt;</w:t>
        </w:r>
        <w:r>
          <w:tab/>
          <w:t xml:space="preserve">include the </w:t>
        </w:r>
        <w:r w:rsidRPr="00F35656">
          <w:rPr>
            <w:i/>
          </w:rPr>
          <w:t>scg-DeactivationPreference</w:t>
        </w:r>
        <w:r>
          <w:t xml:space="preserve"> and set it to </w:t>
        </w:r>
        <w:r w:rsidRPr="00F35656">
          <w:rPr>
            <w:i/>
          </w:rPr>
          <w:t>noPreference</w:t>
        </w:r>
        <w:r>
          <w:t>:</w:t>
        </w:r>
      </w:ins>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ns w:id="5095" w:author="CR#4774r1" w:date="2022-04-04T00:56:00Z"/>
          <w:i/>
        </w:rPr>
      </w:pPr>
      <w:ins w:id="5096" w:author="CR#4774r1" w:date="2022-04-04T00:56:00Z">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ins>
    </w:p>
    <w:p w14:paraId="4C80B883" w14:textId="29039D48" w:rsidR="00D91869" w:rsidRDefault="00D91869" w:rsidP="00D91869">
      <w:pPr>
        <w:pStyle w:val="B1"/>
        <w:rPr>
          <w:ins w:id="5097" w:author="CR#4774r1" w:date="2022-04-04T00:56:00Z"/>
        </w:rPr>
      </w:pPr>
      <w:ins w:id="5098" w:author="CR#4774r1" w:date="2022-04-04T00:56:00Z">
        <w:r w:rsidRPr="00C715E0">
          <w:t>1&gt;</w:t>
        </w:r>
        <w:r>
          <w:tab/>
        </w:r>
        <w:r w:rsidRPr="00C715E0">
          <w:t xml:space="preserve">if the UE </w:t>
        </w:r>
        <w:r>
          <w:rPr>
            <w:rFonts w:eastAsia="MS Mincho"/>
            <w:lang w:eastAsia="en-US"/>
          </w:rPr>
          <w:t>previously did not have any uplink data to send for any SCG RLC entity</w:t>
        </w:r>
        <w:r>
          <w:t>:</w:t>
        </w:r>
      </w:ins>
    </w:p>
    <w:p w14:paraId="01336830" w14:textId="77777777" w:rsidR="00D91869" w:rsidRDefault="00D91869" w:rsidP="00D91869">
      <w:pPr>
        <w:pStyle w:val="B2"/>
        <w:rPr>
          <w:ins w:id="5099" w:author="CR#4774r1" w:date="2022-04-04T00:56:00Z"/>
        </w:rPr>
      </w:pPr>
      <w:ins w:id="5100" w:author="CR#4774r1" w:date="2022-04-04T00:56:00Z">
        <w:r>
          <w:t>2&gt;</w:t>
        </w:r>
        <w:r>
          <w:tab/>
          <w:t xml:space="preserve">include </w:t>
        </w:r>
        <w:r w:rsidRPr="008459A9">
          <w:rPr>
            <w:i/>
          </w:rPr>
          <w:t>uplinkData</w:t>
        </w:r>
        <w:r>
          <w:t xml:space="preserve"> in the </w:t>
        </w:r>
        <w:r w:rsidRPr="008459A9">
          <w:rPr>
            <w:i/>
          </w:rPr>
          <w:t>UEAssistanceInformation</w:t>
        </w:r>
        <w:r>
          <w:t xml:space="preserve"> message;</w:t>
        </w:r>
      </w:ins>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5101" w:name="_Toc20487017"/>
      <w:bookmarkStart w:id="5102" w:name="_Toc29342309"/>
      <w:bookmarkStart w:id="5103"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5104" w:name="_Toc36566700"/>
      <w:bookmarkStart w:id="5105" w:name="_Toc36810116"/>
      <w:bookmarkStart w:id="5106" w:name="_Toc36846480"/>
      <w:bookmarkStart w:id="5107" w:name="_Toc36939133"/>
      <w:bookmarkStart w:id="5108" w:name="_Toc37082113"/>
      <w:bookmarkStart w:id="5109" w:name="_Toc46480740"/>
      <w:bookmarkStart w:id="5110" w:name="_Toc46481974"/>
      <w:bookmarkStart w:id="5111" w:name="_Toc46483208"/>
      <w:bookmarkStart w:id="5112" w:name="_Toc90679005"/>
      <w:r w:rsidRPr="004A4877">
        <w:t>5.6.11</w:t>
      </w:r>
      <w:r w:rsidR="00B04492" w:rsidRPr="004A4877">
        <w:tab/>
      </w:r>
      <w:r w:rsidRPr="004A4877">
        <w:t>Mobility history information</w:t>
      </w:r>
      <w:bookmarkEnd w:id="5101"/>
      <w:bookmarkEnd w:id="5102"/>
      <w:bookmarkEnd w:id="5103"/>
      <w:bookmarkEnd w:id="5104"/>
      <w:bookmarkEnd w:id="5105"/>
      <w:bookmarkEnd w:id="5106"/>
      <w:bookmarkEnd w:id="5107"/>
      <w:bookmarkEnd w:id="5108"/>
      <w:bookmarkEnd w:id="5109"/>
      <w:bookmarkEnd w:id="5110"/>
      <w:bookmarkEnd w:id="5111"/>
      <w:bookmarkEnd w:id="5112"/>
    </w:p>
    <w:p w14:paraId="282BEAEF" w14:textId="77777777" w:rsidR="009722D5" w:rsidRPr="004A4877" w:rsidRDefault="009722D5" w:rsidP="009722D5">
      <w:pPr>
        <w:pStyle w:val="Heading4"/>
      </w:pPr>
      <w:bookmarkStart w:id="5113" w:name="_Toc20487018"/>
      <w:bookmarkStart w:id="5114" w:name="_Toc29342310"/>
      <w:bookmarkStart w:id="5115" w:name="_Toc29343449"/>
      <w:bookmarkStart w:id="5116" w:name="_Toc36566701"/>
      <w:bookmarkStart w:id="5117" w:name="_Toc36810117"/>
      <w:bookmarkStart w:id="5118" w:name="_Toc36846481"/>
      <w:bookmarkStart w:id="5119" w:name="_Toc36939134"/>
      <w:bookmarkStart w:id="5120" w:name="_Toc37082114"/>
      <w:bookmarkStart w:id="5121" w:name="_Toc46480741"/>
      <w:bookmarkStart w:id="5122" w:name="_Toc46481975"/>
      <w:bookmarkStart w:id="5123" w:name="_Toc46483209"/>
      <w:bookmarkStart w:id="5124" w:name="_Toc90679006"/>
      <w:r w:rsidRPr="004A4877">
        <w:t>5.6.11.1</w:t>
      </w:r>
      <w:r w:rsidRPr="004A4877">
        <w:tab/>
        <w:t>General</w:t>
      </w:r>
      <w:bookmarkEnd w:id="5113"/>
      <w:bookmarkEnd w:id="5114"/>
      <w:bookmarkEnd w:id="5115"/>
      <w:bookmarkEnd w:id="5116"/>
      <w:bookmarkEnd w:id="5117"/>
      <w:bookmarkEnd w:id="5118"/>
      <w:bookmarkEnd w:id="5119"/>
      <w:bookmarkEnd w:id="5120"/>
      <w:bookmarkEnd w:id="5121"/>
      <w:bookmarkEnd w:id="5122"/>
      <w:bookmarkEnd w:id="5123"/>
      <w:bookmarkEnd w:id="5124"/>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5125" w:name="_Toc20487019"/>
      <w:bookmarkStart w:id="5126" w:name="_Toc29342311"/>
      <w:bookmarkStart w:id="5127" w:name="_Toc29343450"/>
      <w:bookmarkStart w:id="5128" w:name="_Toc36566702"/>
      <w:bookmarkStart w:id="5129" w:name="_Toc36810118"/>
      <w:bookmarkStart w:id="5130" w:name="_Toc36846482"/>
      <w:bookmarkStart w:id="5131" w:name="_Toc36939135"/>
      <w:bookmarkStart w:id="5132" w:name="_Toc37082115"/>
      <w:bookmarkStart w:id="5133" w:name="_Toc46480742"/>
      <w:bookmarkStart w:id="5134" w:name="_Toc46481976"/>
      <w:bookmarkStart w:id="5135" w:name="_Toc46483210"/>
      <w:bookmarkStart w:id="5136" w:name="_Toc90679007"/>
      <w:r w:rsidRPr="004A4877">
        <w:t>5.6.11.2</w:t>
      </w:r>
      <w:r w:rsidRPr="004A4877">
        <w:tab/>
        <w:t>Initiation</w:t>
      </w:r>
      <w:bookmarkEnd w:id="5125"/>
      <w:bookmarkEnd w:id="5126"/>
      <w:bookmarkEnd w:id="5127"/>
      <w:bookmarkEnd w:id="5128"/>
      <w:bookmarkEnd w:id="5129"/>
      <w:bookmarkEnd w:id="5130"/>
      <w:bookmarkEnd w:id="5131"/>
      <w:bookmarkEnd w:id="5132"/>
      <w:bookmarkEnd w:id="5133"/>
      <w:bookmarkEnd w:id="5134"/>
      <w:bookmarkEnd w:id="5135"/>
      <w:bookmarkEnd w:id="5136"/>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5137" w:name="_Toc20487020"/>
      <w:bookmarkStart w:id="5138" w:name="_Toc29342312"/>
      <w:bookmarkStart w:id="5139" w:name="_Toc29343451"/>
      <w:bookmarkStart w:id="5140" w:name="_Toc36566703"/>
      <w:bookmarkStart w:id="5141" w:name="_Toc36810119"/>
      <w:bookmarkStart w:id="5142" w:name="_Toc36846483"/>
      <w:bookmarkStart w:id="5143" w:name="_Toc36939136"/>
      <w:bookmarkStart w:id="5144" w:name="_Toc37082116"/>
      <w:bookmarkStart w:id="5145" w:name="_Toc46480743"/>
      <w:bookmarkStart w:id="5146" w:name="_Toc46481977"/>
      <w:bookmarkStart w:id="5147" w:name="_Toc46483211"/>
      <w:bookmarkStart w:id="5148" w:name="_Toc90679008"/>
      <w:r w:rsidRPr="004A4877">
        <w:t>5.</w:t>
      </w:r>
      <w:r w:rsidRPr="004A4877">
        <w:rPr>
          <w:rFonts w:eastAsia="Malgun Gothic"/>
          <w:lang w:eastAsia="ko-KR"/>
        </w:rPr>
        <w:t>6.12</w:t>
      </w:r>
      <w:r w:rsidRPr="004A4877">
        <w:tab/>
        <w:t>RAN-assisted WLAN interworking</w:t>
      </w:r>
      <w:bookmarkEnd w:id="5137"/>
      <w:bookmarkEnd w:id="5138"/>
      <w:bookmarkEnd w:id="5139"/>
      <w:bookmarkEnd w:id="5140"/>
      <w:bookmarkEnd w:id="5141"/>
      <w:bookmarkEnd w:id="5142"/>
      <w:bookmarkEnd w:id="5143"/>
      <w:bookmarkEnd w:id="5144"/>
      <w:bookmarkEnd w:id="5145"/>
      <w:bookmarkEnd w:id="5146"/>
      <w:bookmarkEnd w:id="5147"/>
      <w:bookmarkEnd w:id="5148"/>
    </w:p>
    <w:p w14:paraId="2D46148C" w14:textId="77777777" w:rsidR="009722D5" w:rsidRPr="004A4877" w:rsidRDefault="009722D5" w:rsidP="009722D5">
      <w:pPr>
        <w:pStyle w:val="Heading4"/>
        <w:rPr>
          <w:rFonts w:eastAsia="Malgun Gothic"/>
          <w:lang w:eastAsia="ko-KR"/>
        </w:rPr>
      </w:pPr>
      <w:bookmarkStart w:id="5149" w:name="_Toc20487021"/>
      <w:bookmarkStart w:id="5150" w:name="_Toc29342313"/>
      <w:bookmarkStart w:id="5151" w:name="_Toc29343452"/>
      <w:bookmarkStart w:id="5152" w:name="_Toc36566704"/>
      <w:bookmarkStart w:id="5153" w:name="_Toc36810120"/>
      <w:bookmarkStart w:id="5154" w:name="_Toc36846484"/>
      <w:bookmarkStart w:id="5155" w:name="_Toc36939137"/>
      <w:bookmarkStart w:id="5156" w:name="_Toc37082117"/>
      <w:bookmarkStart w:id="5157" w:name="_Toc46480744"/>
      <w:bookmarkStart w:id="5158" w:name="_Toc46481978"/>
      <w:bookmarkStart w:id="5159" w:name="_Toc46483212"/>
      <w:bookmarkStart w:id="5160"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5149"/>
      <w:bookmarkEnd w:id="5150"/>
      <w:bookmarkEnd w:id="5151"/>
      <w:bookmarkEnd w:id="5152"/>
      <w:bookmarkEnd w:id="5153"/>
      <w:bookmarkEnd w:id="5154"/>
      <w:bookmarkEnd w:id="5155"/>
      <w:bookmarkEnd w:id="5156"/>
      <w:bookmarkEnd w:id="5157"/>
      <w:bookmarkEnd w:id="5158"/>
      <w:bookmarkEnd w:id="5159"/>
      <w:bookmarkEnd w:id="5160"/>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5161" w:name="_Toc20487022"/>
      <w:bookmarkStart w:id="5162" w:name="_Toc29342314"/>
      <w:bookmarkStart w:id="5163" w:name="_Toc29343453"/>
      <w:bookmarkStart w:id="5164" w:name="_Toc36566705"/>
      <w:bookmarkStart w:id="5165" w:name="_Toc36810121"/>
      <w:bookmarkStart w:id="5166" w:name="_Toc36846485"/>
      <w:bookmarkStart w:id="5167" w:name="_Toc36939138"/>
      <w:bookmarkStart w:id="5168" w:name="_Toc37082118"/>
      <w:bookmarkStart w:id="5169" w:name="_Toc46480745"/>
      <w:bookmarkStart w:id="5170" w:name="_Toc46481979"/>
      <w:bookmarkStart w:id="5171" w:name="_Toc46483213"/>
      <w:bookmarkStart w:id="5172"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5161"/>
      <w:bookmarkEnd w:id="5162"/>
      <w:bookmarkEnd w:id="5163"/>
      <w:bookmarkEnd w:id="5164"/>
      <w:bookmarkEnd w:id="5165"/>
      <w:bookmarkEnd w:id="5166"/>
      <w:bookmarkEnd w:id="5167"/>
      <w:bookmarkEnd w:id="5168"/>
      <w:bookmarkEnd w:id="5169"/>
      <w:bookmarkEnd w:id="5170"/>
      <w:bookmarkEnd w:id="5171"/>
      <w:bookmarkEnd w:id="5172"/>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5173" w:name="_Toc20487023"/>
      <w:bookmarkStart w:id="5174" w:name="_Toc29342315"/>
      <w:bookmarkStart w:id="5175" w:name="_Toc29343454"/>
      <w:bookmarkStart w:id="5176" w:name="_Toc36566706"/>
      <w:bookmarkStart w:id="5177" w:name="_Toc36810122"/>
      <w:bookmarkStart w:id="5178" w:name="_Toc36846486"/>
      <w:bookmarkStart w:id="5179" w:name="_Toc36939139"/>
      <w:bookmarkStart w:id="5180" w:name="_Toc37082119"/>
      <w:bookmarkStart w:id="5181" w:name="_Toc46480746"/>
      <w:bookmarkStart w:id="5182" w:name="_Toc46481980"/>
      <w:bookmarkStart w:id="5183" w:name="_Toc46483214"/>
      <w:bookmarkStart w:id="5184"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5173"/>
      <w:bookmarkEnd w:id="5174"/>
      <w:bookmarkEnd w:id="5175"/>
      <w:bookmarkEnd w:id="5176"/>
      <w:bookmarkEnd w:id="5177"/>
      <w:bookmarkEnd w:id="5178"/>
      <w:bookmarkEnd w:id="5179"/>
      <w:bookmarkEnd w:id="5180"/>
      <w:bookmarkEnd w:id="5181"/>
      <w:bookmarkEnd w:id="5182"/>
      <w:bookmarkEnd w:id="5183"/>
      <w:bookmarkEnd w:id="5184"/>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5185" w:name="_Toc20487024"/>
      <w:bookmarkStart w:id="5186" w:name="_Toc29342316"/>
      <w:bookmarkStart w:id="5187" w:name="_Toc29343455"/>
      <w:bookmarkStart w:id="5188" w:name="_Toc36566707"/>
      <w:bookmarkStart w:id="5189" w:name="_Toc36810123"/>
      <w:bookmarkStart w:id="5190" w:name="_Toc36846487"/>
      <w:bookmarkStart w:id="5191" w:name="_Toc36939140"/>
      <w:bookmarkStart w:id="5192" w:name="_Toc37082120"/>
      <w:bookmarkStart w:id="5193" w:name="_Toc46480747"/>
      <w:bookmarkStart w:id="5194" w:name="_Toc46481981"/>
      <w:bookmarkStart w:id="5195" w:name="_Toc46483215"/>
      <w:bookmarkStart w:id="5196" w:name="_Toc90679012"/>
      <w:r w:rsidRPr="004A4877">
        <w:rPr>
          <w:rFonts w:eastAsia="Malgun Gothic"/>
          <w:lang w:eastAsia="ko-KR"/>
        </w:rPr>
        <w:t>5.6.12.4</w:t>
      </w:r>
      <w:r w:rsidRPr="004A4877">
        <w:tab/>
        <w:t>T350 expiry or stop</w:t>
      </w:r>
      <w:bookmarkEnd w:id="5185"/>
      <w:bookmarkEnd w:id="5186"/>
      <w:bookmarkEnd w:id="5187"/>
      <w:bookmarkEnd w:id="5188"/>
      <w:bookmarkEnd w:id="5189"/>
      <w:bookmarkEnd w:id="5190"/>
      <w:bookmarkEnd w:id="5191"/>
      <w:bookmarkEnd w:id="5192"/>
      <w:bookmarkEnd w:id="5193"/>
      <w:bookmarkEnd w:id="5194"/>
      <w:bookmarkEnd w:id="5195"/>
      <w:bookmarkEnd w:id="5196"/>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5197" w:name="_Toc20487025"/>
      <w:bookmarkStart w:id="5198" w:name="_Toc29342317"/>
      <w:bookmarkStart w:id="5199" w:name="_Toc29343456"/>
      <w:bookmarkStart w:id="5200" w:name="_Toc36566708"/>
      <w:bookmarkStart w:id="5201" w:name="_Toc36810124"/>
      <w:bookmarkStart w:id="5202" w:name="_Toc36846488"/>
      <w:bookmarkStart w:id="5203" w:name="_Toc36939141"/>
      <w:bookmarkStart w:id="5204" w:name="_Toc37082121"/>
      <w:bookmarkStart w:id="5205" w:name="_Toc46480748"/>
      <w:bookmarkStart w:id="5206" w:name="_Toc46481982"/>
      <w:bookmarkStart w:id="5207" w:name="_Toc46483216"/>
      <w:bookmarkStart w:id="5208"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5197"/>
      <w:bookmarkEnd w:id="5198"/>
      <w:bookmarkEnd w:id="5199"/>
      <w:bookmarkEnd w:id="5200"/>
      <w:bookmarkEnd w:id="5201"/>
      <w:bookmarkEnd w:id="5202"/>
      <w:bookmarkEnd w:id="5203"/>
      <w:bookmarkEnd w:id="5204"/>
      <w:bookmarkEnd w:id="5205"/>
      <w:bookmarkEnd w:id="5206"/>
      <w:bookmarkEnd w:id="5207"/>
      <w:bookmarkEnd w:id="5208"/>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5209" w:name="_Toc20487026"/>
      <w:bookmarkStart w:id="5210" w:name="_Toc29342318"/>
      <w:bookmarkStart w:id="5211" w:name="_Toc29343457"/>
      <w:bookmarkStart w:id="5212" w:name="_Toc36566709"/>
      <w:bookmarkStart w:id="5213" w:name="_Toc36810125"/>
      <w:bookmarkStart w:id="5214" w:name="_Toc36846489"/>
      <w:bookmarkStart w:id="5215" w:name="_Toc36939142"/>
      <w:bookmarkStart w:id="5216" w:name="_Toc37082122"/>
      <w:bookmarkStart w:id="5217" w:name="_Toc46480749"/>
      <w:bookmarkStart w:id="5218" w:name="_Toc46481983"/>
      <w:bookmarkStart w:id="5219" w:name="_Toc46483217"/>
      <w:bookmarkStart w:id="5220" w:name="_Toc90679014"/>
      <w:r w:rsidRPr="004A4877">
        <w:t>5.6.13</w:t>
      </w:r>
      <w:r w:rsidRPr="004A4877">
        <w:tab/>
        <w:t>SCG failure information</w:t>
      </w:r>
      <w:bookmarkEnd w:id="5209"/>
      <w:bookmarkEnd w:id="5210"/>
      <w:bookmarkEnd w:id="5211"/>
      <w:bookmarkEnd w:id="5212"/>
      <w:bookmarkEnd w:id="5213"/>
      <w:bookmarkEnd w:id="5214"/>
      <w:bookmarkEnd w:id="5215"/>
      <w:bookmarkEnd w:id="5216"/>
      <w:bookmarkEnd w:id="5217"/>
      <w:bookmarkEnd w:id="5218"/>
      <w:bookmarkEnd w:id="5219"/>
      <w:bookmarkEnd w:id="5220"/>
    </w:p>
    <w:p w14:paraId="069ABCF0" w14:textId="77777777" w:rsidR="009722D5" w:rsidRPr="004A4877" w:rsidRDefault="009722D5" w:rsidP="009722D5">
      <w:pPr>
        <w:pStyle w:val="Heading4"/>
      </w:pPr>
      <w:bookmarkStart w:id="5221" w:name="_Toc20487027"/>
      <w:bookmarkStart w:id="5222" w:name="_Toc29342319"/>
      <w:bookmarkStart w:id="5223" w:name="_Toc29343458"/>
      <w:bookmarkStart w:id="5224" w:name="_Toc36566710"/>
      <w:bookmarkStart w:id="5225" w:name="_Toc36810126"/>
      <w:bookmarkStart w:id="5226" w:name="_Toc36846490"/>
      <w:bookmarkStart w:id="5227" w:name="_Toc36939143"/>
      <w:bookmarkStart w:id="5228" w:name="_Toc37082123"/>
      <w:bookmarkStart w:id="5229" w:name="_Toc46480750"/>
      <w:bookmarkStart w:id="5230" w:name="_Toc46481984"/>
      <w:bookmarkStart w:id="5231" w:name="_Toc46483218"/>
      <w:bookmarkStart w:id="5232" w:name="_Toc90679015"/>
      <w:r w:rsidRPr="004A4877">
        <w:t>5.6.13.1</w:t>
      </w:r>
      <w:r w:rsidRPr="004A4877">
        <w:tab/>
        <w:t>General</w:t>
      </w:r>
      <w:bookmarkEnd w:id="5221"/>
      <w:bookmarkEnd w:id="5222"/>
      <w:bookmarkEnd w:id="5223"/>
      <w:bookmarkEnd w:id="5224"/>
      <w:bookmarkEnd w:id="5225"/>
      <w:bookmarkEnd w:id="5226"/>
      <w:bookmarkEnd w:id="5227"/>
      <w:bookmarkEnd w:id="5228"/>
      <w:bookmarkEnd w:id="5229"/>
      <w:bookmarkEnd w:id="5230"/>
      <w:bookmarkEnd w:id="5231"/>
      <w:bookmarkEnd w:id="5232"/>
    </w:p>
    <w:bookmarkStart w:id="5233" w:name="_MON_1475577171"/>
    <w:bookmarkStart w:id="5234" w:name="_MON_1475577186"/>
    <w:bookmarkStart w:id="5235" w:name="_MON_1475577114"/>
    <w:bookmarkEnd w:id="5233"/>
    <w:bookmarkEnd w:id="5234"/>
    <w:bookmarkEnd w:id="5235"/>
    <w:bookmarkStart w:id="5236" w:name="_MON_1475577129"/>
    <w:bookmarkEnd w:id="5236"/>
    <w:p w14:paraId="794EF53D" w14:textId="77777777" w:rsidR="009722D5" w:rsidRPr="004A4877" w:rsidRDefault="009722D5" w:rsidP="009722D5">
      <w:pPr>
        <w:pStyle w:val="TH"/>
      </w:pPr>
      <w:r w:rsidRPr="004A4877">
        <w:object w:dxaOrig="6855" w:dyaOrig="2535" w14:anchorId="7C1412AB">
          <v:shape id="_x0000_i1112" type="#_x0000_t75" style="width:318pt;height:118.5pt" o:ole="">
            <v:imagedata r:id="rId177" o:title=""/>
          </v:shape>
          <o:OLEObject Type="Embed" ProgID="Word.Picture.8" ShapeID="_x0000_i1112" DrawAspect="Content" ObjectID="_1710801113" r:id="rId178"/>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5237" w:name="_Toc20487028"/>
      <w:bookmarkStart w:id="5238" w:name="_Toc29342320"/>
      <w:bookmarkStart w:id="5239" w:name="_Toc29343459"/>
      <w:bookmarkStart w:id="5240" w:name="_Toc36566711"/>
      <w:bookmarkStart w:id="5241" w:name="_Toc36810127"/>
      <w:bookmarkStart w:id="5242" w:name="_Toc36846491"/>
      <w:bookmarkStart w:id="5243" w:name="_Toc36939144"/>
      <w:bookmarkStart w:id="5244" w:name="_Toc37082124"/>
      <w:bookmarkStart w:id="5245" w:name="_Toc46480751"/>
      <w:bookmarkStart w:id="5246" w:name="_Toc46481985"/>
      <w:bookmarkStart w:id="5247" w:name="_Toc46483219"/>
      <w:bookmarkStart w:id="5248" w:name="_Toc90679016"/>
      <w:r w:rsidRPr="004A4877">
        <w:t>5.6.13.2</w:t>
      </w:r>
      <w:r w:rsidRPr="004A4877">
        <w:tab/>
        <w:t>Initiation</w:t>
      </w:r>
      <w:bookmarkEnd w:id="5237"/>
      <w:bookmarkEnd w:id="5238"/>
      <w:bookmarkEnd w:id="5239"/>
      <w:bookmarkEnd w:id="5240"/>
      <w:bookmarkEnd w:id="5241"/>
      <w:bookmarkEnd w:id="5242"/>
      <w:bookmarkEnd w:id="5243"/>
      <w:bookmarkEnd w:id="5244"/>
      <w:bookmarkEnd w:id="5245"/>
      <w:bookmarkEnd w:id="5246"/>
      <w:bookmarkEnd w:id="5247"/>
      <w:bookmarkEnd w:id="5248"/>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5249" w:name="_Toc20487029"/>
      <w:bookmarkStart w:id="5250" w:name="_Toc29342321"/>
      <w:bookmarkStart w:id="5251" w:name="_Toc29343460"/>
      <w:bookmarkStart w:id="5252" w:name="_Toc36566712"/>
      <w:bookmarkStart w:id="5253" w:name="_Toc36810128"/>
      <w:bookmarkStart w:id="5254" w:name="_Toc36846492"/>
      <w:bookmarkStart w:id="5255" w:name="_Toc36939145"/>
      <w:bookmarkStart w:id="5256" w:name="_Toc37082125"/>
      <w:bookmarkStart w:id="5257" w:name="_Toc46480752"/>
      <w:bookmarkStart w:id="5258" w:name="_Toc46481986"/>
      <w:bookmarkStart w:id="5259" w:name="_Toc46483220"/>
      <w:bookmarkStart w:id="5260" w:name="_Toc90679017"/>
      <w:r w:rsidRPr="004A4877">
        <w:t>5.6.13.3</w:t>
      </w:r>
      <w:r w:rsidRPr="004A4877">
        <w:tab/>
        <w:t xml:space="preserve">Actions related to transmission of </w:t>
      </w:r>
      <w:r w:rsidRPr="004A4877">
        <w:rPr>
          <w:i/>
        </w:rPr>
        <w:t xml:space="preserve">SCGFailureInformation </w:t>
      </w:r>
      <w:r w:rsidRPr="004A4877">
        <w:t>message</w:t>
      </w:r>
      <w:bookmarkEnd w:id="5249"/>
      <w:bookmarkEnd w:id="5250"/>
      <w:bookmarkEnd w:id="5251"/>
      <w:bookmarkEnd w:id="5252"/>
      <w:bookmarkEnd w:id="5253"/>
      <w:bookmarkEnd w:id="5254"/>
      <w:bookmarkEnd w:id="5255"/>
      <w:bookmarkEnd w:id="5256"/>
      <w:bookmarkEnd w:id="5257"/>
      <w:bookmarkEnd w:id="5258"/>
      <w:bookmarkEnd w:id="5259"/>
      <w:bookmarkEnd w:id="5260"/>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72F9B47"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ins w:id="5261" w:author="CR#4600r2" w:date="2022-04-02T00:12:00Z">
        <w:r w:rsidR="00B7692F">
          <w:t>Exclude-listed</w:t>
        </w:r>
      </w:ins>
      <w:del w:id="5262" w:author="CR#4600r2" w:date="2022-04-02T00:12:00Z">
        <w:r w:rsidRPr="004A4877" w:rsidDel="00B7692F">
          <w:delText>Blacklisted</w:delText>
        </w:r>
      </w:del>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5263" w:name="_Toc20487030"/>
      <w:bookmarkStart w:id="5264" w:name="_Toc29342322"/>
      <w:bookmarkStart w:id="5265" w:name="_Toc29343461"/>
      <w:bookmarkStart w:id="5266" w:name="_Toc36566713"/>
      <w:bookmarkStart w:id="5267" w:name="_Toc36810129"/>
      <w:bookmarkStart w:id="5268" w:name="_Toc36846493"/>
      <w:bookmarkStart w:id="5269" w:name="_Toc36939146"/>
      <w:bookmarkStart w:id="5270" w:name="_Toc37082126"/>
      <w:bookmarkStart w:id="5271" w:name="_Toc46480753"/>
      <w:bookmarkStart w:id="5272" w:name="_Toc46481987"/>
      <w:bookmarkStart w:id="5273" w:name="_Toc46483221"/>
      <w:bookmarkStart w:id="5274" w:name="_Toc90679018"/>
      <w:r w:rsidRPr="004A4877">
        <w:t>5.6.13.4</w:t>
      </w:r>
      <w:r w:rsidRPr="004A4877">
        <w:tab/>
        <w:t>Failure type determination in NE-DC</w:t>
      </w:r>
      <w:bookmarkEnd w:id="5263"/>
      <w:bookmarkEnd w:id="5264"/>
      <w:bookmarkEnd w:id="5265"/>
      <w:bookmarkEnd w:id="5266"/>
      <w:bookmarkEnd w:id="5267"/>
      <w:bookmarkEnd w:id="5268"/>
      <w:bookmarkEnd w:id="5269"/>
      <w:bookmarkEnd w:id="5270"/>
      <w:bookmarkEnd w:id="5271"/>
      <w:bookmarkEnd w:id="5272"/>
      <w:bookmarkEnd w:id="5273"/>
      <w:bookmarkEnd w:id="5274"/>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5275" w:name="_Toc20487031"/>
      <w:bookmarkStart w:id="5276" w:name="_Toc29342323"/>
      <w:bookmarkStart w:id="5277" w:name="_Toc29343462"/>
      <w:bookmarkStart w:id="5278" w:name="_Toc36566714"/>
      <w:bookmarkStart w:id="5279" w:name="_Toc36810130"/>
      <w:bookmarkStart w:id="5280" w:name="_Toc36846494"/>
      <w:bookmarkStart w:id="5281" w:name="_Toc36939147"/>
      <w:bookmarkStart w:id="5282" w:name="_Toc37082127"/>
      <w:bookmarkStart w:id="5283" w:name="_Toc46480754"/>
      <w:bookmarkStart w:id="5284" w:name="_Toc46481988"/>
      <w:bookmarkStart w:id="5285" w:name="_Toc46483222"/>
      <w:bookmarkStart w:id="5286" w:name="_Toc90679019"/>
      <w:r w:rsidRPr="004A4877">
        <w:t>5.6.13.5</w:t>
      </w:r>
      <w:r w:rsidRPr="004A4877">
        <w:tab/>
        <w:t xml:space="preserve">Setting the contents of </w:t>
      </w:r>
      <w:r w:rsidRPr="004A4877">
        <w:rPr>
          <w:i/>
        </w:rPr>
        <w:t>MeasResultSCG-FailureMRDC</w:t>
      </w:r>
      <w:bookmarkEnd w:id="5275"/>
      <w:bookmarkEnd w:id="5276"/>
      <w:bookmarkEnd w:id="5277"/>
      <w:bookmarkEnd w:id="5278"/>
      <w:bookmarkEnd w:id="5279"/>
      <w:bookmarkEnd w:id="5280"/>
      <w:bookmarkEnd w:id="5281"/>
      <w:bookmarkEnd w:id="5282"/>
      <w:bookmarkEnd w:id="5283"/>
      <w:bookmarkEnd w:id="5284"/>
      <w:bookmarkEnd w:id="5285"/>
      <w:bookmarkEnd w:id="5286"/>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31E2708A"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ins w:id="5287" w:author="CR#4600r2" w:date="2022-04-02T00:12:00Z">
        <w:r w:rsidR="00B7692F">
          <w:t>Exclude-listed</w:t>
        </w:r>
      </w:ins>
      <w:del w:id="5288" w:author="CR#4600r2" w:date="2022-04-02T00:12:00Z">
        <w:r w:rsidRPr="004A4877" w:rsidDel="00B7692F">
          <w:delText>Blacklisted</w:delText>
        </w:r>
      </w:del>
      <w:r w:rsidRPr="004A4877">
        <w:t xml:space="preserve"> cells are not required to be reported.</w:t>
      </w:r>
    </w:p>
    <w:p w14:paraId="001F57DB" w14:textId="77777777" w:rsidR="00883808" w:rsidRPr="004A4877" w:rsidRDefault="00883808" w:rsidP="00883808">
      <w:pPr>
        <w:pStyle w:val="Heading3"/>
      </w:pPr>
      <w:bookmarkStart w:id="5289" w:name="_Toc20487032"/>
      <w:bookmarkStart w:id="5290" w:name="_Toc29342324"/>
      <w:bookmarkStart w:id="5291" w:name="_Toc29343463"/>
      <w:bookmarkStart w:id="5292" w:name="_Toc36566715"/>
      <w:bookmarkStart w:id="5293" w:name="_Toc36810131"/>
      <w:bookmarkStart w:id="5294" w:name="_Toc36846495"/>
      <w:bookmarkStart w:id="5295" w:name="_Toc36939148"/>
      <w:bookmarkStart w:id="5296" w:name="_Toc37082128"/>
      <w:bookmarkStart w:id="5297" w:name="_Toc46480755"/>
      <w:bookmarkStart w:id="5298" w:name="_Toc46481989"/>
      <w:bookmarkStart w:id="5299" w:name="_Toc46483223"/>
      <w:bookmarkStart w:id="5300" w:name="_Toc90679020"/>
      <w:r w:rsidRPr="004A4877">
        <w:t>5.6.13a</w:t>
      </w:r>
      <w:r w:rsidRPr="004A4877">
        <w:tab/>
        <w:t>NR SCG failure information</w:t>
      </w:r>
      <w:bookmarkEnd w:id="5289"/>
      <w:bookmarkEnd w:id="5290"/>
      <w:bookmarkEnd w:id="5291"/>
      <w:bookmarkEnd w:id="5292"/>
      <w:bookmarkEnd w:id="5293"/>
      <w:bookmarkEnd w:id="5294"/>
      <w:bookmarkEnd w:id="5295"/>
      <w:bookmarkEnd w:id="5296"/>
      <w:bookmarkEnd w:id="5297"/>
      <w:bookmarkEnd w:id="5298"/>
      <w:bookmarkEnd w:id="5299"/>
      <w:bookmarkEnd w:id="5300"/>
    </w:p>
    <w:p w14:paraId="4D7A2906" w14:textId="77777777" w:rsidR="00883808" w:rsidRPr="004A4877" w:rsidRDefault="00883808" w:rsidP="00883808">
      <w:pPr>
        <w:pStyle w:val="Heading4"/>
      </w:pPr>
      <w:bookmarkStart w:id="5301" w:name="_Toc20487033"/>
      <w:bookmarkStart w:id="5302" w:name="_Toc29342325"/>
      <w:bookmarkStart w:id="5303" w:name="_Toc29343464"/>
      <w:bookmarkStart w:id="5304" w:name="_Toc36566716"/>
      <w:bookmarkStart w:id="5305" w:name="_Toc36810132"/>
      <w:bookmarkStart w:id="5306" w:name="_Toc36846496"/>
      <w:bookmarkStart w:id="5307" w:name="_Toc36939149"/>
      <w:bookmarkStart w:id="5308" w:name="_Toc37082129"/>
      <w:bookmarkStart w:id="5309" w:name="_Toc46480756"/>
      <w:bookmarkStart w:id="5310" w:name="_Toc46481990"/>
      <w:bookmarkStart w:id="5311" w:name="_Toc46483224"/>
      <w:bookmarkStart w:id="5312" w:name="_Toc90679021"/>
      <w:r w:rsidRPr="004A4877">
        <w:t>5.6.13a.1</w:t>
      </w:r>
      <w:r w:rsidRPr="004A4877">
        <w:tab/>
        <w:t>General</w:t>
      </w:r>
      <w:bookmarkEnd w:id="5301"/>
      <w:bookmarkEnd w:id="5302"/>
      <w:bookmarkEnd w:id="5303"/>
      <w:bookmarkEnd w:id="5304"/>
      <w:bookmarkEnd w:id="5305"/>
      <w:bookmarkEnd w:id="5306"/>
      <w:bookmarkEnd w:id="5307"/>
      <w:bookmarkEnd w:id="5308"/>
      <w:bookmarkEnd w:id="5309"/>
      <w:bookmarkEnd w:id="5310"/>
      <w:bookmarkEnd w:id="5311"/>
      <w:bookmarkEnd w:id="5312"/>
    </w:p>
    <w:bookmarkStart w:id="5313" w:name="_MON_1578833474"/>
    <w:bookmarkEnd w:id="5313"/>
    <w:p w14:paraId="6284BB6C" w14:textId="77777777" w:rsidR="00883808" w:rsidRPr="004A4877" w:rsidRDefault="00C94724" w:rsidP="00883808">
      <w:pPr>
        <w:pStyle w:val="TH"/>
      </w:pPr>
      <w:r w:rsidRPr="004A4877">
        <w:object w:dxaOrig="6855" w:dyaOrig="2535" w14:anchorId="291D2FCB">
          <v:shape id="_x0000_i1113" type="#_x0000_t75" style="width:318pt;height:118.5pt" o:ole="">
            <v:imagedata r:id="rId179" o:title=""/>
          </v:shape>
          <o:OLEObject Type="Embed" ProgID="Word.Picture.8" ShapeID="_x0000_i1113" DrawAspect="Content" ObjectID="_1710801114" r:id="rId180"/>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5314" w:name="_Toc20487034"/>
      <w:bookmarkStart w:id="5315" w:name="_Toc29342326"/>
      <w:bookmarkStart w:id="5316" w:name="_Toc29343465"/>
      <w:bookmarkStart w:id="5317" w:name="_Toc36566717"/>
      <w:bookmarkStart w:id="5318" w:name="_Toc36810133"/>
      <w:bookmarkStart w:id="5319" w:name="_Toc36846497"/>
      <w:bookmarkStart w:id="5320" w:name="_Toc36939150"/>
      <w:bookmarkStart w:id="5321" w:name="_Toc37082130"/>
      <w:bookmarkStart w:id="5322" w:name="_Toc46480757"/>
      <w:bookmarkStart w:id="5323" w:name="_Toc46481991"/>
      <w:bookmarkStart w:id="5324" w:name="_Toc46483225"/>
      <w:bookmarkStart w:id="5325" w:name="_Toc90679022"/>
      <w:r w:rsidRPr="004A4877">
        <w:t>5.6.13a.2</w:t>
      </w:r>
      <w:r w:rsidRPr="004A4877">
        <w:tab/>
        <w:t>Initiation</w:t>
      </w:r>
      <w:bookmarkEnd w:id="5314"/>
      <w:bookmarkEnd w:id="5315"/>
      <w:bookmarkEnd w:id="5316"/>
      <w:bookmarkEnd w:id="5317"/>
      <w:bookmarkEnd w:id="5318"/>
      <w:bookmarkEnd w:id="5319"/>
      <w:bookmarkEnd w:id="5320"/>
      <w:bookmarkEnd w:id="5321"/>
      <w:bookmarkEnd w:id="5322"/>
      <w:bookmarkEnd w:id="5323"/>
      <w:bookmarkEnd w:id="5324"/>
      <w:bookmarkEnd w:id="5325"/>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5326" w:name="_Toc20487035"/>
      <w:bookmarkStart w:id="5327" w:name="_Toc29342327"/>
      <w:bookmarkStart w:id="5328" w:name="_Toc29343466"/>
      <w:bookmarkStart w:id="5329" w:name="_Toc36566718"/>
      <w:bookmarkStart w:id="5330" w:name="_Toc36810134"/>
      <w:bookmarkStart w:id="5331" w:name="_Toc36846498"/>
      <w:bookmarkStart w:id="5332" w:name="_Toc36939151"/>
      <w:bookmarkStart w:id="5333" w:name="_Toc37082131"/>
      <w:bookmarkStart w:id="5334" w:name="_Toc46480758"/>
      <w:bookmarkStart w:id="5335" w:name="_Toc46481992"/>
      <w:bookmarkStart w:id="5336" w:name="_Toc46483226"/>
      <w:bookmarkStart w:id="5337" w:name="_Toc90679023"/>
      <w:r w:rsidRPr="004A4877">
        <w:t>5.6.13a.3</w:t>
      </w:r>
      <w:r w:rsidRPr="004A4877">
        <w:tab/>
        <w:t xml:space="preserve">Actions related to transmission of </w:t>
      </w:r>
      <w:r w:rsidRPr="004A4877">
        <w:rPr>
          <w:i/>
        </w:rPr>
        <w:t xml:space="preserve">SCGFailureInformationNR </w:t>
      </w:r>
      <w:r w:rsidRPr="004A4877">
        <w:t>message</w:t>
      </w:r>
      <w:bookmarkEnd w:id="5326"/>
      <w:bookmarkEnd w:id="5327"/>
      <w:bookmarkEnd w:id="5328"/>
      <w:bookmarkEnd w:id="5329"/>
      <w:bookmarkEnd w:id="5330"/>
      <w:bookmarkEnd w:id="5331"/>
      <w:bookmarkEnd w:id="5332"/>
      <w:bookmarkEnd w:id="5333"/>
      <w:bookmarkEnd w:id="5334"/>
      <w:bookmarkEnd w:id="5335"/>
      <w:bookmarkEnd w:id="5336"/>
      <w:bookmarkEnd w:id="5337"/>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5338" w:name="_Toc20487036"/>
      <w:bookmarkStart w:id="5339" w:name="_Toc29342328"/>
      <w:bookmarkStart w:id="5340" w:name="_Toc29343467"/>
      <w:bookmarkStart w:id="5341" w:name="_Toc36566719"/>
      <w:bookmarkStart w:id="5342" w:name="_Toc36810135"/>
      <w:bookmarkStart w:id="5343" w:name="_Toc36846499"/>
      <w:bookmarkStart w:id="5344" w:name="_Toc36939152"/>
      <w:bookmarkStart w:id="5345" w:name="_Toc37082132"/>
      <w:bookmarkStart w:id="5346" w:name="_Toc46480759"/>
      <w:bookmarkStart w:id="5347" w:name="_Toc46481993"/>
      <w:bookmarkStart w:id="5348" w:name="_Toc46483227"/>
      <w:bookmarkStart w:id="5349" w:name="_Toc90679024"/>
      <w:r w:rsidRPr="004A4877">
        <w:t>5.</w:t>
      </w:r>
      <w:r w:rsidRPr="004A4877">
        <w:rPr>
          <w:lang w:eastAsia="ko-KR"/>
        </w:rPr>
        <w:t>6.14</w:t>
      </w:r>
      <w:r w:rsidRPr="004A4877">
        <w:tab/>
        <w:t>LTE-WLAN Aggregation</w:t>
      </w:r>
      <w:bookmarkEnd w:id="5338"/>
      <w:bookmarkEnd w:id="5339"/>
      <w:bookmarkEnd w:id="5340"/>
      <w:bookmarkEnd w:id="5341"/>
      <w:bookmarkEnd w:id="5342"/>
      <w:bookmarkEnd w:id="5343"/>
      <w:bookmarkEnd w:id="5344"/>
      <w:bookmarkEnd w:id="5345"/>
      <w:bookmarkEnd w:id="5346"/>
      <w:bookmarkEnd w:id="5347"/>
      <w:bookmarkEnd w:id="5348"/>
      <w:bookmarkEnd w:id="5349"/>
    </w:p>
    <w:p w14:paraId="6FDE3F94" w14:textId="77777777" w:rsidR="009722D5" w:rsidRPr="004A4877" w:rsidRDefault="009722D5" w:rsidP="009722D5">
      <w:pPr>
        <w:pStyle w:val="Heading4"/>
      </w:pPr>
      <w:bookmarkStart w:id="5350" w:name="_Toc20487037"/>
      <w:bookmarkStart w:id="5351" w:name="_Toc29342329"/>
      <w:bookmarkStart w:id="5352" w:name="_Toc29343468"/>
      <w:bookmarkStart w:id="5353" w:name="_Toc36566720"/>
      <w:bookmarkStart w:id="5354" w:name="_Toc36810136"/>
      <w:bookmarkStart w:id="5355" w:name="_Toc36846500"/>
      <w:bookmarkStart w:id="5356" w:name="_Toc36939153"/>
      <w:bookmarkStart w:id="5357" w:name="_Toc37082133"/>
      <w:bookmarkStart w:id="5358" w:name="_Toc46480760"/>
      <w:bookmarkStart w:id="5359" w:name="_Toc46481994"/>
      <w:bookmarkStart w:id="5360" w:name="_Toc46483228"/>
      <w:bookmarkStart w:id="5361" w:name="_Toc90679025"/>
      <w:r w:rsidRPr="004A4877">
        <w:t>5.6.14.1</w:t>
      </w:r>
      <w:r w:rsidRPr="004A4877">
        <w:tab/>
        <w:t>Introduction</w:t>
      </w:r>
      <w:bookmarkEnd w:id="5350"/>
      <w:bookmarkEnd w:id="5351"/>
      <w:bookmarkEnd w:id="5352"/>
      <w:bookmarkEnd w:id="5353"/>
      <w:bookmarkEnd w:id="5354"/>
      <w:bookmarkEnd w:id="5355"/>
      <w:bookmarkEnd w:id="5356"/>
      <w:bookmarkEnd w:id="5357"/>
      <w:bookmarkEnd w:id="5358"/>
      <w:bookmarkEnd w:id="5359"/>
      <w:bookmarkEnd w:id="5360"/>
      <w:bookmarkEnd w:id="5361"/>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5362" w:name="_Toc20487038"/>
      <w:bookmarkStart w:id="5363" w:name="_Toc29342330"/>
      <w:bookmarkStart w:id="5364" w:name="_Toc29343469"/>
      <w:bookmarkStart w:id="5365" w:name="_Toc36566721"/>
      <w:bookmarkStart w:id="5366" w:name="_Toc36810137"/>
      <w:bookmarkStart w:id="5367" w:name="_Toc36846501"/>
      <w:bookmarkStart w:id="5368" w:name="_Toc36939154"/>
      <w:bookmarkStart w:id="5369" w:name="_Toc37082134"/>
      <w:bookmarkStart w:id="5370" w:name="_Toc46480761"/>
      <w:bookmarkStart w:id="5371" w:name="_Toc46481995"/>
      <w:bookmarkStart w:id="5372" w:name="_Toc46483229"/>
      <w:bookmarkStart w:id="5373" w:name="_Toc90679026"/>
      <w:r w:rsidRPr="004A4877">
        <w:t>5.6.14.2</w:t>
      </w:r>
      <w:r w:rsidRPr="004A4877">
        <w:tab/>
        <w:t>Reception of LWA configuration</w:t>
      </w:r>
      <w:bookmarkEnd w:id="5362"/>
      <w:bookmarkEnd w:id="5363"/>
      <w:bookmarkEnd w:id="5364"/>
      <w:bookmarkEnd w:id="5365"/>
      <w:bookmarkEnd w:id="5366"/>
      <w:bookmarkEnd w:id="5367"/>
      <w:bookmarkEnd w:id="5368"/>
      <w:bookmarkEnd w:id="5369"/>
      <w:bookmarkEnd w:id="5370"/>
      <w:bookmarkEnd w:id="5371"/>
      <w:bookmarkEnd w:id="5372"/>
      <w:bookmarkEnd w:id="5373"/>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5374" w:name="_Toc20487039"/>
      <w:bookmarkStart w:id="5375" w:name="_Toc29342331"/>
      <w:bookmarkStart w:id="5376" w:name="_Toc29343470"/>
      <w:bookmarkStart w:id="5377" w:name="_Toc36566722"/>
      <w:bookmarkStart w:id="5378" w:name="_Toc36810138"/>
      <w:bookmarkStart w:id="5379" w:name="_Toc36846502"/>
      <w:bookmarkStart w:id="5380" w:name="_Toc36939155"/>
      <w:bookmarkStart w:id="5381" w:name="_Toc37082135"/>
      <w:bookmarkStart w:id="5382" w:name="_Toc46480762"/>
      <w:bookmarkStart w:id="5383" w:name="_Toc46481996"/>
      <w:bookmarkStart w:id="5384" w:name="_Toc46483230"/>
      <w:bookmarkStart w:id="5385" w:name="_Toc90679027"/>
      <w:r w:rsidRPr="004A4877">
        <w:t>5.6.14.3</w:t>
      </w:r>
      <w:r w:rsidRPr="004A4877">
        <w:tab/>
        <w:t>Release of LWA configuration</w:t>
      </w:r>
      <w:bookmarkEnd w:id="5374"/>
      <w:bookmarkEnd w:id="5375"/>
      <w:bookmarkEnd w:id="5376"/>
      <w:bookmarkEnd w:id="5377"/>
      <w:bookmarkEnd w:id="5378"/>
      <w:bookmarkEnd w:id="5379"/>
      <w:bookmarkEnd w:id="5380"/>
      <w:bookmarkEnd w:id="5381"/>
      <w:bookmarkEnd w:id="5382"/>
      <w:bookmarkEnd w:id="5383"/>
      <w:bookmarkEnd w:id="5384"/>
      <w:bookmarkEnd w:id="5385"/>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5386" w:name="_Toc20487040"/>
      <w:bookmarkStart w:id="5387" w:name="_Toc29342332"/>
      <w:bookmarkStart w:id="5388" w:name="_Toc29343471"/>
      <w:bookmarkStart w:id="5389" w:name="_Toc36566723"/>
      <w:bookmarkStart w:id="5390" w:name="_Toc36810139"/>
      <w:bookmarkStart w:id="5391" w:name="_Toc36846503"/>
      <w:bookmarkStart w:id="5392" w:name="_Toc36939156"/>
      <w:bookmarkStart w:id="5393" w:name="_Toc37082136"/>
      <w:bookmarkStart w:id="5394" w:name="_Toc46480763"/>
      <w:bookmarkStart w:id="5395" w:name="_Toc46481997"/>
      <w:bookmarkStart w:id="5396" w:name="_Toc46483231"/>
      <w:bookmarkStart w:id="5397" w:name="_Toc90679028"/>
      <w:r w:rsidRPr="004A4877">
        <w:t>5.</w:t>
      </w:r>
      <w:r w:rsidRPr="004A4877">
        <w:rPr>
          <w:lang w:eastAsia="ko-KR"/>
        </w:rPr>
        <w:t>6.15</w:t>
      </w:r>
      <w:r w:rsidRPr="004A4877">
        <w:tab/>
        <w:t>WLAN connection management</w:t>
      </w:r>
      <w:bookmarkEnd w:id="5386"/>
      <w:bookmarkEnd w:id="5387"/>
      <w:bookmarkEnd w:id="5388"/>
      <w:bookmarkEnd w:id="5389"/>
      <w:bookmarkEnd w:id="5390"/>
      <w:bookmarkEnd w:id="5391"/>
      <w:bookmarkEnd w:id="5392"/>
      <w:bookmarkEnd w:id="5393"/>
      <w:bookmarkEnd w:id="5394"/>
      <w:bookmarkEnd w:id="5395"/>
      <w:bookmarkEnd w:id="5396"/>
      <w:bookmarkEnd w:id="5397"/>
    </w:p>
    <w:p w14:paraId="46BEE8A3" w14:textId="77777777" w:rsidR="009722D5" w:rsidRPr="004A4877" w:rsidRDefault="009722D5" w:rsidP="009722D5">
      <w:pPr>
        <w:pStyle w:val="Heading4"/>
      </w:pPr>
      <w:bookmarkStart w:id="5398" w:name="_Toc20487041"/>
      <w:bookmarkStart w:id="5399" w:name="_Toc29342333"/>
      <w:bookmarkStart w:id="5400" w:name="_Toc29343472"/>
      <w:bookmarkStart w:id="5401" w:name="_Toc36566724"/>
      <w:bookmarkStart w:id="5402" w:name="_Toc36810140"/>
      <w:bookmarkStart w:id="5403" w:name="_Toc36846504"/>
      <w:bookmarkStart w:id="5404" w:name="_Toc36939157"/>
      <w:bookmarkStart w:id="5405" w:name="_Toc37082137"/>
      <w:bookmarkStart w:id="5406" w:name="_Toc46480764"/>
      <w:bookmarkStart w:id="5407" w:name="_Toc46481998"/>
      <w:bookmarkStart w:id="5408" w:name="_Toc46483232"/>
      <w:bookmarkStart w:id="5409" w:name="_Toc90679029"/>
      <w:r w:rsidRPr="004A4877">
        <w:t>5.6.15.1</w:t>
      </w:r>
      <w:r w:rsidRPr="004A4877">
        <w:tab/>
        <w:t>Introduction</w:t>
      </w:r>
      <w:bookmarkEnd w:id="5398"/>
      <w:bookmarkEnd w:id="5399"/>
      <w:bookmarkEnd w:id="5400"/>
      <w:bookmarkEnd w:id="5401"/>
      <w:bookmarkEnd w:id="5402"/>
      <w:bookmarkEnd w:id="5403"/>
      <w:bookmarkEnd w:id="5404"/>
      <w:bookmarkEnd w:id="5405"/>
      <w:bookmarkEnd w:id="5406"/>
      <w:bookmarkEnd w:id="5407"/>
      <w:bookmarkEnd w:id="5408"/>
      <w:bookmarkEnd w:id="5409"/>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5410" w:name="_Toc20487042"/>
      <w:bookmarkStart w:id="5411" w:name="_Toc29342334"/>
      <w:bookmarkStart w:id="5412" w:name="_Toc29343473"/>
      <w:bookmarkStart w:id="5413" w:name="_Toc36566725"/>
      <w:bookmarkStart w:id="5414" w:name="_Toc36810141"/>
      <w:bookmarkStart w:id="5415" w:name="_Toc36846505"/>
      <w:bookmarkStart w:id="5416" w:name="_Toc36939158"/>
      <w:bookmarkStart w:id="5417" w:name="_Toc37082138"/>
      <w:bookmarkStart w:id="5418" w:name="_Toc46480765"/>
      <w:bookmarkStart w:id="5419" w:name="_Toc46481999"/>
      <w:bookmarkStart w:id="5420" w:name="_Toc46483233"/>
      <w:bookmarkStart w:id="5421" w:name="_Toc90679030"/>
      <w:r w:rsidRPr="004A4877">
        <w:t>5.6.15.2</w:t>
      </w:r>
      <w:r w:rsidRPr="004A4877">
        <w:tab/>
        <w:t>WLAN connection status reporting</w:t>
      </w:r>
      <w:bookmarkEnd w:id="5410"/>
      <w:bookmarkEnd w:id="5411"/>
      <w:bookmarkEnd w:id="5412"/>
      <w:bookmarkEnd w:id="5413"/>
      <w:bookmarkEnd w:id="5414"/>
      <w:bookmarkEnd w:id="5415"/>
      <w:bookmarkEnd w:id="5416"/>
      <w:bookmarkEnd w:id="5417"/>
      <w:bookmarkEnd w:id="5418"/>
      <w:bookmarkEnd w:id="5419"/>
      <w:bookmarkEnd w:id="5420"/>
      <w:bookmarkEnd w:id="5421"/>
    </w:p>
    <w:p w14:paraId="0CBEF4F4" w14:textId="77777777" w:rsidR="009722D5" w:rsidRPr="004A4877" w:rsidRDefault="009722D5" w:rsidP="009722D5">
      <w:pPr>
        <w:pStyle w:val="Heading5"/>
      </w:pPr>
      <w:bookmarkStart w:id="5422" w:name="_Toc20487043"/>
      <w:bookmarkStart w:id="5423" w:name="_Toc29342335"/>
      <w:bookmarkStart w:id="5424" w:name="_Toc29343474"/>
      <w:bookmarkStart w:id="5425" w:name="_Toc36566726"/>
      <w:bookmarkStart w:id="5426" w:name="_Toc36810142"/>
      <w:bookmarkStart w:id="5427" w:name="_Toc36846506"/>
      <w:bookmarkStart w:id="5428" w:name="_Toc36939159"/>
      <w:bookmarkStart w:id="5429" w:name="_Toc37082139"/>
      <w:bookmarkStart w:id="5430" w:name="_Toc46480766"/>
      <w:bookmarkStart w:id="5431" w:name="_Toc46482000"/>
      <w:bookmarkStart w:id="5432" w:name="_Toc46483234"/>
      <w:bookmarkStart w:id="5433" w:name="_Toc90679031"/>
      <w:r w:rsidRPr="004A4877">
        <w:t>5.6.15.2.1</w:t>
      </w:r>
      <w:r w:rsidRPr="004A4877">
        <w:tab/>
        <w:t>General</w:t>
      </w:r>
      <w:bookmarkEnd w:id="5422"/>
      <w:bookmarkEnd w:id="5423"/>
      <w:bookmarkEnd w:id="5424"/>
      <w:bookmarkEnd w:id="5425"/>
      <w:bookmarkEnd w:id="5426"/>
      <w:bookmarkEnd w:id="5427"/>
      <w:bookmarkEnd w:id="5428"/>
      <w:bookmarkEnd w:id="5429"/>
      <w:bookmarkEnd w:id="5430"/>
      <w:bookmarkEnd w:id="5431"/>
      <w:bookmarkEnd w:id="5432"/>
      <w:bookmarkEnd w:id="5433"/>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6.5pt" o:ole="">
            <v:imagedata r:id="rId181" o:title=""/>
          </v:shape>
          <o:OLEObject Type="Embed" ProgID="Word.Picture.8" ShapeID="_x0000_i1114" DrawAspect="Content" ObjectID="_1710801115" r:id="rId182"/>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5434" w:name="_Toc20487044"/>
      <w:bookmarkStart w:id="5435" w:name="_Toc29342336"/>
      <w:bookmarkStart w:id="5436" w:name="_Toc29343475"/>
      <w:bookmarkStart w:id="5437" w:name="_Toc36566727"/>
      <w:bookmarkStart w:id="5438" w:name="_Toc36810143"/>
      <w:bookmarkStart w:id="5439" w:name="_Toc36846507"/>
      <w:bookmarkStart w:id="5440" w:name="_Toc36939160"/>
      <w:bookmarkStart w:id="5441" w:name="_Toc37082140"/>
      <w:bookmarkStart w:id="5442" w:name="_Toc46480767"/>
      <w:bookmarkStart w:id="5443" w:name="_Toc46482001"/>
      <w:bookmarkStart w:id="5444" w:name="_Toc46483235"/>
      <w:bookmarkStart w:id="5445" w:name="_Toc90679032"/>
      <w:r w:rsidRPr="004A4877">
        <w:t>5.6.15.2.2</w:t>
      </w:r>
      <w:r w:rsidRPr="004A4877">
        <w:tab/>
        <w:t>Initiation</w:t>
      </w:r>
      <w:bookmarkEnd w:id="5434"/>
      <w:bookmarkEnd w:id="5435"/>
      <w:bookmarkEnd w:id="5436"/>
      <w:bookmarkEnd w:id="5437"/>
      <w:bookmarkEnd w:id="5438"/>
      <w:bookmarkEnd w:id="5439"/>
      <w:bookmarkEnd w:id="5440"/>
      <w:bookmarkEnd w:id="5441"/>
      <w:bookmarkEnd w:id="5442"/>
      <w:bookmarkEnd w:id="5443"/>
      <w:bookmarkEnd w:id="5444"/>
      <w:bookmarkEnd w:id="5445"/>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5446" w:name="_Toc20487045"/>
      <w:bookmarkStart w:id="5447" w:name="_Toc29342337"/>
      <w:bookmarkStart w:id="5448" w:name="_Toc29343476"/>
      <w:bookmarkStart w:id="5449" w:name="_Toc36566728"/>
      <w:bookmarkStart w:id="5450" w:name="_Toc36810144"/>
      <w:bookmarkStart w:id="5451" w:name="_Toc36846508"/>
      <w:bookmarkStart w:id="5452" w:name="_Toc36939161"/>
      <w:bookmarkStart w:id="5453" w:name="_Toc37082141"/>
      <w:bookmarkStart w:id="5454" w:name="_Toc46480768"/>
      <w:bookmarkStart w:id="5455" w:name="_Toc46482002"/>
      <w:bookmarkStart w:id="5456" w:name="_Toc46483236"/>
      <w:bookmarkStart w:id="5457" w:name="_Toc90679033"/>
      <w:r w:rsidRPr="004A4877">
        <w:t>5.6.15.2.3</w:t>
      </w:r>
      <w:r w:rsidRPr="004A4877">
        <w:tab/>
        <w:t xml:space="preserve">Actions related to transmission of </w:t>
      </w:r>
      <w:r w:rsidRPr="004A4877">
        <w:rPr>
          <w:i/>
        </w:rPr>
        <w:t xml:space="preserve">WLANConnectionStatusReport </w:t>
      </w:r>
      <w:r w:rsidRPr="004A4877">
        <w:t>message</w:t>
      </w:r>
      <w:bookmarkEnd w:id="5446"/>
      <w:bookmarkEnd w:id="5447"/>
      <w:bookmarkEnd w:id="5448"/>
      <w:bookmarkEnd w:id="5449"/>
      <w:bookmarkEnd w:id="5450"/>
      <w:bookmarkEnd w:id="5451"/>
      <w:bookmarkEnd w:id="5452"/>
      <w:bookmarkEnd w:id="5453"/>
      <w:bookmarkEnd w:id="5454"/>
      <w:bookmarkEnd w:id="5455"/>
      <w:bookmarkEnd w:id="5456"/>
      <w:bookmarkEnd w:id="5457"/>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5458" w:name="_Toc20487046"/>
      <w:bookmarkStart w:id="5459" w:name="_Toc29342338"/>
      <w:bookmarkStart w:id="5460" w:name="_Toc29343477"/>
      <w:bookmarkStart w:id="5461" w:name="_Toc36566729"/>
      <w:bookmarkStart w:id="5462" w:name="_Toc36810145"/>
      <w:bookmarkStart w:id="5463" w:name="_Toc36846509"/>
      <w:bookmarkStart w:id="5464" w:name="_Toc36939162"/>
      <w:bookmarkStart w:id="5465" w:name="_Toc37082142"/>
      <w:bookmarkStart w:id="5466" w:name="_Toc46480769"/>
      <w:bookmarkStart w:id="5467" w:name="_Toc46482003"/>
      <w:bookmarkStart w:id="5468" w:name="_Toc46483237"/>
      <w:bookmarkStart w:id="5469" w:name="_Toc90679034"/>
      <w:r w:rsidRPr="004A4877">
        <w:t>5.6.15.3</w:t>
      </w:r>
      <w:r w:rsidRPr="004A4877">
        <w:tab/>
        <w:t>T351 Expiry (WLAN connection attempt timeout)</w:t>
      </w:r>
      <w:bookmarkEnd w:id="5458"/>
      <w:bookmarkEnd w:id="5459"/>
      <w:bookmarkEnd w:id="5460"/>
      <w:bookmarkEnd w:id="5461"/>
      <w:bookmarkEnd w:id="5462"/>
      <w:bookmarkEnd w:id="5463"/>
      <w:bookmarkEnd w:id="5464"/>
      <w:bookmarkEnd w:id="5465"/>
      <w:bookmarkEnd w:id="5466"/>
      <w:bookmarkEnd w:id="5467"/>
      <w:bookmarkEnd w:id="5468"/>
      <w:bookmarkEnd w:id="5469"/>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5470" w:name="_Toc20487047"/>
      <w:bookmarkStart w:id="5471" w:name="_Toc29342339"/>
      <w:bookmarkStart w:id="5472" w:name="_Toc29343478"/>
      <w:bookmarkStart w:id="5473" w:name="_Toc36566730"/>
      <w:bookmarkStart w:id="5474" w:name="_Toc36810146"/>
      <w:bookmarkStart w:id="5475" w:name="_Toc36846510"/>
      <w:bookmarkStart w:id="5476" w:name="_Toc36939163"/>
      <w:bookmarkStart w:id="5477" w:name="_Toc37082143"/>
      <w:bookmarkStart w:id="5478" w:name="_Toc46480770"/>
      <w:bookmarkStart w:id="5479" w:name="_Toc46482004"/>
      <w:bookmarkStart w:id="5480" w:name="_Toc46483238"/>
      <w:bookmarkStart w:id="5481" w:name="_Toc90679035"/>
      <w:r w:rsidRPr="004A4877">
        <w:t>5.6.15.4</w:t>
      </w:r>
      <w:r w:rsidRPr="004A4877">
        <w:tab/>
        <w:t>WLAN status monitoring</w:t>
      </w:r>
      <w:bookmarkEnd w:id="5470"/>
      <w:bookmarkEnd w:id="5471"/>
      <w:bookmarkEnd w:id="5472"/>
      <w:bookmarkEnd w:id="5473"/>
      <w:bookmarkEnd w:id="5474"/>
      <w:bookmarkEnd w:id="5475"/>
      <w:bookmarkEnd w:id="5476"/>
      <w:bookmarkEnd w:id="5477"/>
      <w:bookmarkEnd w:id="5478"/>
      <w:bookmarkEnd w:id="5479"/>
      <w:bookmarkEnd w:id="5480"/>
      <w:bookmarkEnd w:id="5481"/>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5482" w:name="_Toc20487048"/>
      <w:bookmarkStart w:id="5483" w:name="_Toc29342340"/>
      <w:bookmarkStart w:id="5484" w:name="_Toc29343479"/>
      <w:bookmarkStart w:id="5485" w:name="_Toc36566731"/>
      <w:bookmarkStart w:id="5486" w:name="_Toc36810147"/>
      <w:bookmarkStart w:id="5487" w:name="_Toc36846511"/>
      <w:bookmarkStart w:id="5488" w:name="_Toc36939164"/>
      <w:bookmarkStart w:id="5489" w:name="_Toc37082144"/>
      <w:bookmarkStart w:id="5490" w:name="_Toc46480771"/>
      <w:bookmarkStart w:id="5491" w:name="_Toc46482005"/>
      <w:bookmarkStart w:id="5492" w:name="_Toc46483239"/>
      <w:bookmarkStart w:id="5493" w:name="_Toc90679036"/>
      <w:r w:rsidRPr="004A4877">
        <w:t>5.6.16</w:t>
      </w:r>
      <w:r w:rsidRPr="004A4877">
        <w:tab/>
        <w:t>RAN controlled LTE-WLAN interworking</w:t>
      </w:r>
      <w:bookmarkEnd w:id="5482"/>
      <w:bookmarkEnd w:id="5483"/>
      <w:bookmarkEnd w:id="5484"/>
      <w:bookmarkEnd w:id="5485"/>
      <w:bookmarkEnd w:id="5486"/>
      <w:bookmarkEnd w:id="5487"/>
      <w:bookmarkEnd w:id="5488"/>
      <w:bookmarkEnd w:id="5489"/>
      <w:bookmarkEnd w:id="5490"/>
      <w:bookmarkEnd w:id="5491"/>
      <w:bookmarkEnd w:id="5492"/>
      <w:bookmarkEnd w:id="5493"/>
    </w:p>
    <w:p w14:paraId="080E4A32" w14:textId="77777777" w:rsidR="009722D5" w:rsidRPr="004A4877" w:rsidRDefault="009722D5" w:rsidP="009722D5">
      <w:pPr>
        <w:pStyle w:val="Heading4"/>
      </w:pPr>
      <w:bookmarkStart w:id="5494" w:name="_Toc20487049"/>
      <w:bookmarkStart w:id="5495" w:name="_Toc29342341"/>
      <w:bookmarkStart w:id="5496" w:name="_Toc29343480"/>
      <w:bookmarkStart w:id="5497" w:name="_Toc36566732"/>
      <w:bookmarkStart w:id="5498" w:name="_Toc36810148"/>
      <w:bookmarkStart w:id="5499" w:name="_Toc36846512"/>
      <w:bookmarkStart w:id="5500" w:name="_Toc36939165"/>
      <w:bookmarkStart w:id="5501" w:name="_Toc37082145"/>
      <w:bookmarkStart w:id="5502" w:name="_Toc46480772"/>
      <w:bookmarkStart w:id="5503" w:name="_Toc46482006"/>
      <w:bookmarkStart w:id="5504" w:name="_Toc46483240"/>
      <w:bookmarkStart w:id="5505" w:name="_Toc90679037"/>
      <w:r w:rsidRPr="004A4877">
        <w:t>5.6.16.1</w:t>
      </w:r>
      <w:r w:rsidRPr="004A4877">
        <w:tab/>
        <w:t>General</w:t>
      </w:r>
      <w:bookmarkEnd w:id="5494"/>
      <w:bookmarkEnd w:id="5495"/>
      <w:bookmarkEnd w:id="5496"/>
      <w:bookmarkEnd w:id="5497"/>
      <w:bookmarkEnd w:id="5498"/>
      <w:bookmarkEnd w:id="5499"/>
      <w:bookmarkEnd w:id="5500"/>
      <w:bookmarkEnd w:id="5501"/>
      <w:bookmarkEnd w:id="5502"/>
      <w:bookmarkEnd w:id="5503"/>
      <w:bookmarkEnd w:id="5504"/>
      <w:bookmarkEnd w:id="5505"/>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5506" w:name="_Toc20487050"/>
      <w:bookmarkStart w:id="5507" w:name="_Toc29342342"/>
      <w:bookmarkStart w:id="5508" w:name="_Toc29343481"/>
      <w:bookmarkStart w:id="5509" w:name="_Toc36566733"/>
      <w:bookmarkStart w:id="5510" w:name="_Toc36810149"/>
      <w:bookmarkStart w:id="5511" w:name="_Toc36846513"/>
      <w:bookmarkStart w:id="5512" w:name="_Toc36939166"/>
      <w:bookmarkStart w:id="5513" w:name="_Toc37082146"/>
      <w:bookmarkStart w:id="5514" w:name="_Toc46480773"/>
      <w:bookmarkStart w:id="5515" w:name="_Toc46482007"/>
      <w:bookmarkStart w:id="5516" w:name="_Toc46483241"/>
      <w:bookmarkStart w:id="5517" w:name="_Toc90679038"/>
      <w:r w:rsidRPr="004A4877">
        <w:t>5.6.16.2</w:t>
      </w:r>
      <w:r w:rsidRPr="004A4877">
        <w:tab/>
        <w:t>WLAN traffic steering command</w:t>
      </w:r>
      <w:bookmarkEnd w:id="5506"/>
      <w:bookmarkEnd w:id="5507"/>
      <w:bookmarkEnd w:id="5508"/>
      <w:bookmarkEnd w:id="5509"/>
      <w:bookmarkEnd w:id="5510"/>
      <w:bookmarkEnd w:id="5511"/>
      <w:bookmarkEnd w:id="5512"/>
      <w:bookmarkEnd w:id="5513"/>
      <w:bookmarkEnd w:id="5514"/>
      <w:bookmarkEnd w:id="5515"/>
      <w:bookmarkEnd w:id="5516"/>
      <w:bookmarkEnd w:id="5517"/>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5518" w:name="_Toc20487051"/>
      <w:bookmarkStart w:id="5519" w:name="_Toc29342343"/>
      <w:bookmarkStart w:id="5520" w:name="_Toc29343482"/>
      <w:bookmarkStart w:id="5521" w:name="_Toc36566734"/>
      <w:bookmarkStart w:id="5522" w:name="_Toc36810150"/>
      <w:bookmarkStart w:id="5523" w:name="_Toc36846514"/>
      <w:bookmarkStart w:id="5524" w:name="_Toc36939167"/>
      <w:bookmarkStart w:id="5525" w:name="_Toc37082147"/>
      <w:bookmarkStart w:id="5526" w:name="_Toc46480774"/>
      <w:bookmarkStart w:id="5527" w:name="_Toc46482008"/>
      <w:bookmarkStart w:id="5528" w:name="_Toc46483242"/>
      <w:bookmarkStart w:id="5529" w:name="_Toc90679039"/>
      <w:r w:rsidRPr="004A4877">
        <w:t>5.</w:t>
      </w:r>
      <w:r w:rsidRPr="004A4877">
        <w:rPr>
          <w:rFonts w:eastAsia="Malgun Gothic"/>
          <w:lang w:eastAsia="ko-KR"/>
        </w:rPr>
        <w:t>6.17</w:t>
      </w:r>
      <w:r w:rsidRPr="004A4877">
        <w:tab/>
        <w:t>LTE-WLAN aggregation with IPsec tunnel</w:t>
      </w:r>
      <w:bookmarkEnd w:id="5518"/>
      <w:bookmarkEnd w:id="5519"/>
      <w:bookmarkEnd w:id="5520"/>
      <w:bookmarkEnd w:id="5521"/>
      <w:bookmarkEnd w:id="5522"/>
      <w:bookmarkEnd w:id="5523"/>
      <w:bookmarkEnd w:id="5524"/>
      <w:bookmarkEnd w:id="5525"/>
      <w:bookmarkEnd w:id="5526"/>
      <w:bookmarkEnd w:id="5527"/>
      <w:bookmarkEnd w:id="5528"/>
      <w:bookmarkEnd w:id="5529"/>
    </w:p>
    <w:p w14:paraId="27E1EBD7" w14:textId="77777777" w:rsidR="009722D5" w:rsidRPr="004A4877" w:rsidRDefault="009722D5" w:rsidP="009722D5">
      <w:pPr>
        <w:pStyle w:val="Heading4"/>
        <w:rPr>
          <w:rFonts w:eastAsia="Malgun Gothic"/>
        </w:rPr>
      </w:pPr>
      <w:bookmarkStart w:id="5530" w:name="_Toc20487052"/>
      <w:bookmarkStart w:id="5531" w:name="_Toc29342344"/>
      <w:bookmarkStart w:id="5532" w:name="_Toc29343483"/>
      <w:bookmarkStart w:id="5533" w:name="_Toc36566735"/>
      <w:bookmarkStart w:id="5534" w:name="_Toc36810151"/>
      <w:bookmarkStart w:id="5535" w:name="_Toc36846515"/>
      <w:bookmarkStart w:id="5536" w:name="_Toc36939168"/>
      <w:bookmarkStart w:id="5537" w:name="_Toc37082148"/>
      <w:bookmarkStart w:id="5538" w:name="_Toc46480775"/>
      <w:bookmarkStart w:id="5539" w:name="_Toc46482009"/>
      <w:bookmarkStart w:id="5540" w:name="_Toc46483243"/>
      <w:bookmarkStart w:id="5541"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5530"/>
      <w:bookmarkEnd w:id="5531"/>
      <w:bookmarkEnd w:id="5532"/>
      <w:bookmarkEnd w:id="5533"/>
      <w:bookmarkEnd w:id="5534"/>
      <w:bookmarkEnd w:id="5535"/>
      <w:bookmarkEnd w:id="5536"/>
      <w:bookmarkEnd w:id="5537"/>
      <w:bookmarkEnd w:id="5538"/>
      <w:bookmarkEnd w:id="5539"/>
      <w:bookmarkEnd w:id="5540"/>
      <w:bookmarkEnd w:id="5541"/>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5542" w:name="_Toc20487053"/>
      <w:bookmarkStart w:id="5543" w:name="_Toc29342345"/>
      <w:bookmarkStart w:id="5544" w:name="_Toc29343484"/>
      <w:bookmarkStart w:id="5545" w:name="_Toc36566736"/>
      <w:bookmarkStart w:id="5546" w:name="_Toc36810152"/>
      <w:bookmarkStart w:id="5547" w:name="_Toc36846516"/>
      <w:bookmarkStart w:id="5548" w:name="_Toc36939169"/>
      <w:bookmarkStart w:id="5549" w:name="_Toc37082149"/>
      <w:bookmarkStart w:id="5550" w:name="_Toc46480776"/>
      <w:bookmarkStart w:id="5551" w:name="_Toc46482010"/>
      <w:bookmarkStart w:id="5552" w:name="_Toc46483244"/>
      <w:bookmarkStart w:id="5553" w:name="_Toc90679041"/>
      <w:r w:rsidRPr="004A4877">
        <w:rPr>
          <w:rFonts w:eastAsia="Malgun Gothic"/>
        </w:rPr>
        <w:t>5.6.17.2</w:t>
      </w:r>
      <w:r w:rsidRPr="004A4877">
        <w:tab/>
      </w:r>
      <w:r w:rsidRPr="004A4877">
        <w:rPr>
          <w:rFonts w:eastAsia="Malgun Gothic"/>
        </w:rPr>
        <w:t>LWIP reconfiguration</w:t>
      </w:r>
      <w:bookmarkEnd w:id="5542"/>
      <w:bookmarkEnd w:id="5543"/>
      <w:bookmarkEnd w:id="5544"/>
      <w:bookmarkEnd w:id="5545"/>
      <w:bookmarkEnd w:id="5546"/>
      <w:bookmarkEnd w:id="5547"/>
      <w:bookmarkEnd w:id="5548"/>
      <w:bookmarkEnd w:id="5549"/>
      <w:bookmarkEnd w:id="5550"/>
      <w:bookmarkEnd w:id="5551"/>
      <w:bookmarkEnd w:id="5552"/>
      <w:bookmarkEnd w:id="5553"/>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5554" w:name="_Toc20487054"/>
      <w:bookmarkStart w:id="5555" w:name="_Toc29342346"/>
      <w:bookmarkStart w:id="5556" w:name="_Toc29343485"/>
      <w:bookmarkStart w:id="5557" w:name="_Toc36566737"/>
      <w:bookmarkStart w:id="5558" w:name="_Toc36810153"/>
      <w:bookmarkStart w:id="5559" w:name="_Toc36846517"/>
      <w:bookmarkStart w:id="5560" w:name="_Toc36939170"/>
      <w:bookmarkStart w:id="5561" w:name="_Toc37082150"/>
      <w:bookmarkStart w:id="5562" w:name="_Toc46480777"/>
      <w:bookmarkStart w:id="5563" w:name="_Toc46482011"/>
      <w:bookmarkStart w:id="5564" w:name="_Toc46483245"/>
      <w:bookmarkStart w:id="5565" w:name="_Toc90679042"/>
      <w:r w:rsidRPr="004A4877">
        <w:rPr>
          <w:rFonts w:eastAsia="Malgun Gothic"/>
        </w:rPr>
        <w:t>5.6.17.3</w:t>
      </w:r>
      <w:r w:rsidRPr="004A4877">
        <w:tab/>
      </w:r>
      <w:r w:rsidRPr="004A4877">
        <w:rPr>
          <w:rFonts w:eastAsia="Malgun Gothic"/>
        </w:rPr>
        <w:t>LWIP release</w:t>
      </w:r>
      <w:bookmarkEnd w:id="5554"/>
      <w:bookmarkEnd w:id="5555"/>
      <w:bookmarkEnd w:id="5556"/>
      <w:bookmarkEnd w:id="5557"/>
      <w:bookmarkEnd w:id="5558"/>
      <w:bookmarkEnd w:id="5559"/>
      <w:bookmarkEnd w:id="5560"/>
      <w:bookmarkEnd w:id="5561"/>
      <w:bookmarkEnd w:id="5562"/>
      <w:bookmarkEnd w:id="5563"/>
      <w:bookmarkEnd w:id="5564"/>
      <w:bookmarkEnd w:id="5565"/>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5566" w:name="_Toc20487055"/>
      <w:bookmarkStart w:id="5567" w:name="_Toc29342347"/>
      <w:bookmarkStart w:id="5568" w:name="_Toc29343486"/>
      <w:bookmarkStart w:id="5569" w:name="_Toc36566738"/>
      <w:bookmarkStart w:id="5570" w:name="_Toc36810154"/>
      <w:bookmarkStart w:id="5571" w:name="_Toc36846518"/>
      <w:bookmarkStart w:id="5572" w:name="_Toc36939171"/>
      <w:bookmarkStart w:id="5573" w:name="_Toc37082151"/>
      <w:bookmarkStart w:id="5574" w:name="_Toc46480778"/>
      <w:bookmarkStart w:id="5575" w:name="_Toc46482012"/>
      <w:bookmarkStart w:id="5576" w:name="_Toc46483246"/>
      <w:bookmarkStart w:id="5577" w:name="_Toc90679043"/>
      <w:r w:rsidRPr="004A4877">
        <w:t>5.6.18</w:t>
      </w:r>
      <w:r w:rsidRPr="004A4877">
        <w:tab/>
      </w:r>
      <w:r w:rsidR="008B79B2" w:rsidRPr="004A4877">
        <w:t>Void</w:t>
      </w:r>
      <w:bookmarkEnd w:id="5566"/>
      <w:bookmarkEnd w:id="5567"/>
      <w:bookmarkEnd w:id="5568"/>
      <w:bookmarkEnd w:id="5569"/>
      <w:bookmarkEnd w:id="5570"/>
      <w:bookmarkEnd w:id="5571"/>
      <w:bookmarkEnd w:id="5572"/>
      <w:bookmarkEnd w:id="5573"/>
      <w:bookmarkEnd w:id="5574"/>
      <w:bookmarkEnd w:id="5575"/>
      <w:bookmarkEnd w:id="5576"/>
      <w:bookmarkEnd w:id="5577"/>
    </w:p>
    <w:p w14:paraId="5DD730B9" w14:textId="77777777" w:rsidR="00B81B8F" w:rsidRPr="004A4877" w:rsidRDefault="00B81B8F" w:rsidP="00B81B8F">
      <w:pPr>
        <w:pStyle w:val="Heading3"/>
      </w:pPr>
      <w:bookmarkStart w:id="5578" w:name="_Toc20487056"/>
      <w:bookmarkStart w:id="5579" w:name="_Toc29342348"/>
      <w:bookmarkStart w:id="5580" w:name="_Toc29343487"/>
      <w:bookmarkStart w:id="5581" w:name="_Toc36566739"/>
      <w:bookmarkStart w:id="5582" w:name="_Toc36810155"/>
      <w:bookmarkStart w:id="5583" w:name="_Toc36846519"/>
      <w:bookmarkStart w:id="5584" w:name="_Toc36939172"/>
      <w:bookmarkStart w:id="5585" w:name="_Toc37082152"/>
      <w:bookmarkStart w:id="5586" w:name="_Toc46480779"/>
      <w:bookmarkStart w:id="5587" w:name="_Toc46482013"/>
      <w:bookmarkStart w:id="5588" w:name="_Toc46483247"/>
      <w:bookmarkStart w:id="5589" w:name="_Toc90679044"/>
      <w:r w:rsidRPr="004A4877">
        <w:t>5.6.19</w:t>
      </w:r>
      <w:r w:rsidRPr="004A4877">
        <w:tab/>
        <w:t>Application layer measurement reporting</w:t>
      </w:r>
      <w:bookmarkEnd w:id="5578"/>
      <w:bookmarkEnd w:id="5579"/>
      <w:bookmarkEnd w:id="5580"/>
      <w:bookmarkEnd w:id="5581"/>
      <w:bookmarkEnd w:id="5582"/>
      <w:bookmarkEnd w:id="5583"/>
      <w:bookmarkEnd w:id="5584"/>
      <w:bookmarkEnd w:id="5585"/>
      <w:bookmarkEnd w:id="5586"/>
      <w:bookmarkEnd w:id="5587"/>
      <w:bookmarkEnd w:id="5588"/>
      <w:bookmarkEnd w:id="5589"/>
    </w:p>
    <w:p w14:paraId="2375230B" w14:textId="77777777" w:rsidR="00B81B8F" w:rsidRPr="004A4877" w:rsidRDefault="00B81B8F" w:rsidP="00B81B8F">
      <w:pPr>
        <w:pStyle w:val="Heading4"/>
      </w:pPr>
      <w:bookmarkStart w:id="5590" w:name="_Toc20487057"/>
      <w:bookmarkStart w:id="5591" w:name="_Toc29342349"/>
      <w:bookmarkStart w:id="5592" w:name="_Toc29343488"/>
      <w:bookmarkStart w:id="5593" w:name="_Toc36566740"/>
      <w:bookmarkStart w:id="5594" w:name="_Toc36810156"/>
      <w:bookmarkStart w:id="5595" w:name="_Toc36846520"/>
      <w:bookmarkStart w:id="5596" w:name="_Toc36939173"/>
      <w:bookmarkStart w:id="5597" w:name="_Toc37082153"/>
      <w:bookmarkStart w:id="5598" w:name="_Toc46480780"/>
      <w:bookmarkStart w:id="5599" w:name="_Toc46482014"/>
      <w:bookmarkStart w:id="5600" w:name="_Toc46483248"/>
      <w:bookmarkStart w:id="5601" w:name="_Toc90679045"/>
      <w:r w:rsidRPr="004A4877">
        <w:t>5.6.19.1</w:t>
      </w:r>
      <w:r w:rsidRPr="004A4877">
        <w:tab/>
        <w:t>General</w:t>
      </w:r>
      <w:bookmarkEnd w:id="5590"/>
      <w:bookmarkEnd w:id="5591"/>
      <w:bookmarkEnd w:id="5592"/>
      <w:bookmarkEnd w:id="5593"/>
      <w:bookmarkEnd w:id="5594"/>
      <w:bookmarkEnd w:id="5595"/>
      <w:bookmarkEnd w:id="5596"/>
      <w:bookmarkEnd w:id="5597"/>
      <w:bookmarkEnd w:id="5598"/>
      <w:bookmarkEnd w:id="5599"/>
      <w:bookmarkEnd w:id="5600"/>
      <w:bookmarkEnd w:id="5601"/>
    </w:p>
    <w:p w14:paraId="5FCE1DCF" w14:textId="77777777" w:rsidR="00B81B8F" w:rsidRPr="004A4877" w:rsidRDefault="00B81B8F" w:rsidP="00B81B8F">
      <w:pPr>
        <w:pStyle w:val="TH"/>
      </w:pPr>
      <w:r w:rsidRPr="004A4877">
        <w:object w:dxaOrig="6855" w:dyaOrig="2535" w14:anchorId="4AFB410F">
          <v:shape id="_x0000_i1115" type="#_x0000_t75" style="width:318pt;height:118.5pt" o:ole="">
            <v:imagedata r:id="rId183" o:title=""/>
          </v:shape>
          <o:OLEObject Type="Embed" ProgID="Word.Picture.8" ShapeID="_x0000_i1115" DrawAspect="Content" ObjectID="_1710801116" r:id="rId184"/>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5602" w:name="_Toc20487058"/>
      <w:bookmarkStart w:id="5603" w:name="_Toc29342350"/>
      <w:bookmarkStart w:id="5604" w:name="_Toc29343489"/>
      <w:bookmarkStart w:id="5605" w:name="_Toc36566741"/>
      <w:bookmarkStart w:id="5606" w:name="_Toc36810157"/>
      <w:bookmarkStart w:id="5607" w:name="_Toc36846521"/>
      <w:bookmarkStart w:id="5608" w:name="_Toc36939174"/>
      <w:bookmarkStart w:id="5609" w:name="_Toc37082154"/>
      <w:bookmarkStart w:id="5610" w:name="_Toc46480781"/>
      <w:bookmarkStart w:id="5611" w:name="_Toc46482015"/>
      <w:bookmarkStart w:id="5612" w:name="_Toc46483249"/>
      <w:bookmarkStart w:id="5613" w:name="_Toc90679046"/>
      <w:r w:rsidRPr="004A4877">
        <w:t>5.6.19.2</w:t>
      </w:r>
      <w:r w:rsidRPr="004A4877">
        <w:tab/>
        <w:t>Initiation</w:t>
      </w:r>
      <w:bookmarkEnd w:id="5602"/>
      <w:bookmarkEnd w:id="5603"/>
      <w:bookmarkEnd w:id="5604"/>
      <w:bookmarkEnd w:id="5605"/>
      <w:bookmarkEnd w:id="5606"/>
      <w:bookmarkEnd w:id="5607"/>
      <w:bookmarkEnd w:id="5608"/>
      <w:bookmarkEnd w:id="5609"/>
      <w:bookmarkEnd w:id="5610"/>
      <w:bookmarkEnd w:id="5611"/>
      <w:bookmarkEnd w:id="5612"/>
      <w:bookmarkEnd w:id="5613"/>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5614" w:name="_Toc20487059"/>
      <w:bookmarkStart w:id="5615" w:name="_Toc29342351"/>
      <w:bookmarkStart w:id="5616" w:name="_Toc29343490"/>
      <w:bookmarkStart w:id="5617" w:name="_Toc36566742"/>
      <w:bookmarkStart w:id="5618" w:name="_Toc36810158"/>
      <w:bookmarkStart w:id="5619" w:name="_Toc36846522"/>
      <w:bookmarkStart w:id="5620" w:name="_Toc36939175"/>
      <w:bookmarkStart w:id="5621" w:name="_Toc37082155"/>
      <w:bookmarkStart w:id="5622" w:name="_Toc46480782"/>
      <w:bookmarkStart w:id="5623" w:name="_Toc46482016"/>
      <w:bookmarkStart w:id="5624" w:name="_Toc46483250"/>
      <w:bookmarkStart w:id="5625" w:name="_Toc90679047"/>
      <w:r w:rsidRPr="004A4877">
        <w:t>5.6.20</w:t>
      </w:r>
      <w:r w:rsidR="00433335" w:rsidRPr="004A4877">
        <w:tab/>
      </w:r>
      <w:r w:rsidR="005C4197" w:rsidRPr="004A4877">
        <w:t>Idle/Inactive</w:t>
      </w:r>
      <w:r w:rsidR="00433335" w:rsidRPr="004A4877">
        <w:t xml:space="preserve"> Measurements</w:t>
      </w:r>
      <w:bookmarkEnd w:id="5614"/>
      <w:bookmarkEnd w:id="5615"/>
      <w:bookmarkEnd w:id="5616"/>
      <w:bookmarkEnd w:id="5617"/>
      <w:bookmarkEnd w:id="5618"/>
      <w:bookmarkEnd w:id="5619"/>
      <w:bookmarkEnd w:id="5620"/>
      <w:bookmarkEnd w:id="5621"/>
      <w:bookmarkEnd w:id="5622"/>
      <w:bookmarkEnd w:id="5623"/>
      <w:bookmarkEnd w:id="5624"/>
      <w:bookmarkEnd w:id="5625"/>
    </w:p>
    <w:p w14:paraId="5B1DE110" w14:textId="77777777" w:rsidR="00433335" w:rsidRPr="004A4877" w:rsidRDefault="00DA01A8" w:rsidP="00433335">
      <w:pPr>
        <w:pStyle w:val="Heading4"/>
        <w:ind w:left="0" w:firstLine="0"/>
      </w:pPr>
      <w:bookmarkStart w:id="5626" w:name="_Toc20487060"/>
      <w:bookmarkStart w:id="5627" w:name="_Toc29342352"/>
      <w:bookmarkStart w:id="5628" w:name="_Toc29343491"/>
      <w:bookmarkStart w:id="5629" w:name="_Toc36566743"/>
      <w:bookmarkStart w:id="5630" w:name="_Toc36810159"/>
      <w:bookmarkStart w:id="5631" w:name="_Toc36846523"/>
      <w:bookmarkStart w:id="5632" w:name="_Toc36939176"/>
      <w:bookmarkStart w:id="5633" w:name="_Toc37082156"/>
      <w:bookmarkStart w:id="5634" w:name="_Toc46480783"/>
      <w:bookmarkStart w:id="5635" w:name="_Toc46482017"/>
      <w:bookmarkStart w:id="5636" w:name="_Toc46483251"/>
      <w:bookmarkStart w:id="5637" w:name="_Toc90679048"/>
      <w:r w:rsidRPr="004A4877">
        <w:t>5.6.20</w:t>
      </w:r>
      <w:r w:rsidR="00433335" w:rsidRPr="004A4877">
        <w:t>.1</w:t>
      </w:r>
      <w:r w:rsidR="00433335" w:rsidRPr="004A4877">
        <w:tab/>
        <w:t>General</w:t>
      </w:r>
      <w:bookmarkEnd w:id="5626"/>
      <w:bookmarkEnd w:id="5627"/>
      <w:bookmarkEnd w:id="5628"/>
      <w:bookmarkEnd w:id="5629"/>
      <w:bookmarkEnd w:id="5630"/>
      <w:bookmarkEnd w:id="5631"/>
      <w:bookmarkEnd w:id="5632"/>
      <w:bookmarkEnd w:id="5633"/>
      <w:bookmarkEnd w:id="5634"/>
      <w:bookmarkEnd w:id="5635"/>
      <w:bookmarkEnd w:id="5636"/>
      <w:bookmarkEnd w:id="5637"/>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5638" w:name="_Toc39926403"/>
      <w:bookmarkStart w:id="5639" w:name="_Toc46480784"/>
      <w:bookmarkStart w:id="5640" w:name="_Toc46482018"/>
      <w:bookmarkStart w:id="5641" w:name="_Toc46483252"/>
      <w:bookmarkStart w:id="5642" w:name="_Toc90679049"/>
      <w:bookmarkStart w:id="5643" w:name="_Toc20487061"/>
      <w:bookmarkStart w:id="5644" w:name="_Toc29342353"/>
      <w:bookmarkStart w:id="5645" w:name="_Toc29343492"/>
      <w:bookmarkStart w:id="5646" w:name="_Toc36566744"/>
      <w:bookmarkStart w:id="5647" w:name="_Toc36810160"/>
      <w:bookmarkStart w:id="5648" w:name="_Toc36846524"/>
      <w:bookmarkStart w:id="5649" w:name="_Toc36939177"/>
      <w:bookmarkStart w:id="5650" w:name="_Toc37082157"/>
      <w:r w:rsidRPr="004A4877">
        <w:t>5.6.20.1a</w:t>
      </w:r>
      <w:r w:rsidRPr="004A4877">
        <w:tab/>
        <w:t>Measurement configuration</w:t>
      </w:r>
      <w:bookmarkEnd w:id="5638"/>
      <w:bookmarkEnd w:id="5639"/>
      <w:bookmarkEnd w:id="5640"/>
      <w:bookmarkEnd w:id="5641"/>
      <w:bookmarkEnd w:id="5642"/>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5651" w:name="_Toc39926404"/>
      <w:bookmarkStart w:id="5652" w:name="_Toc46480785"/>
      <w:bookmarkStart w:id="5653" w:name="_Toc46482019"/>
      <w:bookmarkStart w:id="5654" w:name="_Toc46483253"/>
      <w:bookmarkStart w:id="5655" w:name="_Toc90679050"/>
      <w:bookmarkStart w:id="5656" w:name="_Toc20487062"/>
      <w:bookmarkStart w:id="5657" w:name="_Toc29342354"/>
      <w:bookmarkStart w:id="5658" w:name="_Toc29343493"/>
      <w:bookmarkStart w:id="5659" w:name="_Toc36566745"/>
      <w:bookmarkStart w:id="5660" w:name="_Toc36810161"/>
      <w:bookmarkStart w:id="5661" w:name="_Toc36846525"/>
      <w:bookmarkStart w:id="5662" w:name="_Toc36939178"/>
      <w:bookmarkStart w:id="5663" w:name="_Toc37082158"/>
      <w:bookmarkEnd w:id="5643"/>
      <w:bookmarkEnd w:id="5644"/>
      <w:bookmarkEnd w:id="5645"/>
      <w:bookmarkEnd w:id="5646"/>
      <w:bookmarkEnd w:id="5647"/>
      <w:bookmarkEnd w:id="5648"/>
      <w:bookmarkEnd w:id="5649"/>
      <w:bookmarkEnd w:id="5650"/>
      <w:r w:rsidRPr="004A4877">
        <w:t>5.6.20.2</w:t>
      </w:r>
      <w:r w:rsidRPr="004A4877">
        <w:tab/>
        <w:t>Performing measurements</w:t>
      </w:r>
      <w:bookmarkEnd w:id="5651"/>
      <w:bookmarkEnd w:id="5652"/>
      <w:bookmarkEnd w:id="5653"/>
      <w:bookmarkEnd w:id="5654"/>
      <w:bookmarkEnd w:id="5655"/>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5664"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5664"/>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5665" w:name="_Toc46480786"/>
      <w:bookmarkStart w:id="5666" w:name="_Toc46482020"/>
      <w:bookmarkStart w:id="5667" w:name="_Toc46483254"/>
      <w:bookmarkStart w:id="5668"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5656"/>
      <w:bookmarkEnd w:id="5657"/>
      <w:bookmarkEnd w:id="5658"/>
      <w:bookmarkEnd w:id="5659"/>
      <w:bookmarkEnd w:id="5660"/>
      <w:bookmarkEnd w:id="5661"/>
      <w:bookmarkEnd w:id="5662"/>
      <w:bookmarkEnd w:id="5663"/>
      <w:bookmarkEnd w:id="5665"/>
      <w:bookmarkEnd w:id="5666"/>
      <w:bookmarkEnd w:id="5667"/>
      <w:bookmarkEnd w:id="5668"/>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5669" w:name="_Toc36810162"/>
      <w:bookmarkStart w:id="5670" w:name="_Toc36846526"/>
      <w:bookmarkStart w:id="5671" w:name="_Toc36939179"/>
      <w:bookmarkStart w:id="5672" w:name="_Toc37082159"/>
      <w:bookmarkStart w:id="5673" w:name="_Toc46480787"/>
      <w:bookmarkStart w:id="5674" w:name="_Toc46482021"/>
      <w:bookmarkStart w:id="5675" w:name="_Toc46483255"/>
      <w:bookmarkStart w:id="5676"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5669"/>
      <w:bookmarkEnd w:id="5670"/>
      <w:bookmarkEnd w:id="5671"/>
      <w:bookmarkEnd w:id="5672"/>
      <w:bookmarkEnd w:id="5673"/>
      <w:bookmarkEnd w:id="5674"/>
      <w:bookmarkEnd w:id="5675"/>
      <w:bookmarkEnd w:id="5676"/>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5677" w:name="_Toc20487063"/>
      <w:bookmarkStart w:id="5678" w:name="_Toc29342355"/>
      <w:bookmarkStart w:id="5679" w:name="_Toc29343494"/>
      <w:bookmarkStart w:id="5680" w:name="_Toc36566746"/>
      <w:bookmarkStart w:id="5681" w:name="_Toc36810163"/>
      <w:bookmarkStart w:id="5682" w:name="_Toc36846527"/>
      <w:bookmarkStart w:id="5683" w:name="_Toc36939180"/>
      <w:bookmarkStart w:id="5684" w:name="_Toc37082160"/>
      <w:bookmarkStart w:id="5685" w:name="_Toc46480788"/>
      <w:bookmarkStart w:id="5686" w:name="_Toc46482022"/>
      <w:bookmarkStart w:id="5687" w:name="_Toc46483256"/>
      <w:bookmarkStart w:id="5688" w:name="_Toc90679053"/>
      <w:r w:rsidRPr="004A4877">
        <w:t>5.6.21</w:t>
      </w:r>
      <w:r w:rsidR="00155652" w:rsidRPr="004A4877">
        <w:tab/>
        <w:t>Failure information</w:t>
      </w:r>
      <w:bookmarkEnd w:id="5677"/>
      <w:bookmarkEnd w:id="5678"/>
      <w:bookmarkEnd w:id="5679"/>
      <w:bookmarkEnd w:id="5680"/>
      <w:bookmarkEnd w:id="5681"/>
      <w:bookmarkEnd w:id="5682"/>
      <w:bookmarkEnd w:id="5683"/>
      <w:bookmarkEnd w:id="5684"/>
      <w:bookmarkEnd w:id="5685"/>
      <w:bookmarkEnd w:id="5686"/>
      <w:bookmarkEnd w:id="5687"/>
      <w:bookmarkEnd w:id="5688"/>
    </w:p>
    <w:p w14:paraId="60C01619" w14:textId="77777777" w:rsidR="00155652" w:rsidRPr="004A4877" w:rsidRDefault="00F12524" w:rsidP="00155652">
      <w:pPr>
        <w:pStyle w:val="Heading4"/>
      </w:pPr>
      <w:bookmarkStart w:id="5689" w:name="_Toc20487064"/>
      <w:bookmarkStart w:id="5690" w:name="_Toc29342356"/>
      <w:bookmarkStart w:id="5691" w:name="_Toc29343495"/>
      <w:bookmarkStart w:id="5692" w:name="_Toc36566747"/>
      <w:bookmarkStart w:id="5693" w:name="_Toc36810164"/>
      <w:bookmarkStart w:id="5694" w:name="_Toc36846528"/>
      <w:bookmarkStart w:id="5695" w:name="_Toc36939181"/>
      <w:bookmarkStart w:id="5696" w:name="_Toc37082161"/>
      <w:bookmarkStart w:id="5697" w:name="_Toc46480789"/>
      <w:bookmarkStart w:id="5698" w:name="_Toc46482023"/>
      <w:bookmarkStart w:id="5699" w:name="_Toc46483257"/>
      <w:bookmarkStart w:id="5700" w:name="_Toc90679054"/>
      <w:r w:rsidRPr="004A4877">
        <w:t>5.6.21</w:t>
      </w:r>
      <w:r w:rsidR="00155652" w:rsidRPr="004A4877">
        <w:t>.1</w:t>
      </w:r>
      <w:r w:rsidR="00155652" w:rsidRPr="004A4877">
        <w:tab/>
        <w:t>General</w:t>
      </w:r>
      <w:bookmarkEnd w:id="5689"/>
      <w:bookmarkEnd w:id="5690"/>
      <w:bookmarkEnd w:id="5691"/>
      <w:bookmarkEnd w:id="5692"/>
      <w:bookmarkEnd w:id="5693"/>
      <w:bookmarkEnd w:id="5694"/>
      <w:bookmarkEnd w:id="5695"/>
      <w:bookmarkEnd w:id="5696"/>
      <w:bookmarkEnd w:id="5697"/>
      <w:bookmarkEnd w:id="5698"/>
      <w:bookmarkEnd w:id="5699"/>
      <w:bookmarkEnd w:id="5700"/>
    </w:p>
    <w:bookmarkStart w:id="5701" w:name="_MON_1583062549"/>
    <w:bookmarkEnd w:id="5701"/>
    <w:p w14:paraId="441CA36F" w14:textId="77777777" w:rsidR="00155652" w:rsidRPr="004A4877" w:rsidRDefault="00AA4F15" w:rsidP="00155652">
      <w:pPr>
        <w:pStyle w:val="TH"/>
      </w:pPr>
      <w:r w:rsidRPr="004A4877">
        <w:object w:dxaOrig="6855" w:dyaOrig="2535" w14:anchorId="23FBC606">
          <v:shape id="_x0000_i1116" type="#_x0000_t75" style="width:318pt;height:118.5pt" o:ole="">
            <v:imagedata r:id="rId185" o:title=""/>
          </v:shape>
          <o:OLEObject Type="Embed" ProgID="Word.Picture.8" ShapeID="_x0000_i1116" DrawAspect="Content" ObjectID="_1710801117" r:id="rId186"/>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5702" w:name="_Toc20487065"/>
      <w:bookmarkStart w:id="5703" w:name="_Toc29342357"/>
      <w:bookmarkStart w:id="5704" w:name="_Toc29343496"/>
      <w:bookmarkStart w:id="5705" w:name="_Toc36566748"/>
      <w:bookmarkStart w:id="5706" w:name="_Toc36810165"/>
      <w:bookmarkStart w:id="5707" w:name="_Toc36846529"/>
      <w:bookmarkStart w:id="5708" w:name="_Toc36939182"/>
      <w:bookmarkStart w:id="5709" w:name="_Toc37082162"/>
      <w:bookmarkStart w:id="5710" w:name="_Toc46480790"/>
      <w:bookmarkStart w:id="5711" w:name="_Toc46482024"/>
      <w:bookmarkStart w:id="5712" w:name="_Toc46483258"/>
      <w:bookmarkStart w:id="5713" w:name="_Toc90679055"/>
      <w:r w:rsidRPr="004A4877">
        <w:t>5.6.21</w:t>
      </w:r>
      <w:r w:rsidR="00155652" w:rsidRPr="004A4877">
        <w:t>.2</w:t>
      </w:r>
      <w:r w:rsidR="00155652" w:rsidRPr="004A4877">
        <w:tab/>
        <w:t>Initiation</w:t>
      </w:r>
      <w:bookmarkEnd w:id="5702"/>
      <w:bookmarkEnd w:id="5703"/>
      <w:bookmarkEnd w:id="5704"/>
      <w:bookmarkEnd w:id="5705"/>
      <w:bookmarkEnd w:id="5706"/>
      <w:bookmarkEnd w:id="5707"/>
      <w:bookmarkEnd w:id="5708"/>
      <w:bookmarkEnd w:id="5709"/>
      <w:bookmarkEnd w:id="5710"/>
      <w:bookmarkEnd w:id="5711"/>
      <w:bookmarkEnd w:id="5712"/>
      <w:bookmarkEnd w:id="5713"/>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5714" w:name="_Hlk509409996"/>
      <w:r w:rsidRPr="004A4877">
        <w:rPr>
          <w:i/>
          <w:iCs/>
        </w:rPr>
        <w:t>FailureInformation</w:t>
      </w:r>
      <w:bookmarkEnd w:id="5714"/>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5715" w:name="_Toc20487066"/>
      <w:bookmarkStart w:id="5716" w:name="_Toc29342358"/>
      <w:bookmarkStart w:id="5717" w:name="_Toc29343497"/>
      <w:bookmarkStart w:id="5718" w:name="_Toc36566749"/>
      <w:bookmarkStart w:id="5719" w:name="_Toc36810166"/>
      <w:bookmarkStart w:id="5720" w:name="_Toc36846530"/>
      <w:bookmarkStart w:id="5721" w:name="_Toc36939183"/>
      <w:bookmarkStart w:id="5722" w:name="_Toc37082163"/>
      <w:bookmarkStart w:id="5723" w:name="_Toc46480791"/>
      <w:bookmarkStart w:id="5724" w:name="_Toc46482025"/>
      <w:bookmarkStart w:id="5725" w:name="_Toc46483259"/>
      <w:bookmarkStart w:id="5726"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5715"/>
      <w:bookmarkEnd w:id="5716"/>
      <w:bookmarkEnd w:id="5717"/>
      <w:bookmarkEnd w:id="5718"/>
      <w:bookmarkEnd w:id="5719"/>
      <w:bookmarkEnd w:id="5720"/>
      <w:bookmarkEnd w:id="5721"/>
      <w:bookmarkEnd w:id="5722"/>
      <w:bookmarkEnd w:id="5723"/>
      <w:bookmarkEnd w:id="5724"/>
      <w:bookmarkEnd w:id="5725"/>
      <w:bookmarkEnd w:id="5726"/>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5727" w:name="_Toc36566750"/>
      <w:bookmarkStart w:id="5728" w:name="_Toc36810167"/>
      <w:bookmarkStart w:id="5729" w:name="_Toc36846531"/>
      <w:bookmarkStart w:id="5730" w:name="_Toc36939184"/>
      <w:bookmarkStart w:id="5731" w:name="_Toc37082164"/>
      <w:bookmarkStart w:id="5732" w:name="_Toc46480792"/>
      <w:bookmarkStart w:id="5733" w:name="_Toc46482026"/>
      <w:bookmarkStart w:id="5734" w:name="_Toc46483260"/>
      <w:bookmarkStart w:id="5735" w:name="_Toc90679057"/>
      <w:bookmarkStart w:id="5736" w:name="_Toc20487067"/>
      <w:bookmarkStart w:id="5737" w:name="_Toc29342359"/>
      <w:bookmarkStart w:id="5738" w:name="_Toc29343498"/>
      <w:r w:rsidRPr="004A4877">
        <w:t>5.6.22</w:t>
      </w:r>
      <w:r w:rsidRPr="004A4877">
        <w:tab/>
      </w:r>
      <w:r w:rsidRPr="004A4877">
        <w:rPr>
          <w:rFonts w:eastAsia="SimSun"/>
        </w:rPr>
        <w:t>UL message segment transfer</w:t>
      </w:r>
      <w:bookmarkEnd w:id="5727"/>
      <w:bookmarkEnd w:id="5728"/>
      <w:bookmarkEnd w:id="5729"/>
      <w:bookmarkEnd w:id="5730"/>
      <w:bookmarkEnd w:id="5731"/>
      <w:bookmarkEnd w:id="5732"/>
      <w:bookmarkEnd w:id="5733"/>
      <w:bookmarkEnd w:id="5734"/>
      <w:bookmarkEnd w:id="5735"/>
    </w:p>
    <w:p w14:paraId="2D0DCE4E" w14:textId="77777777" w:rsidR="00A15042" w:rsidRPr="004A4877" w:rsidRDefault="00A15042" w:rsidP="00A15042">
      <w:pPr>
        <w:pStyle w:val="Heading4"/>
        <w:rPr>
          <w:lang w:eastAsia="en-US"/>
        </w:rPr>
      </w:pPr>
      <w:bookmarkStart w:id="5739" w:name="_Toc36566751"/>
      <w:bookmarkStart w:id="5740" w:name="_Toc36810168"/>
      <w:bookmarkStart w:id="5741" w:name="_Toc36846532"/>
      <w:bookmarkStart w:id="5742" w:name="_Toc36939185"/>
      <w:bookmarkStart w:id="5743" w:name="_Toc37082165"/>
      <w:bookmarkStart w:id="5744" w:name="_Toc46480793"/>
      <w:bookmarkStart w:id="5745" w:name="_Toc46482027"/>
      <w:bookmarkStart w:id="5746" w:name="_Toc46483261"/>
      <w:bookmarkStart w:id="5747" w:name="_Toc90679058"/>
      <w:r w:rsidRPr="004A4877">
        <w:t>5.6.</w:t>
      </w:r>
      <w:r w:rsidRPr="004A4877">
        <w:rPr>
          <w:rFonts w:eastAsia="SimSun"/>
        </w:rPr>
        <w:t>22</w:t>
      </w:r>
      <w:r w:rsidRPr="004A4877">
        <w:t>.1</w:t>
      </w:r>
      <w:r w:rsidRPr="004A4877">
        <w:tab/>
        <w:t>General</w:t>
      </w:r>
      <w:bookmarkEnd w:id="5739"/>
      <w:bookmarkEnd w:id="5740"/>
      <w:bookmarkEnd w:id="5741"/>
      <w:bookmarkEnd w:id="5742"/>
      <w:bookmarkEnd w:id="5743"/>
      <w:bookmarkEnd w:id="5744"/>
      <w:bookmarkEnd w:id="5745"/>
      <w:bookmarkEnd w:id="5746"/>
      <w:bookmarkEnd w:id="5747"/>
    </w:p>
    <w:bookmarkStart w:id="5748" w:name="_MON_1644427764"/>
    <w:bookmarkEnd w:id="5748"/>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8pt;height:90.75pt" o:ole="">
            <v:imagedata r:id="rId190" o:title=""/>
          </v:shape>
          <o:OLEObject Type="Embed" ProgID="Word.Picture.8" ShapeID="_x0000_i1117" DrawAspect="Content" ObjectID="_1710801118"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5749" w:name="_Toc36566752"/>
      <w:bookmarkStart w:id="5750" w:name="_Toc36810169"/>
      <w:bookmarkStart w:id="5751" w:name="_Toc36846533"/>
      <w:bookmarkStart w:id="5752" w:name="_Toc36939186"/>
      <w:bookmarkStart w:id="5753" w:name="_Toc37082166"/>
      <w:bookmarkStart w:id="5754" w:name="_Toc46480794"/>
      <w:bookmarkStart w:id="5755" w:name="_Toc46482028"/>
      <w:bookmarkStart w:id="5756" w:name="_Toc46483262"/>
      <w:bookmarkStart w:id="5757" w:name="_Toc90679059"/>
      <w:r w:rsidRPr="004A4877">
        <w:t>5.6.</w:t>
      </w:r>
      <w:r w:rsidRPr="004A4877">
        <w:rPr>
          <w:rFonts w:eastAsia="SimSun"/>
        </w:rPr>
        <w:t>22</w:t>
      </w:r>
      <w:r w:rsidRPr="004A4877">
        <w:t>.2</w:t>
      </w:r>
      <w:r w:rsidRPr="004A4877">
        <w:tab/>
        <w:t>Initiation</w:t>
      </w:r>
      <w:bookmarkEnd w:id="5749"/>
      <w:bookmarkEnd w:id="5750"/>
      <w:bookmarkEnd w:id="5751"/>
      <w:bookmarkEnd w:id="5752"/>
      <w:bookmarkEnd w:id="5753"/>
      <w:bookmarkEnd w:id="5754"/>
      <w:bookmarkEnd w:id="5755"/>
      <w:bookmarkEnd w:id="5756"/>
      <w:bookmarkEnd w:id="5757"/>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5758" w:name="_Toc36566753"/>
      <w:bookmarkStart w:id="5759" w:name="_Toc36810170"/>
      <w:bookmarkStart w:id="5760" w:name="_Toc36846534"/>
      <w:bookmarkStart w:id="5761" w:name="_Toc36939187"/>
      <w:bookmarkStart w:id="5762" w:name="_Toc37082167"/>
      <w:bookmarkStart w:id="5763" w:name="_Toc46480795"/>
      <w:bookmarkStart w:id="5764" w:name="_Toc46482029"/>
      <w:bookmarkStart w:id="5765" w:name="_Toc46483263"/>
      <w:bookmarkStart w:id="5766"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5758"/>
      <w:bookmarkEnd w:id="5759"/>
      <w:bookmarkEnd w:id="5760"/>
      <w:bookmarkEnd w:id="5761"/>
      <w:bookmarkEnd w:id="5762"/>
      <w:bookmarkEnd w:id="5763"/>
      <w:bookmarkEnd w:id="5764"/>
      <w:bookmarkEnd w:id="5765"/>
      <w:bookmarkEnd w:id="5766"/>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5767" w:name="_Toc36566754"/>
      <w:bookmarkStart w:id="5768" w:name="_Toc36810171"/>
      <w:bookmarkStart w:id="5769" w:name="_Toc36846535"/>
      <w:bookmarkStart w:id="5770" w:name="_Toc36939188"/>
      <w:bookmarkStart w:id="5771" w:name="_Toc37082168"/>
      <w:bookmarkStart w:id="5772" w:name="_Toc46480796"/>
      <w:bookmarkStart w:id="5773" w:name="_Toc46482030"/>
      <w:bookmarkStart w:id="5774" w:name="_Toc46483264"/>
      <w:bookmarkStart w:id="5775" w:name="_Toc90679061"/>
      <w:r w:rsidRPr="004A4877">
        <w:t>5.6.23</w:t>
      </w:r>
      <w:r w:rsidRPr="004A4877">
        <w:tab/>
        <w:t>PUR Configuration Request</w:t>
      </w:r>
      <w:bookmarkEnd w:id="5767"/>
      <w:bookmarkEnd w:id="5768"/>
      <w:bookmarkEnd w:id="5769"/>
      <w:bookmarkEnd w:id="5770"/>
      <w:bookmarkEnd w:id="5771"/>
      <w:bookmarkEnd w:id="5772"/>
      <w:bookmarkEnd w:id="5773"/>
      <w:bookmarkEnd w:id="5774"/>
      <w:bookmarkEnd w:id="5775"/>
    </w:p>
    <w:p w14:paraId="13115676" w14:textId="77777777" w:rsidR="00AA5063" w:rsidRPr="004A4877" w:rsidRDefault="00AA5063" w:rsidP="00AA5063">
      <w:pPr>
        <w:pStyle w:val="Heading4"/>
      </w:pPr>
      <w:bookmarkStart w:id="5776" w:name="_Toc12745619"/>
      <w:bookmarkStart w:id="5777" w:name="_Toc36566755"/>
      <w:bookmarkStart w:id="5778" w:name="_Toc36810172"/>
      <w:bookmarkStart w:id="5779" w:name="_Toc36846536"/>
      <w:bookmarkStart w:id="5780" w:name="_Toc36939189"/>
      <w:bookmarkStart w:id="5781" w:name="_Toc37082169"/>
      <w:bookmarkStart w:id="5782" w:name="_Toc46480797"/>
      <w:bookmarkStart w:id="5783" w:name="_Toc46482031"/>
      <w:bookmarkStart w:id="5784" w:name="_Toc46483265"/>
      <w:bookmarkStart w:id="5785" w:name="_Toc90679062"/>
      <w:r w:rsidRPr="004A4877">
        <w:t>5.6.23.1</w:t>
      </w:r>
      <w:r w:rsidRPr="004A4877">
        <w:tab/>
        <w:t>General</w:t>
      </w:r>
      <w:bookmarkEnd w:id="5776"/>
      <w:bookmarkEnd w:id="5777"/>
      <w:bookmarkEnd w:id="5778"/>
      <w:bookmarkEnd w:id="5779"/>
      <w:bookmarkEnd w:id="5780"/>
      <w:bookmarkEnd w:id="5781"/>
      <w:bookmarkEnd w:id="5782"/>
      <w:bookmarkEnd w:id="5783"/>
      <w:bookmarkEnd w:id="5784"/>
      <w:bookmarkEnd w:id="5785"/>
    </w:p>
    <w:bookmarkStart w:id="5786" w:name="_MON_1629724992"/>
    <w:bookmarkEnd w:id="5786"/>
    <w:p w14:paraId="1B2EB939" w14:textId="77777777" w:rsidR="00AA5063" w:rsidRPr="004A4877" w:rsidRDefault="00AA5063" w:rsidP="00AA5063">
      <w:pPr>
        <w:pStyle w:val="TH"/>
      </w:pPr>
      <w:r w:rsidRPr="004A4877">
        <w:object w:dxaOrig="6855" w:dyaOrig="2535" w14:anchorId="155C929B">
          <v:shape id="_x0000_i1118" type="#_x0000_t75" style="width:343.5pt;height:126pt" o:ole="">
            <v:imagedata r:id="rId192" o:title=""/>
          </v:shape>
          <o:OLEObject Type="Embed" ProgID="Word.Picture.8" ShapeID="_x0000_i1118" DrawAspect="Content" ObjectID="_1710801119"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787" w:name="_Toc12745620"/>
      <w:bookmarkStart w:id="5788" w:name="_Toc36566756"/>
      <w:bookmarkStart w:id="5789" w:name="_Toc36810173"/>
      <w:bookmarkStart w:id="5790" w:name="_Toc36846537"/>
      <w:bookmarkStart w:id="5791" w:name="_Toc36939190"/>
      <w:bookmarkStart w:id="5792" w:name="_Toc37082170"/>
      <w:bookmarkStart w:id="5793" w:name="_Toc46480798"/>
      <w:bookmarkStart w:id="5794" w:name="_Toc46482032"/>
      <w:bookmarkStart w:id="5795" w:name="_Toc46483266"/>
      <w:bookmarkStart w:id="5796" w:name="_Toc90679063"/>
      <w:r w:rsidRPr="004A4877">
        <w:t>5.6.23.2</w:t>
      </w:r>
      <w:r w:rsidRPr="004A4877">
        <w:tab/>
        <w:t>Initiation</w:t>
      </w:r>
      <w:bookmarkEnd w:id="5787"/>
      <w:bookmarkEnd w:id="5788"/>
      <w:bookmarkEnd w:id="5789"/>
      <w:bookmarkEnd w:id="5790"/>
      <w:bookmarkEnd w:id="5791"/>
      <w:bookmarkEnd w:id="5792"/>
      <w:bookmarkEnd w:id="5793"/>
      <w:bookmarkEnd w:id="5794"/>
      <w:bookmarkEnd w:id="5795"/>
      <w:bookmarkEnd w:id="5796"/>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797"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797"/>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798" w:name="_Toc12745621"/>
      <w:bookmarkStart w:id="5799" w:name="_Toc36566757"/>
      <w:bookmarkStart w:id="5800" w:name="_Toc36810174"/>
      <w:bookmarkStart w:id="5801" w:name="_Toc36846538"/>
      <w:bookmarkStart w:id="5802" w:name="_Toc36939191"/>
      <w:bookmarkStart w:id="5803" w:name="_Toc37082171"/>
      <w:bookmarkStart w:id="5804" w:name="_Toc46480799"/>
      <w:bookmarkStart w:id="5805" w:name="_Toc46482033"/>
      <w:bookmarkStart w:id="5806" w:name="_Toc46483267"/>
      <w:bookmarkStart w:id="5807"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798"/>
      <w:bookmarkEnd w:id="5799"/>
      <w:bookmarkEnd w:id="5800"/>
      <w:bookmarkEnd w:id="5801"/>
      <w:bookmarkEnd w:id="5802"/>
      <w:bookmarkEnd w:id="5803"/>
      <w:bookmarkEnd w:id="5804"/>
      <w:bookmarkEnd w:id="5805"/>
      <w:bookmarkEnd w:id="5806"/>
      <w:bookmarkEnd w:id="5807"/>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808" w:name="_Toc36810175"/>
      <w:bookmarkStart w:id="5809" w:name="_Toc36846539"/>
      <w:bookmarkStart w:id="5810" w:name="_Toc36939192"/>
      <w:bookmarkStart w:id="5811" w:name="_Toc37082172"/>
      <w:bookmarkStart w:id="5812" w:name="_Toc46480800"/>
      <w:bookmarkStart w:id="5813" w:name="_Toc46482034"/>
      <w:bookmarkStart w:id="5814" w:name="_Toc46483268"/>
      <w:bookmarkStart w:id="5815" w:name="_Toc90679065"/>
      <w:bookmarkStart w:id="5816" w:name="_Toc36566758"/>
      <w:r w:rsidRPr="004A4877">
        <w:t>5.6.24</w:t>
      </w:r>
      <w:r w:rsidRPr="004A4877">
        <w:tab/>
        <w:t>Neighbour Relation Reporting for SON ANR in NB-IoT</w:t>
      </w:r>
      <w:bookmarkEnd w:id="5808"/>
      <w:bookmarkEnd w:id="5809"/>
      <w:bookmarkEnd w:id="5810"/>
      <w:bookmarkEnd w:id="5811"/>
      <w:bookmarkEnd w:id="5812"/>
      <w:bookmarkEnd w:id="5813"/>
      <w:bookmarkEnd w:id="5814"/>
      <w:bookmarkEnd w:id="5815"/>
    </w:p>
    <w:p w14:paraId="0DCC344F" w14:textId="77777777" w:rsidR="00C65613" w:rsidRPr="004A4877" w:rsidRDefault="00C65613" w:rsidP="00C65613">
      <w:pPr>
        <w:pStyle w:val="Heading4"/>
        <w:rPr>
          <w:noProof/>
        </w:rPr>
      </w:pPr>
      <w:bookmarkStart w:id="5817" w:name="_Toc36810176"/>
      <w:bookmarkStart w:id="5818" w:name="_Toc36846540"/>
      <w:bookmarkStart w:id="5819" w:name="_Toc36939193"/>
      <w:bookmarkStart w:id="5820" w:name="_Toc37082173"/>
      <w:bookmarkStart w:id="5821" w:name="_Toc46480801"/>
      <w:bookmarkStart w:id="5822" w:name="_Toc46482035"/>
      <w:bookmarkStart w:id="5823" w:name="_Toc46483269"/>
      <w:bookmarkStart w:id="5824" w:name="_Toc90679066"/>
      <w:r w:rsidRPr="004A4877">
        <w:rPr>
          <w:noProof/>
        </w:rPr>
        <w:t>5.6.24.0</w:t>
      </w:r>
      <w:r w:rsidRPr="004A4877">
        <w:rPr>
          <w:noProof/>
        </w:rPr>
        <w:tab/>
        <w:t>General</w:t>
      </w:r>
      <w:bookmarkEnd w:id="5817"/>
      <w:bookmarkEnd w:id="5818"/>
      <w:bookmarkEnd w:id="5819"/>
      <w:bookmarkEnd w:id="5820"/>
      <w:bookmarkEnd w:id="5821"/>
      <w:bookmarkEnd w:id="5822"/>
      <w:bookmarkEnd w:id="5823"/>
      <w:bookmarkEnd w:id="5824"/>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825" w:name="_Toc36810177"/>
      <w:bookmarkStart w:id="5826" w:name="_Toc36846541"/>
      <w:bookmarkStart w:id="5827" w:name="_Toc36939194"/>
      <w:bookmarkStart w:id="5828" w:name="_Toc37082174"/>
      <w:bookmarkStart w:id="5829" w:name="_Toc46480802"/>
      <w:bookmarkStart w:id="5830" w:name="_Toc46482036"/>
      <w:bookmarkStart w:id="5831" w:name="_Toc46483270"/>
      <w:bookmarkStart w:id="5832" w:name="_Toc90679067"/>
      <w:r w:rsidRPr="004A4877">
        <w:rPr>
          <w:noProof/>
        </w:rPr>
        <w:t>5.6.24.1</w:t>
      </w:r>
      <w:r w:rsidRPr="004A4877">
        <w:rPr>
          <w:noProof/>
        </w:rPr>
        <w:tab/>
        <w:t>Initiation</w:t>
      </w:r>
      <w:bookmarkEnd w:id="5825"/>
      <w:bookmarkEnd w:id="5826"/>
      <w:bookmarkEnd w:id="5827"/>
      <w:bookmarkEnd w:id="5828"/>
      <w:bookmarkEnd w:id="5829"/>
      <w:bookmarkEnd w:id="5830"/>
      <w:bookmarkEnd w:id="5831"/>
      <w:bookmarkEnd w:id="5832"/>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35319A6E" w:rsidR="00C65613" w:rsidRPr="004A4877" w:rsidRDefault="00C65613" w:rsidP="00C65613">
      <w:pPr>
        <w:pStyle w:val="B4"/>
      </w:pPr>
      <w:r w:rsidRPr="004A4877">
        <w:t>4&gt;</w:t>
      </w:r>
      <w:r w:rsidRPr="004A4877">
        <w:tab/>
        <w:t xml:space="preserve">if the strongest cell is not identified by an entry within the </w:t>
      </w:r>
      <w:ins w:id="5833" w:author="CR#4600r2" w:date="2022-04-02T00:13:00Z">
        <w:r w:rsidR="00B7692F">
          <w:rPr>
            <w:i/>
          </w:rPr>
          <w:t>excluded</w:t>
        </w:r>
      </w:ins>
      <w:del w:id="5834" w:author="CR#4600r2" w:date="2022-04-02T00:13:00Z">
        <w:r w:rsidRPr="004A4877" w:rsidDel="00B7692F">
          <w:rPr>
            <w:i/>
          </w:rPr>
          <w:delText>black</w:delText>
        </w:r>
      </w:del>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835" w:name="_Toc36810178"/>
      <w:bookmarkStart w:id="5836" w:name="_Toc36846542"/>
      <w:bookmarkStart w:id="5837" w:name="_Toc36939195"/>
      <w:bookmarkStart w:id="5838" w:name="_Toc37082175"/>
      <w:bookmarkStart w:id="5839" w:name="_Toc46480803"/>
      <w:bookmarkStart w:id="5840" w:name="_Toc46482037"/>
      <w:bookmarkStart w:id="5841" w:name="_Toc46483271"/>
      <w:bookmarkStart w:id="5842"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835"/>
      <w:bookmarkEnd w:id="5836"/>
      <w:bookmarkEnd w:id="5837"/>
      <w:bookmarkEnd w:id="5838"/>
      <w:bookmarkEnd w:id="5839"/>
      <w:bookmarkEnd w:id="5840"/>
      <w:bookmarkEnd w:id="5841"/>
      <w:bookmarkEnd w:id="5842"/>
    </w:p>
    <w:p w14:paraId="0ADFD78B" w14:textId="77777777" w:rsidR="00215CDD" w:rsidRPr="004A4877" w:rsidRDefault="00215CDD" w:rsidP="00215CDD">
      <w:pPr>
        <w:pStyle w:val="Heading4"/>
        <w:rPr>
          <w:lang w:eastAsia="en-US"/>
        </w:rPr>
      </w:pPr>
      <w:bookmarkStart w:id="5843" w:name="_Toc36810179"/>
      <w:bookmarkStart w:id="5844" w:name="_Toc36846543"/>
      <w:bookmarkStart w:id="5845" w:name="_Toc36939196"/>
      <w:bookmarkStart w:id="5846" w:name="_Toc37082176"/>
      <w:bookmarkStart w:id="5847" w:name="_Toc46480804"/>
      <w:bookmarkStart w:id="5848" w:name="_Toc46482038"/>
      <w:bookmarkStart w:id="5849" w:name="_Toc46483272"/>
      <w:bookmarkStart w:id="5850" w:name="_Toc90679069"/>
      <w:r w:rsidRPr="004A4877">
        <w:t>5.6.</w:t>
      </w:r>
      <w:r w:rsidRPr="004A4877">
        <w:rPr>
          <w:rFonts w:eastAsia="SimSun"/>
          <w:lang w:eastAsia="zh-CN"/>
        </w:rPr>
        <w:t>25</w:t>
      </w:r>
      <w:r w:rsidRPr="004A4877">
        <w:t>.1</w:t>
      </w:r>
      <w:r w:rsidRPr="004A4877">
        <w:tab/>
        <w:t>General</w:t>
      </w:r>
      <w:bookmarkEnd w:id="5843"/>
      <w:bookmarkEnd w:id="5844"/>
      <w:bookmarkEnd w:id="5845"/>
      <w:bookmarkEnd w:id="5846"/>
      <w:bookmarkEnd w:id="5847"/>
      <w:bookmarkEnd w:id="5848"/>
      <w:bookmarkEnd w:id="5849"/>
      <w:bookmarkEnd w:id="5850"/>
    </w:p>
    <w:bookmarkStart w:id="5851" w:name="_MON_1644393666"/>
    <w:bookmarkEnd w:id="5851"/>
    <w:p w14:paraId="485CB062" w14:textId="77777777" w:rsidR="00215CDD" w:rsidRPr="004A4877" w:rsidRDefault="00215CDD" w:rsidP="00215CDD">
      <w:pPr>
        <w:pStyle w:val="TH"/>
      </w:pPr>
      <w:r w:rsidRPr="004A4877">
        <w:object w:dxaOrig="6855" w:dyaOrig="2535" w14:anchorId="1B70F1DE">
          <v:shape id="_x0000_i1119" type="#_x0000_t75" style="width:318pt;height:119.25pt" o:ole="">
            <v:imagedata r:id="rId194" o:title=""/>
          </v:shape>
          <o:OLEObject Type="Embed" ProgID="Word.Picture.8" ShapeID="_x0000_i1119" DrawAspect="Content" ObjectID="_1710801120"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852" w:name="_Toc36810180"/>
      <w:bookmarkStart w:id="5853" w:name="_Toc36846544"/>
      <w:bookmarkStart w:id="5854" w:name="_Toc36939197"/>
      <w:bookmarkStart w:id="5855" w:name="_Toc37082177"/>
      <w:bookmarkStart w:id="5856" w:name="_Toc46480805"/>
      <w:bookmarkStart w:id="5857" w:name="_Toc46482039"/>
      <w:bookmarkStart w:id="5858" w:name="_Toc46483273"/>
      <w:bookmarkStart w:id="5859" w:name="_Toc90679070"/>
      <w:r w:rsidRPr="004A4877">
        <w:t>5.6.</w:t>
      </w:r>
      <w:r w:rsidRPr="004A4877">
        <w:rPr>
          <w:rFonts w:eastAsia="SimSun"/>
          <w:lang w:eastAsia="zh-CN"/>
        </w:rPr>
        <w:t>25</w:t>
      </w:r>
      <w:r w:rsidRPr="004A4877">
        <w:t>.2</w:t>
      </w:r>
      <w:r w:rsidRPr="004A4877">
        <w:tab/>
        <w:t>Initiation</w:t>
      </w:r>
      <w:bookmarkEnd w:id="5852"/>
      <w:bookmarkEnd w:id="5853"/>
      <w:bookmarkEnd w:id="5854"/>
      <w:bookmarkEnd w:id="5855"/>
      <w:bookmarkEnd w:id="5856"/>
      <w:bookmarkEnd w:id="5857"/>
      <w:bookmarkEnd w:id="5858"/>
      <w:bookmarkEnd w:id="5859"/>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860" w:name="_Toc36810181"/>
      <w:bookmarkStart w:id="5861" w:name="_Toc36846545"/>
      <w:bookmarkStart w:id="5862" w:name="_Toc36939198"/>
      <w:bookmarkStart w:id="5863" w:name="_Toc37082178"/>
      <w:bookmarkStart w:id="5864" w:name="_Toc46480806"/>
      <w:bookmarkStart w:id="5865" w:name="_Toc46482040"/>
      <w:bookmarkStart w:id="5866" w:name="_Toc46483274"/>
      <w:bookmarkStart w:id="5867"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860"/>
      <w:bookmarkEnd w:id="5861"/>
      <w:bookmarkEnd w:id="5862"/>
      <w:bookmarkEnd w:id="5863"/>
      <w:bookmarkEnd w:id="5864"/>
      <w:bookmarkEnd w:id="5865"/>
      <w:bookmarkEnd w:id="5866"/>
      <w:bookmarkEnd w:id="5867"/>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868" w:name="_Toc36810182"/>
      <w:bookmarkStart w:id="5869" w:name="_Toc36846546"/>
      <w:bookmarkStart w:id="5870" w:name="_Toc36939199"/>
      <w:bookmarkStart w:id="5871" w:name="_Toc37082179"/>
      <w:bookmarkStart w:id="5872" w:name="_Toc46480807"/>
      <w:bookmarkStart w:id="5873" w:name="_Toc46482041"/>
      <w:bookmarkStart w:id="5874" w:name="_Toc46483275"/>
      <w:bookmarkStart w:id="5875" w:name="_Toc90679072"/>
      <w:r w:rsidRPr="004A4877">
        <w:t>5.6.26</w:t>
      </w:r>
      <w:r w:rsidR="005C4197" w:rsidRPr="004A4877">
        <w:tab/>
        <w:t>MCG failure information</w:t>
      </w:r>
      <w:bookmarkEnd w:id="5868"/>
      <w:bookmarkEnd w:id="5869"/>
      <w:bookmarkEnd w:id="5870"/>
      <w:bookmarkEnd w:id="5871"/>
      <w:bookmarkEnd w:id="5872"/>
      <w:bookmarkEnd w:id="5873"/>
      <w:bookmarkEnd w:id="5874"/>
      <w:bookmarkEnd w:id="5875"/>
    </w:p>
    <w:p w14:paraId="2198ED3C" w14:textId="77777777" w:rsidR="005C4197" w:rsidRPr="004A4877" w:rsidRDefault="006C1FAC" w:rsidP="005C4197">
      <w:pPr>
        <w:pStyle w:val="Heading4"/>
      </w:pPr>
      <w:bookmarkStart w:id="5876" w:name="_Toc36810183"/>
      <w:bookmarkStart w:id="5877" w:name="_Toc36846547"/>
      <w:bookmarkStart w:id="5878" w:name="_Toc36939200"/>
      <w:bookmarkStart w:id="5879" w:name="_Toc37082180"/>
      <w:bookmarkStart w:id="5880" w:name="_Toc46480808"/>
      <w:bookmarkStart w:id="5881" w:name="_Toc46482042"/>
      <w:bookmarkStart w:id="5882" w:name="_Toc46483276"/>
      <w:bookmarkStart w:id="5883" w:name="_Toc90679073"/>
      <w:r w:rsidRPr="004A4877">
        <w:t>5.6.26</w:t>
      </w:r>
      <w:r w:rsidR="005C4197" w:rsidRPr="004A4877">
        <w:t>.1</w:t>
      </w:r>
      <w:r w:rsidR="005C4197" w:rsidRPr="004A4877">
        <w:tab/>
        <w:t>General</w:t>
      </w:r>
      <w:bookmarkEnd w:id="5876"/>
      <w:bookmarkEnd w:id="5877"/>
      <w:bookmarkEnd w:id="5878"/>
      <w:bookmarkEnd w:id="5879"/>
      <w:bookmarkEnd w:id="5880"/>
      <w:bookmarkEnd w:id="5881"/>
      <w:bookmarkEnd w:id="5882"/>
      <w:bookmarkEnd w:id="5883"/>
    </w:p>
    <w:bookmarkStart w:id="5884" w:name="_MON_1627909417"/>
    <w:bookmarkEnd w:id="5884"/>
    <w:p w14:paraId="02D1DC69" w14:textId="77777777" w:rsidR="005C4197" w:rsidRPr="004A4877" w:rsidRDefault="005C4197" w:rsidP="001628A2">
      <w:pPr>
        <w:pStyle w:val="TH"/>
      </w:pPr>
      <w:r w:rsidRPr="004A4877">
        <w:object w:dxaOrig="6855" w:dyaOrig="2535" w14:anchorId="56FB95E8">
          <v:shape id="_x0000_i1120" type="#_x0000_t75" style="width:315pt;height:122.25pt" o:ole="">
            <v:imagedata r:id="rId196" o:title=""/>
          </v:shape>
          <o:OLEObject Type="Embed" ProgID="Word.Picture.8" ShapeID="_x0000_i1120" DrawAspect="Content" ObjectID="_1710801121"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885" w:name="_Toc500942691"/>
      <w:bookmarkStart w:id="5886" w:name="_Toc509241421"/>
      <w:bookmarkStart w:id="5887" w:name="_Toc36810184"/>
      <w:bookmarkStart w:id="5888" w:name="_Toc36846548"/>
      <w:bookmarkStart w:id="5889" w:name="_Toc36939201"/>
      <w:bookmarkStart w:id="5890" w:name="_Toc37082181"/>
      <w:bookmarkStart w:id="5891" w:name="_Toc46480809"/>
      <w:bookmarkStart w:id="5892" w:name="_Toc46482043"/>
      <w:bookmarkStart w:id="5893" w:name="_Toc46483277"/>
      <w:bookmarkStart w:id="5894" w:name="_Toc90679074"/>
      <w:r w:rsidRPr="004A4877">
        <w:t>5.6.26</w:t>
      </w:r>
      <w:r w:rsidR="005C4197" w:rsidRPr="004A4877">
        <w:t>.2</w:t>
      </w:r>
      <w:r w:rsidR="00770BCD" w:rsidRPr="004A4877">
        <w:tab/>
      </w:r>
      <w:r w:rsidR="005C4197" w:rsidRPr="004A4877">
        <w:t>Initiation</w:t>
      </w:r>
      <w:bookmarkEnd w:id="5885"/>
      <w:bookmarkEnd w:id="5886"/>
      <w:bookmarkEnd w:id="5887"/>
      <w:bookmarkEnd w:id="5888"/>
      <w:bookmarkEnd w:id="5889"/>
      <w:bookmarkEnd w:id="5890"/>
      <w:bookmarkEnd w:id="5891"/>
      <w:bookmarkEnd w:id="5892"/>
      <w:bookmarkEnd w:id="5893"/>
      <w:bookmarkEnd w:id="5894"/>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895"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895"/>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896" w:name="_Toc36810185"/>
      <w:bookmarkStart w:id="5897" w:name="_Toc36846549"/>
      <w:bookmarkStart w:id="5898" w:name="_Toc36939202"/>
      <w:bookmarkStart w:id="5899" w:name="_Toc37082182"/>
      <w:bookmarkStart w:id="5900" w:name="_Toc46480810"/>
      <w:bookmarkStart w:id="5901" w:name="_Toc46482044"/>
      <w:bookmarkStart w:id="5902" w:name="_Toc46483278"/>
      <w:bookmarkStart w:id="5903" w:name="_Toc90679075"/>
      <w:bookmarkStart w:id="5904" w:name="_Toc487673320"/>
      <w:r w:rsidRPr="004A4877">
        <w:t>5.6.26</w:t>
      </w:r>
      <w:r w:rsidR="005C4197" w:rsidRPr="004A4877">
        <w:t>.3</w:t>
      </w:r>
      <w:r w:rsidR="00770BCD" w:rsidRPr="004A4877">
        <w:tab/>
      </w:r>
      <w:r w:rsidR="005C4197" w:rsidRPr="004A4877">
        <w:t>Failure type determination</w:t>
      </w:r>
      <w:bookmarkEnd w:id="5896"/>
      <w:bookmarkEnd w:id="5897"/>
      <w:bookmarkEnd w:id="5898"/>
      <w:bookmarkEnd w:id="5899"/>
      <w:bookmarkEnd w:id="5900"/>
      <w:bookmarkEnd w:id="5901"/>
      <w:bookmarkEnd w:id="5902"/>
      <w:bookmarkEnd w:id="5903"/>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905" w:name="_Toc36810186"/>
      <w:bookmarkStart w:id="5906" w:name="_Toc36846550"/>
      <w:bookmarkStart w:id="5907" w:name="_Toc36939203"/>
      <w:bookmarkStart w:id="5908" w:name="_Toc37082183"/>
      <w:bookmarkStart w:id="5909" w:name="_Toc46480811"/>
      <w:bookmarkStart w:id="5910" w:name="_Toc46482045"/>
      <w:bookmarkStart w:id="5911" w:name="_Toc46483279"/>
      <w:bookmarkStart w:id="5912"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904"/>
      <w:bookmarkEnd w:id="5905"/>
      <w:bookmarkEnd w:id="5906"/>
      <w:bookmarkEnd w:id="5907"/>
      <w:bookmarkEnd w:id="5908"/>
      <w:bookmarkEnd w:id="5909"/>
      <w:bookmarkEnd w:id="5910"/>
      <w:bookmarkEnd w:id="5911"/>
      <w:bookmarkEnd w:id="5912"/>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577889B9"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ins w:id="5913" w:author="CR#4600r2" w:date="2022-04-02T00:13:00Z">
        <w:r w:rsidR="00B7692F">
          <w:rPr>
            <w:lang w:eastAsia="x-none"/>
          </w:rPr>
          <w:t>Exclude-listed</w:t>
        </w:r>
      </w:ins>
      <w:del w:id="5914" w:author="CR#4600r2" w:date="2022-04-02T00:13:00Z">
        <w:r w:rsidRPr="004A4877" w:rsidDel="00B7692F">
          <w:rPr>
            <w:lang w:eastAsia="x-none"/>
          </w:rPr>
          <w:delText>Blacklisted</w:delText>
        </w:r>
      </w:del>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915" w:name="_Toc36810187"/>
      <w:bookmarkStart w:id="5916" w:name="_Toc36846551"/>
      <w:bookmarkStart w:id="5917" w:name="_Toc36939204"/>
      <w:bookmarkStart w:id="5918" w:name="_Toc37082184"/>
      <w:bookmarkStart w:id="5919" w:name="_Toc46480812"/>
      <w:bookmarkStart w:id="5920" w:name="_Toc46482046"/>
      <w:bookmarkStart w:id="5921" w:name="_Toc46483280"/>
      <w:bookmarkStart w:id="5922"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915"/>
      <w:bookmarkEnd w:id="5916"/>
      <w:bookmarkEnd w:id="5917"/>
      <w:bookmarkEnd w:id="5918"/>
      <w:bookmarkEnd w:id="5919"/>
      <w:bookmarkEnd w:id="5920"/>
      <w:bookmarkEnd w:id="5921"/>
      <w:bookmarkEnd w:id="5922"/>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923" w:name="_Toc36810188"/>
      <w:bookmarkStart w:id="5924" w:name="_Toc36846552"/>
      <w:bookmarkStart w:id="5925" w:name="_Toc36939205"/>
      <w:bookmarkStart w:id="5926" w:name="_Toc37082185"/>
      <w:bookmarkStart w:id="5927" w:name="_Toc46480813"/>
      <w:bookmarkStart w:id="5928" w:name="_Toc46482047"/>
      <w:bookmarkStart w:id="5929" w:name="_Toc46483281"/>
      <w:bookmarkStart w:id="5930" w:name="_Toc90679078"/>
      <w:r w:rsidRPr="004A4877">
        <w:t>5.6.27</w:t>
      </w:r>
      <w:r w:rsidRPr="004A4877">
        <w:tab/>
      </w:r>
      <w:r w:rsidR="0063361F" w:rsidRPr="004A4877">
        <w:t>Void</w:t>
      </w:r>
      <w:bookmarkEnd w:id="5923"/>
      <w:bookmarkEnd w:id="5924"/>
      <w:bookmarkEnd w:id="5925"/>
      <w:bookmarkEnd w:id="5926"/>
      <w:bookmarkEnd w:id="5927"/>
      <w:bookmarkEnd w:id="5928"/>
      <w:bookmarkEnd w:id="5929"/>
      <w:bookmarkEnd w:id="5930"/>
    </w:p>
    <w:p w14:paraId="00F55783" w14:textId="77777777" w:rsidR="0063361F" w:rsidRPr="004A4877" w:rsidRDefault="0063361F" w:rsidP="004E6D61">
      <w:pPr>
        <w:pStyle w:val="Heading3"/>
      </w:pPr>
      <w:bookmarkStart w:id="5931" w:name="_Toc46480814"/>
      <w:bookmarkStart w:id="5932" w:name="_Toc46482048"/>
      <w:bookmarkStart w:id="5933" w:name="_Toc46483282"/>
      <w:bookmarkStart w:id="5934" w:name="_Toc90679079"/>
      <w:bookmarkStart w:id="5935" w:name="_Toc36810189"/>
      <w:bookmarkStart w:id="5936" w:name="_Toc36846553"/>
      <w:bookmarkStart w:id="5937" w:name="_Toc36939206"/>
      <w:bookmarkStart w:id="5938" w:name="_Toc37082186"/>
      <w:r w:rsidRPr="004A4877">
        <w:t>5.6.28</w:t>
      </w:r>
      <w:r w:rsidRPr="004A4877">
        <w:tab/>
        <w:t>UL transfer of IRAT information</w:t>
      </w:r>
      <w:bookmarkEnd w:id="5931"/>
      <w:bookmarkEnd w:id="5932"/>
      <w:bookmarkEnd w:id="5933"/>
      <w:bookmarkEnd w:id="5934"/>
    </w:p>
    <w:p w14:paraId="5F2AE1AE" w14:textId="77777777" w:rsidR="0063361F" w:rsidRPr="004A4877" w:rsidRDefault="0063361F" w:rsidP="004E6D61">
      <w:pPr>
        <w:pStyle w:val="Heading4"/>
      </w:pPr>
      <w:bookmarkStart w:id="5939" w:name="_Toc46480815"/>
      <w:bookmarkStart w:id="5940" w:name="_Toc46482049"/>
      <w:bookmarkStart w:id="5941" w:name="_Toc46483283"/>
      <w:bookmarkStart w:id="5942" w:name="_Toc90679080"/>
      <w:r w:rsidRPr="004A4877">
        <w:t>5.6.28.1</w:t>
      </w:r>
      <w:r w:rsidRPr="004A4877">
        <w:tab/>
        <w:t>General</w:t>
      </w:r>
      <w:bookmarkEnd w:id="5939"/>
      <w:bookmarkEnd w:id="5940"/>
      <w:bookmarkEnd w:id="5941"/>
      <w:bookmarkEnd w:id="5942"/>
    </w:p>
    <w:bookmarkStart w:id="5943" w:name="_MON_1655221997"/>
    <w:bookmarkEnd w:id="5943"/>
    <w:p w14:paraId="0B20A6AF" w14:textId="77777777" w:rsidR="0063361F" w:rsidRPr="004A4877" w:rsidRDefault="00FD1FFC" w:rsidP="004E6D61">
      <w:pPr>
        <w:pStyle w:val="TH"/>
      </w:pPr>
      <w:r w:rsidRPr="004A4877">
        <w:object w:dxaOrig="7575" w:dyaOrig="1815" w14:anchorId="0CB2D155">
          <v:shape id="_x0000_i1121" type="#_x0000_t75" style="width:381pt;height:90pt" o:ole="">
            <v:imagedata r:id="rId198" o:title=""/>
          </v:shape>
          <o:OLEObject Type="Embed" ProgID="Word.Picture.8" ShapeID="_x0000_i1121" DrawAspect="Content" ObjectID="_1710801122"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944" w:name="_Toc46480816"/>
      <w:bookmarkStart w:id="5945" w:name="_Toc46482050"/>
      <w:bookmarkStart w:id="5946" w:name="_Toc46483284"/>
      <w:bookmarkStart w:id="5947" w:name="_Toc90679081"/>
      <w:r w:rsidRPr="004A4877">
        <w:t>5.6.28.2</w:t>
      </w:r>
      <w:r w:rsidRPr="004A4877">
        <w:tab/>
        <w:t>Initiation</w:t>
      </w:r>
      <w:bookmarkEnd w:id="5944"/>
      <w:bookmarkEnd w:id="5945"/>
      <w:bookmarkEnd w:id="5946"/>
      <w:bookmarkEnd w:id="5947"/>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948" w:name="_Toc46480817"/>
      <w:bookmarkStart w:id="5949" w:name="_Toc46482051"/>
      <w:bookmarkStart w:id="5950" w:name="_Toc46483285"/>
      <w:bookmarkStart w:id="5951" w:name="_Toc90679082"/>
      <w:r w:rsidRPr="004A4877">
        <w:t>5.6.28.3</w:t>
      </w:r>
      <w:r w:rsidRPr="004A4877">
        <w:tab/>
        <w:t xml:space="preserve">Actions related to transmission of </w:t>
      </w:r>
      <w:r w:rsidRPr="004A4877">
        <w:rPr>
          <w:i/>
        </w:rPr>
        <w:t>ULInformationTransferIRAT</w:t>
      </w:r>
      <w:r w:rsidRPr="004A4877">
        <w:t xml:space="preserve"> message</w:t>
      </w:r>
      <w:bookmarkEnd w:id="5948"/>
      <w:bookmarkEnd w:id="5949"/>
      <w:bookmarkEnd w:id="5950"/>
      <w:bookmarkEnd w:id="5951"/>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952" w:name="_Toc46480818"/>
      <w:bookmarkStart w:id="5953" w:name="_Toc46482052"/>
      <w:bookmarkStart w:id="5954" w:name="_Toc46483286"/>
      <w:bookmarkStart w:id="5955" w:name="_Toc90679083"/>
      <w:r w:rsidRPr="004A4877">
        <w:t>5.7</w:t>
      </w:r>
      <w:r w:rsidRPr="004A4877">
        <w:tab/>
        <w:t>Generic error handling</w:t>
      </w:r>
      <w:bookmarkEnd w:id="5736"/>
      <w:bookmarkEnd w:id="5737"/>
      <w:bookmarkEnd w:id="5738"/>
      <w:bookmarkEnd w:id="5816"/>
      <w:bookmarkEnd w:id="5935"/>
      <w:bookmarkEnd w:id="5936"/>
      <w:bookmarkEnd w:id="5937"/>
      <w:bookmarkEnd w:id="5938"/>
      <w:bookmarkEnd w:id="5952"/>
      <w:bookmarkEnd w:id="5953"/>
      <w:bookmarkEnd w:id="5954"/>
      <w:bookmarkEnd w:id="5955"/>
    </w:p>
    <w:p w14:paraId="3829925E" w14:textId="77777777" w:rsidR="009722D5" w:rsidRPr="004A4877" w:rsidRDefault="009722D5" w:rsidP="009722D5">
      <w:pPr>
        <w:pStyle w:val="Heading3"/>
      </w:pPr>
      <w:bookmarkStart w:id="5956" w:name="_Toc20487068"/>
      <w:bookmarkStart w:id="5957" w:name="_Toc29342360"/>
      <w:bookmarkStart w:id="5958" w:name="_Toc29343499"/>
      <w:bookmarkStart w:id="5959" w:name="_Toc36566759"/>
      <w:bookmarkStart w:id="5960" w:name="_Toc36810190"/>
      <w:bookmarkStart w:id="5961" w:name="_Toc36846554"/>
      <w:bookmarkStart w:id="5962" w:name="_Toc36939207"/>
      <w:bookmarkStart w:id="5963" w:name="_Toc37082187"/>
      <w:bookmarkStart w:id="5964" w:name="_Toc46480819"/>
      <w:bookmarkStart w:id="5965" w:name="_Toc46482053"/>
      <w:bookmarkStart w:id="5966" w:name="_Toc46483287"/>
      <w:bookmarkStart w:id="5967" w:name="_Toc90679084"/>
      <w:r w:rsidRPr="004A4877">
        <w:t>5.7.1</w:t>
      </w:r>
      <w:r w:rsidRPr="004A4877">
        <w:tab/>
        <w:t>General</w:t>
      </w:r>
      <w:bookmarkEnd w:id="5956"/>
      <w:bookmarkEnd w:id="5957"/>
      <w:bookmarkEnd w:id="5958"/>
      <w:bookmarkEnd w:id="5959"/>
      <w:bookmarkEnd w:id="5960"/>
      <w:bookmarkEnd w:id="5961"/>
      <w:bookmarkEnd w:id="5962"/>
      <w:bookmarkEnd w:id="5963"/>
      <w:bookmarkEnd w:id="5964"/>
      <w:bookmarkEnd w:id="5965"/>
      <w:bookmarkEnd w:id="5966"/>
      <w:bookmarkEnd w:id="5967"/>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968" w:name="_Toc20487069"/>
      <w:bookmarkStart w:id="5969" w:name="_Toc29342361"/>
      <w:bookmarkStart w:id="5970" w:name="_Toc29343500"/>
      <w:bookmarkStart w:id="5971" w:name="_Toc36566760"/>
      <w:bookmarkStart w:id="5972" w:name="_Toc36810191"/>
      <w:bookmarkStart w:id="5973" w:name="_Toc36846555"/>
      <w:bookmarkStart w:id="5974" w:name="_Toc36939208"/>
      <w:bookmarkStart w:id="5975" w:name="_Toc37082188"/>
      <w:bookmarkStart w:id="5976" w:name="_Toc46480820"/>
      <w:bookmarkStart w:id="5977" w:name="_Toc46482054"/>
      <w:bookmarkStart w:id="5978" w:name="_Toc46483288"/>
      <w:bookmarkStart w:id="5979" w:name="_Toc90679085"/>
      <w:r w:rsidRPr="004A4877">
        <w:t>5.7.2</w:t>
      </w:r>
      <w:r w:rsidRPr="004A4877">
        <w:tab/>
        <w:t>ASN.1 violation or encoding error</w:t>
      </w:r>
      <w:bookmarkEnd w:id="5968"/>
      <w:bookmarkEnd w:id="5969"/>
      <w:bookmarkEnd w:id="5970"/>
      <w:bookmarkEnd w:id="5971"/>
      <w:bookmarkEnd w:id="5972"/>
      <w:bookmarkEnd w:id="5973"/>
      <w:bookmarkEnd w:id="5974"/>
      <w:bookmarkEnd w:id="5975"/>
      <w:bookmarkEnd w:id="5976"/>
      <w:bookmarkEnd w:id="5977"/>
      <w:bookmarkEnd w:id="5978"/>
      <w:bookmarkEnd w:id="5979"/>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980" w:name="_Toc20487070"/>
      <w:bookmarkStart w:id="5981" w:name="_Toc29342362"/>
      <w:bookmarkStart w:id="5982" w:name="_Toc29343501"/>
      <w:bookmarkStart w:id="5983" w:name="_Toc36566761"/>
      <w:bookmarkStart w:id="5984" w:name="_Toc36810192"/>
      <w:bookmarkStart w:id="5985" w:name="_Toc36846556"/>
      <w:bookmarkStart w:id="5986" w:name="_Toc36939209"/>
      <w:bookmarkStart w:id="5987" w:name="_Toc37082189"/>
      <w:bookmarkStart w:id="5988" w:name="_Toc46480821"/>
      <w:bookmarkStart w:id="5989" w:name="_Toc46482055"/>
      <w:bookmarkStart w:id="5990" w:name="_Toc46483289"/>
      <w:bookmarkStart w:id="5991" w:name="_Toc90679086"/>
      <w:r w:rsidRPr="004A4877">
        <w:t>5.7.3</w:t>
      </w:r>
      <w:r w:rsidRPr="004A4877">
        <w:tab/>
        <w:t>Field set to a not comprehended value</w:t>
      </w:r>
      <w:bookmarkEnd w:id="5980"/>
      <w:bookmarkEnd w:id="5981"/>
      <w:bookmarkEnd w:id="5982"/>
      <w:bookmarkEnd w:id="5983"/>
      <w:bookmarkEnd w:id="5984"/>
      <w:bookmarkEnd w:id="5985"/>
      <w:bookmarkEnd w:id="5986"/>
      <w:bookmarkEnd w:id="5987"/>
      <w:bookmarkEnd w:id="5988"/>
      <w:bookmarkEnd w:id="5989"/>
      <w:bookmarkEnd w:id="5990"/>
      <w:bookmarkEnd w:id="5991"/>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992" w:name="_Toc20487071"/>
      <w:bookmarkStart w:id="5993" w:name="_Toc29342363"/>
      <w:bookmarkStart w:id="5994" w:name="_Toc29343502"/>
      <w:bookmarkStart w:id="5995" w:name="_Toc36566762"/>
      <w:bookmarkStart w:id="5996" w:name="_Toc36810193"/>
      <w:bookmarkStart w:id="5997" w:name="_Toc36846557"/>
      <w:bookmarkStart w:id="5998" w:name="_Toc36939210"/>
      <w:bookmarkStart w:id="5999" w:name="_Toc37082190"/>
      <w:bookmarkStart w:id="6000" w:name="_Toc46480822"/>
      <w:bookmarkStart w:id="6001" w:name="_Toc46482056"/>
      <w:bookmarkStart w:id="6002" w:name="_Toc46483290"/>
      <w:bookmarkStart w:id="6003" w:name="_Toc90679087"/>
      <w:r w:rsidRPr="004A4877">
        <w:t>5.7.4</w:t>
      </w:r>
      <w:r w:rsidRPr="004A4877">
        <w:tab/>
        <w:t>Mandatory field missing</w:t>
      </w:r>
      <w:bookmarkEnd w:id="5992"/>
      <w:bookmarkEnd w:id="5993"/>
      <w:bookmarkEnd w:id="5994"/>
      <w:bookmarkEnd w:id="5995"/>
      <w:bookmarkEnd w:id="5996"/>
      <w:bookmarkEnd w:id="5997"/>
      <w:bookmarkEnd w:id="5998"/>
      <w:bookmarkEnd w:id="5999"/>
      <w:bookmarkEnd w:id="6000"/>
      <w:bookmarkEnd w:id="6001"/>
      <w:bookmarkEnd w:id="6002"/>
      <w:bookmarkEnd w:id="6003"/>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6004" w:name="_Toc20487072"/>
      <w:bookmarkStart w:id="6005" w:name="_Toc29342364"/>
      <w:bookmarkStart w:id="6006" w:name="_Toc29343503"/>
      <w:bookmarkStart w:id="6007" w:name="_Toc36566763"/>
      <w:bookmarkStart w:id="6008" w:name="_Toc36810194"/>
      <w:bookmarkStart w:id="6009" w:name="_Toc36846558"/>
      <w:bookmarkStart w:id="6010" w:name="_Toc36939211"/>
      <w:bookmarkStart w:id="6011" w:name="_Toc37082191"/>
      <w:bookmarkStart w:id="6012" w:name="_Toc46480823"/>
      <w:bookmarkStart w:id="6013" w:name="_Toc46482057"/>
      <w:bookmarkStart w:id="6014" w:name="_Toc46483291"/>
      <w:bookmarkStart w:id="6015" w:name="_Toc90679088"/>
      <w:r w:rsidRPr="004A4877">
        <w:t>5.7.5</w:t>
      </w:r>
      <w:r w:rsidRPr="004A4877">
        <w:tab/>
        <w:t>Not comprehended field</w:t>
      </w:r>
      <w:bookmarkEnd w:id="6004"/>
      <w:bookmarkEnd w:id="6005"/>
      <w:bookmarkEnd w:id="6006"/>
      <w:bookmarkEnd w:id="6007"/>
      <w:bookmarkEnd w:id="6008"/>
      <w:bookmarkEnd w:id="6009"/>
      <w:bookmarkEnd w:id="6010"/>
      <w:bookmarkEnd w:id="6011"/>
      <w:bookmarkEnd w:id="6012"/>
      <w:bookmarkEnd w:id="6013"/>
      <w:bookmarkEnd w:id="6014"/>
      <w:bookmarkEnd w:id="6015"/>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6016" w:name="_Toc20487073"/>
      <w:bookmarkStart w:id="6017" w:name="_Toc29342365"/>
      <w:bookmarkStart w:id="6018" w:name="_Toc29343504"/>
      <w:bookmarkStart w:id="6019" w:name="_Toc36566764"/>
      <w:bookmarkStart w:id="6020" w:name="_Toc36810195"/>
      <w:bookmarkStart w:id="6021" w:name="_Toc36846559"/>
      <w:bookmarkStart w:id="6022" w:name="_Toc36939212"/>
      <w:bookmarkStart w:id="6023" w:name="_Toc37082192"/>
      <w:bookmarkStart w:id="6024" w:name="_Toc46480824"/>
      <w:bookmarkStart w:id="6025" w:name="_Toc46482058"/>
      <w:bookmarkStart w:id="6026" w:name="_Toc46483292"/>
      <w:bookmarkStart w:id="6027" w:name="_Toc90679089"/>
      <w:r w:rsidRPr="004A4877">
        <w:t>5.8</w:t>
      </w:r>
      <w:r w:rsidRPr="004A4877">
        <w:tab/>
        <w:t>MBMS</w:t>
      </w:r>
      <w:bookmarkEnd w:id="6016"/>
      <w:bookmarkEnd w:id="6017"/>
      <w:bookmarkEnd w:id="6018"/>
      <w:bookmarkEnd w:id="6019"/>
      <w:bookmarkEnd w:id="6020"/>
      <w:bookmarkEnd w:id="6021"/>
      <w:bookmarkEnd w:id="6022"/>
      <w:bookmarkEnd w:id="6023"/>
      <w:bookmarkEnd w:id="6024"/>
      <w:bookmarkEnd w:id="6025"/>
      <w:bookmarkEnd w:id="6026"/>
      <w:bookmarkEnd w:id="6027"/>
    </w:p>
    <w:p w14:paraId="5F703F61" w14:textId="77777777" w:rsidR="009722D5" w:rsidRPr="004A4877" w:rsidRDefault="009722D5" w:rsidP="009722D5">
      <w:pPr>
        <w:pStyle w:val="Heading3"/>
      </w:pPr>
      <w:bookmarkStart w:id="6028" w:name="_Toc20487074"/>
      <w:bookmarkStart w:id="6029" w:name="_Toc29342366"/>
      <w:bookmarkStart w:id="6030" w:name="_Toc29343505"/>
      <w:bookmarkStart w:id="6031" w:name="_Toc36566765"/>
      <w:bookmarkStart w:id="6032" w:name="_Toc36810196"/>
      <w:bookmarkStart w:id="6033" w:name="_Toc36846560"/>
      <w:bookmarkStart w:id="6034" w:name="_Toc36939213"/>
      <w:bookmarkStart w:id="6035" w:name="_Toc37082193"/>
      <w:bookmarkStart w:id="6036" w:name="_Toc46480825"/>
      <w:bookmarkStart w:id="6037" w:name="_Toc46482059"/>
      <w:bookmarkStart w:id="6038" w:name="_Toc46483293"/>
      <w:bookmarkStart w:id="6039" w:name="_Toc90679090"/>
      <w:r w:rsidRPr="004A4877">
        <w:t>5.8.1</w:t>
      </w:r>
      <w:r w:rsidRPr="004A4877">
        <w:tab/>
        <w:t>Introduction</w:t>
      </w:r>
      <w:bookmarkEnd w:id="6028"/>
      <w:bookmarkEnd w:id="6029"/>
      <w:bookmarkEnd w:id="6030"/>
      <w:bookmarkEnd w:id="6031"/>
      <w:bookmarkEnd w:id="6032"/>
      <w:bookmarkEnd w:id="6033"/>
      <w:bookmarkEnd w:id="6034"/>
      <w:bookmarkEnd w:id="6035"/>
      <w:bookmarkEnd w:id="6036"/>
      <w:bookmarkEnd w:id="6037"/>
      <w:bookmarkEnd w:id="6038"/>
      <w:bookmarkEnd w:id="6039"/>
    </w:p>
    <w:p w14:paraId="703C5044" w14:textId="77777777" w:rsidR="009722D5" w:rsidRPr="004A4877" w:rsidRDefault="009722D5" w:rsidP="009722D5">
      <w:pPr>
        <w:pStyle w:val="Heading4"/>
      </w:pPr>
      <w:bookmarkStart w:id="6040" w:name="_Toc20487075"/>
      <w:bookmarkStart w:id="6041" w:name="_Toc29342367"/>
      <w:bookmarkStart w:id="6042" w:name="_Toc29343506"/>
      <w:bookmarkStart w:id="6043" w:name="_Toc36566766"/>
      <w:bookmarkStart w:id="6044" w:name="_Toc36810197"/>
      <w:bookmarkStart w:id="6045" w:name="_Toc36846561"/>
      <w:bookmarkStart w:id="6046" w:name="_Toc36939214"/>
      <w:bookmarkStart w:id="6047" w:name="_Toc37082194"/>
      <w:bookmarkStart w:id="6048" w:name="_Toc46480826"/>
      <w:bookmarkStart w:id="6049" w:name="_Toc46482060"/>
      <w:bookmarkStart w:id="6050" w:name="_Toc46483294"/>
      <w:bookmarkStart w:id="6051" w:name="_Toc90679091"/>
      <w:r w:rsidRPr="004A4877">
        <w:t>5.8.1.1</w:t>
      </w:r>
      <w:r w:rsidRPr="004A4877">
        <w:tab/>
        <w:t>General</w:t>
      </w:r>
      <w:bookmarkEnd w:id="6040"/>
      <w:bookmarkEnd w:id="6041"/>
      <w:bookmarkEnd w:id="6042"/>
      <w:bookmarkEnd w:id="6043"/>
      <w:bookmarkEnd w:id="6044"/>
      <w:bookmarkEnd w:id="6045"/>
      <w:bookmarkEnd w:id="6046"/>
      <w:bookmarkEnd w:id="6047"/>
      <w:bookmarkEnd w:id="6048"/>
      <w:bookmarkEnd w:id="6049"/>
      <w:bookmarkEnd w:id="6050"/>
      <w:bookmarkEnd w:id="6051"/>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6052" w:name="_Toc20487076"/>
      <w:bookmarkStart w:id="6053" w:name="_Toc29342368"/>
      <w:bookmarkStart w:id="6054" w:name="_Toc29343507"/>
      <w:bookmarkStart w:id="6055" w:name="_Toc36566767"/>
      <w:bookmarkStart w:id="6056" w:name="_Toc36810198"/>
      <w:bookmarkStart w:id="6057" w:name="_Toc36846562"/>
      <w:bookmarkStart w:id="6058" w:name="_Toc36939215"/>
      <w:bookmarkStart w:id="6059" w:name="_Toc37082195"/>
      <w:bookmarkStart w:id="6060" w:name="_Toc46480827"/>
      <w:bookmarkStart w:id="6061" w:name="_Toc46482061"/>
      <w:bookmarkStart w:id="6062" w:name="_Toc46483295"/>
      <w:bookmarkStart w:id="6063" w:name="_Toc90679092"/>
      <w:r w:rsidRPr="004A4877">
        <w:t>5.8.1.2</w:t>
      </w:r>
      <w:r w:rsidRPr="004A4877">
        <w:tab/>
        <w:t>Scheduling</w:t>
      </w:r>
      <w:bookmarkEnd w:id="6052"/>
      <w:bookmarkEnd w:id="6053"/>
      <w:bookmarkEnd w:id="6054"/>
      <w:bookmarkEnd w:id="6055"/>
      <w:bookmarkEnd w:id="6056"/>
      <w:bookmarkEnd w:id="6057"/>
      <w:bookmarkEnd w:id="6058"/>
      <w:bookmarkEnd w:id="6059"/>
      <w:bookmarkEnd w:id="6060"/>
      <w:bookmarkEnd w:id="6061"/>
      <w:bookmarkEnd w:id="6062"/>
      <w:bookmarkEnd w:id="6063"/>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6064" w:name="_Toc20487077"/>
      <w:bookmarkStart w:id="6065" w:name="_Toc29342369"/>
      <w:bookmarkStart w:id="6066" w:name="_Toc29343508"/>
      <w:bookmarkStart w:id="6067" w:name="_Toc36566768"/>
      <w:bookmarkStart w:id="6068" w:name="_Toc36810199"/>
      <w:bookmarkStart w:id="6069" w:name="_Toc36846563"/>
      <w:bookmarkStart w:id="6070" w:name="_Toc36939216"/>
      <w:bookmarkStart w:id="6071" w:name="_Toc37082196"/>
      <w:bookmarkStart w:id="6072" w:name="_Toc46480828"/>
      <w:bookmarkStart w:id="6073" w:name="_Toc46482062"/>
      <w:bookmarkStart w:id="6074" w:name="_Toc46483296"/>
      <w:bookmarkStart w:id="6075" w:name="_Toc90679093"/>
      <w:r w:rsidRPr="004A4877">
        <w:t>5.8.1.3</w:t>
      </w:r>
      <w:r w:rsidRPr="004A4877">
        <w:tab/>
        <w:t>MCCH information validity and notification of changes</w:t>
      </w:r>
      <w:bookmarkEnd w:id="6064"/>
      <w:bookmarkEnd w:id="6065"/>
      <w:bookmarkEnd w:id="6066"/>
      <w:bookmarkEnd w:id="6067"/>
      <w:bookmarkEnd w:id="6068"/>
      <w:bookmarkEnd w:id="6069"/>
      <w:bookmarkEnd w:id="6070"/>
      <w:bookmarkEnd w:id="6071"/>
      <w:bookmarkEnd w:id="6072"/>
      <w:bookmarkEnd w:id="6073"/>
      <w:bookmarkEnd w:id="6074"/>
      <w:bookmarkEnd w:id="6075"/>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076" w:name="_MON_1312014429"/>
    <w:bookmarkStart w:id="6077" w:name="_MON_1312014434"/>
    <w:bookmarkStart w:id="6078" w:name="_MON_1323464186"/>
    <w:bookmarkStart w:id="6079" w:name="_MON_1311511925"/>
    <w:bookmarkStart w:id="6080" w:name="_MON_1311511944"/>
    <w:bookmarkStart w:id="6081" w:name="_MON_1311511986"/>
    <w:bookmarkEnd w:id="6076"/>
    <w:bookmarkEnd w:id="6077"/>
    <w:bookmarkEnd w:id="6078"/>
    <w:bookmarkEnd w:id="6079"/>
    <w:bookmarkEnd w:id="6080"/>
    <w:bookmarkEnd w:id="6081"/>
    <w:bookmarkStart w:id="6082" w:name="_MON_1312014332"/>
    <w:bookmarkEnd w:id="6082"/>
    <w:p w14:paraId="6DE866F1" w14:textId="77777777" w:rsidR="009722D5" w:rsidRPr="004A4877" w:rsidRDefault="009722D5" w:rsidP="009722D5">
      <w:pPr>
        <w:pStyle w:val="TH"/>
      </w:pPr>
      <w:r w:rsidRPr="004A4877">
        <w:object w:dxaOrig="10470" w:dyaOrig="2355" w14:anchorId="43155A82">
          <v:shape id="_x0000_i1122" type="#_x0000_t75" style="width:450pt;height:101.25pt" o:ole="">
            <v:imagedata r:id="rId200" o:title=""/>
          </v:shape>
          <o:OLEObject Type="Embed" ProgID="Word.Picture.8" ShapeID="_x0000_i1122" DrawAspect="Content" ObjectID="_1710801123"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6083" w:name="_Toc20487078"/>
      <w:bookmarkStart w:id="6084" w:name="_Toc29342370"/>
      <w:bookmarkStart w:id="6085" w:name="_Toc29343509"/>
      <w:bookmarkStart w:id="6086" w:name="_Toc36566769"/>
      <w:bookmarkStart w:id="6087" w:name="_Toc36810200"/>
      <w:bookmarkStart w:id="6088" w:name="_Toc36846564"/>
      <w:bookmarkStart w:id="6089" w:name="_Toc36939217"/>
      <w:bookmarkStart w:id="6090" w:name="_Toc37082197"/>
      <w:bookmarkStart w:id="6091" w:name="_Toc46480829"/>
      <w:bookmarkStart w:id="6092" w:name="_Toc46482063"/>
      <w:bookmarkStart w:id="6093" w:name="_Toc46483297"/>
      <w:bookmarkStart w:id="6094" w:name="_Toc90679094"/>
      <w:r w:rsidRPr="004A4877">
        <w:t>5.8.2</w:t>
      </w:r>
      <w:r w:rsidRPr="004A4877">
        <w:tab/>
        <w:t>MCCH information acquisition</w:t>
      </w:r>
      <w:bookmarkEnd w:id="6083"/>
      <w:bookmarkEnd w:id="6084"/>
      <w:bookmarkEnd w:id="6085"/>
      <w:bookmarkEnd w:id="6086"/>
      <w:bookmarkEnd w:id="6087"/>
      <w:bookmarkEnd w:id="6088"/>
      <w:bookmarkEnd w:id="6089"/>
      <w:bookmarkEnd w:id="6090"/>
      <w:bookmarkEnd w:id="6091"/>
      <w:bookmarkEnd w:id="6092"/>
      <w:bookmarkEnd w:id="6093"/>
      <w:bookmarkEnd w:id="6094"/>
    </w:p>
    <w:p w14:paraId="22024228" w14:textId="77777777" w:rsidR="009722D5" w:rsidRPr="004A4877" w:rsidRDefault="009722D5" w:rsidP="009722D5">
      <w:pPr>
        <w:pStyle w:val="Heading4"/>
      </w:pPr>
      <w:bookmarkStart w:id="6095" w:name="_Toc20487079"/>
      <w:bookmarkStart w:id="6096" w:name="_Toc29342371"/>
      <w:bookmarkStart w:id="6097" w:name="_Toc29343510"/>
      <w:bookmarkStart w:id="6098" w:name="_Toc36566770"/>
      <w:bookmarkStart w:id="6099" w:name="_Toc36810201"/>
      <w:bookmarkStart w:id="6100" w:name="_Toc36846565"/>
      <w:bookmarkStart w:id="6101" w:name="_Toc36939218"/>
      <w:bookmarkStart w:id="6102" w:name="_Toc37082198"/>
      <w:bookmarkStart w:id="6103" w:name="_Toc46480830"/>
      <w:bookmarkStart w:id="6104" w:name="_Toc46482064"/>
      <w:bookmarkStart w:id="6105" w:name="_Toc46483298"/>
      <w:bookmarkStart w:id="6106" w:name="_Toc90679095"/>
      <w:r w:rsidRPr="004A4877">
        <w:t>5.8.2.1</w:t>
      </w:r>
      <w:r w:rsidRPr="004A4877">
        <w:tab/>
        <w:t>General</w:t>
      </w:r>
      <w:bookmarkEnd w:id="6095"/>
      <w:bookmarkEnd w:id="6096"/>
      <w:bookmarkEnd w:id="6097"/>
      <w:bookmarkEnd w:id="6098"/>
      <w:bookmarkEnd w:id="6099"/>
      <w:bookmarkEnd w:id="6100"/>
      <w:bookmarkEnd w:id="6101"/>
      <w:bookmarkEnd w:id="6102"/>
      <w:bookmarkEnd w:id="6103"/>
      <w:bookmarkEnd w:id="6104"/>
      <w:bookmarkEnd w:id="6105"/>
      <w:bookmarkEnd w:id="6106"/>
    </w:p>
    <w:bookmarkStart w:id="6107" w:name="_MON_1365787593"/>
    <w:bookmarkEnd w:id="6107"/>
    <w:p w14:paraId="4BB0C70E" w14:textId="77777777" w:rsidR="009722D5" w:rsidRPr="004A4877" w:rsidRDefault="009722D5" w:rsidP="009722D5">
      <w:pPr>
        <w:pStyle w:val="TH"/>
      </w:pPr>
      <w:r w:rsidRPr="004A4877">
        <w:object w:dxaOrig="7050" w:dyaOrig="2282" w14:anchorId="253E02A6">
          <v:shape id="_x0000_i1123" type="#_x0000_t75" style="width:294pt;height:95.25pt" o:ole="" fillcolor="window">
            <v:imagedata r:id="rId202" o:title=""/>
          </v:shape>
          <o:OLEObject Type="Embed" ProgID="Word.Picture.8" ShapeID="_x0000_i1123" DrawAspect="Content" ObjectID="_1710801124"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6108" w:name="OLE_LINK2"/>
      <w:r w:rsidRPr="004A4877">
        <w:t xml:space="preserve">MBMS capable </w:t>
      </w:r>
      <w:bookmarkEnd w:id="6108"/>
      <w:r w:rsidRPr="004A4877">
        <w:t>UEs that are in RRC_IDLE or in RRC_CONNECTED.</w:t>
      </w:r>
    </w:p>
    <w:p w14:paraId="5B4540D6" w14:textId="77777777" w:rsidR="009722D5" w:rsidRPr="004A4877" w:rsidRDefault="009722D5" w:rsidP="009722D5">
      <w:pPr>
        <w:pStyle w:val="Heading4"/>
      </w:pPr>
      <w:bookmarkStart w:id="6109" w:name="_Toc20487080"/>
      <w:bookmarkStart w:id="6110" w:name="_Toc29342372"/>
      <w:bookmarkStart w:id="6111" w:name="_Toc29343511"/>
      <w:bookmarkStart w:id="6112" w:name="_Toc36566771"/>
      <w:bookmarkStart w:id="6113" w:name="_Toc36810202"/>
      <w:bookmarkStart w:id="6114" w:name="_Toc36846566"/>
      <w:bookmarkStart w:id="6115" w:name="_Toc36939219"/>
      <w:bookmarkStart w:id="6116" w:name="_Toc37082199"/>
      <w:bookmarkStart w:id="6117" w:name="_Toc46480831"/>
      <w:bookmarkStart w:id="6118" w:name="_Toc46482065"/>
      <w:bookmarkStart w:id="6119" w:name="_Toc46483299"/>
      <w:bookmarkStart w:id="6120" w:name="_Toc90679096"/>
      <w:r w:rsidRPr="004A4877">
        <w:t>5.8.2.2</w:t>
      </w:r>
      <w:r w:rsidRPr="004A4877">
        <w:tab/>
        <w:t>Initiation</w:t>
      </w:r>
      <w:bookmarkEnd w:id="6109"/>
      <w:bookmarkEnd w:id="6110"/>
      <w:bookmarkEnd w:id="6111"/>
      <w:bookmarkEnd w:id="6112"/>
      <w:bookmarkEnd w:id="6113"/>
      <w:bookmarkEnd w:id="6114"/>
      <w:bookmarkEnd w:id="6115"/>
      <w:bookmarkEnd w:id="6116"/>
      <w:bookmarkEnd w:id="6117"/>
      <w:bookmarkEnd w:id="6118"/>
      <w:bookmarkEnd w:id="6119"/>
      <w:bookmarkEnd w:id="6120"/>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6121" w:name="_Toc20487081"/>
      <w:bookmarkStart w:id="6122" w:name="_Toc29342373"/>
      <w:bookmarkStart w:id="6123" w:name="_Toc29343512"/>
      <w:bookmarkStart w:id="6124" w:name="_Toc36566772"/>
      <w:bookmarkStart w:id="6125" w:name="_Toc36810203"/>
      <w:bookmarkStart w:id="6126" w:name="_Toc36846567"/>
      <w:bookmarkStart w:id="6127" w:name="_Toc36939220"/>
      <w:bookmarkStart w:id="6128" w:name="_Toc37082200"/>
      <w:bookmarkStart w:id="6129" w:name="_Toc46480832"/>
      <w:bookmarkStart w:id="6130" w:name="_Toc46482066"/>
      <w:bookmarkStart w:id="6131" w:name="_Toc46483300"/>
      <w:bookmarkStart w:id="6132" w:name="_Toc90679097"/>
      <w:r w:rsidRPr="004A4877">
        <w:t>5.8.2.3</w:t>
      </w:r>
      <w:r w:rsidRPr="004A4877">
        <w:tab/>
        <w:t>MCCH information acquisition by the UE</w:t>
      </w:r>
      <w:bookmarkEnd w:id="6121"/>
      <w:bookmarkEnd w:id="6122"/>
      <w:bookmarkEnd w:id="6123"/>
      <w:bookmarkEnd w:id="6124"/>
      <w:bookmarkEnd w:id="6125"/>
      <w:bookmarkEnd w:id="6126"/>
      <w:bookmarkEnd w:id="6127"/>
      <w:bookmarkEnd w:id="6128"/>
      <w:bookmarkEnd w:id="6129"/>
      <w:bookmarkEnd w:id="6130"/>
      <w:bookmarkEnd w:id="6131"/>
      <w:bookmarkEnd w:id="6132"/>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6133" w:name="_Toc20487082"/>
      <w:bookmarkStart w:id="6134" w:name="_Toc29342374"/>
      <w:bookmarkStart w:id="6135" w:name="_Toc29343513"/>
      <w:bookmarkStart w:id="6136" w:name="_Toc36566773"/>
      <w:bookmarkStart w:id="6137" w:name="_Toc36810204"/>
      <w:bookmarkStart w:id="6138" w:name="_Toc36846568"/>
      <w:bookmarkStart w:id="6139" w:name="_Toc36939221"/>
      <w:bookmarkStart w:id="6140" w:name="_Toc37082201"/>
      <w:bookmarkStart w:id="6141" w:name="_Toc46480833"/>
      <w:bookmarkStart w:id="6142" w:name="_Toc46482067"/>
      <w:bookmarkStart w:id="6143" w:name="_Toc46483301"/>
      <w:bookmarkStart w:id="6144" w:name="_Toc90679098"/>
      <w:r w:rsidRPr="004A4877">
        <w:t>5.8.2.4</w:t>
      </w:r>
      <w:r w:rsidRPr="004A4877">
        <w:tab/>
        <w:t xml:space="preserve">Actions upon reception of the </w:t>
      </w:r>
      <w:r w:rsidRPr="004A4877">
        <w:rPr>
          <w:i/>
        </w:rPr>
        <w:t>MBSFNAreaConfiguration</w:t>
      </w:r>
      <w:r w:rsidRPr="004A4877">
        <w:t xml:space="preserve"> message</w:t>
      </w:r>
      <w:bookmarkEnd w:id="6133"/>
      <w:bookmarkEnd w:id="6134"/>
      <w:bookmarkEnd w:id="6135"/>
      <w:bookmarkEnd w:id="6136"/>
      <w:bookmarkEnd w:id="6137"/>
      <w:bookmarkEnd w:id="6138"/>
      <w:bookmarkEnd w:id="6139"/>
      <w:bookmarkEnd w:id="6140"/>
      <w:bookmarkEnd w:id="6141"/>
      <w:bookmarkEnd w:id="6142"/>
      <w:bookmarkEnd w:id="6143"/>
      <w:bookmarkEnd w:id="6144"/>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6145" w:name="_Toc20487083"/>
      <w:bookmarkStart w:id="6146" w:name="_Toc29342375"/>
      <w:bookmarkStart w:id="6147" w:name="_Toc29343514"/>
      <w:bookmarkStart w:id="6148" w:name="_Toc36566774"/>
      <w:bookmarkStart w:id="6149" w:name="_Toc36810205"/>
      <w:bookmarkStart w:id="6150" w:name="_Toc36846569"/>
      <w:bookmarkStart w:id="6151" w:name="_Toc36939222"/>
      <w:bookmarkStart w:id="6152" w:name="_Toc37082202"/>
      <w:bookmarkStart w:id="6153" w:name="_Toc46480834"/>
      <w:bookmarkStart w:id="6154" w:name="_Toc46482068"/>
      <w:bookmarkStart w:id="6155" w:name="_Toc46483302"/>
      <w:bookmarkStart w:id="6156"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6145"/>
      <w:bookmarkEnd w:id="6146"/>
      <w:bookmarkEnd w:id="6147"/>
      <w:bookmarkEnd w:id="6148"/>
      <w:bookmarkEnd w:id="6149"/>
      <w:bookmarkEnd w:id="6150"/>
      <w:bookmarkEnd w:id="6151"/>
      <w:bookmarkEnd w:id="6152"/>
      <w:bookmarkEnd w:id="6153"/>
      <w:bookmarkEnd w:id="6154"/>
      <w:bookmarkEnd w:id="6155"/>
      <w:bookmarkEnd w:id="6156"/>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6157" w:name="_Toc20487084"/>
      <w:bookmarkStart w:id="6158" w:name="_Toc29342376"/>
      <w:bookmarkStart w:id="6159" w:name="_Toc29343515"/>
      <w:bookmarkStart w:id="6160" w:name="_Toc36566775"/>
      <w:bookmarkStart w:id="6161" w:name="_Toc36810206"/>
      <w:bookmarkStart w:id="6162" w:name="_Toc36846570"/>
      <w:bookmarkStart w:id="6163" w:name="_Toc36939223"/>
      <w:bookmarkStart w:id="6164" w:name="_Toc37082203"/>
      <w:bookmarkStart w:id="6165" w:name="_Toc46480835"/>
      <w:bookmarkStart w:id="6166" w:name="_Toc46482069"/>
      <w:bookmarkStart w:id="6167" w:name="_Toc46483303"/>
      <w:bookmarkStart w:id="6168" w:name="_Toc90679100"/>
      <w:r w:rsidRPr="004A4877">
        <w:t>5.8.3</w:t>
      </w:r>
      <w:r w:rsidRPr="004A4877">
        <w:tab/>
        <w:t>MBMS PTM radio bearer configuration</w:t>
      </w:r>
      <w:bookmarkEnd w:id="6157"/>
      <w:bookmarkEnd w:id="6158"/>
      <w:bookmarkEnd w:id="6159"/>
      <w:bookmarkEnd w:id="6160"/>
      <w:bookmarkEnd w:id="6161"/>
      <w:bookmarkEnd w:id="6162"/>
      <w:bookmarkEnd w:id="6163"/>
      <w:bookmarkEnd w:id="6164"/>
      <w:bookmarkEnd w:id="6165"/>
      <w:bookmarkEnd w:id="6166"/>
      <w:bookmarkEnd w:id="6167"/>
      <w:bookmarkEnd w:id="6168"/>
    </w:p>
    <w:p w14:paraId="258C6DE4" w14:textId="77777777" w:rsidR="009722D5" w:rsidRPr="004A4877" w:rsidRDefault="009722D5" w:rsidP="009722D5">
      <w:pPr>
        <w:pStyle w:val="Heading4"/>
      </w:pPr>
      <w:bookmarkStart w:id="6169" w:name="_Toc20487085"/>
      <w:bookmarkStart w:id="6170" w:name="_Toc29342377"/>
      <w:bookmarkStart w:id="6171" w:name="_Toc29343516"/>
      <w:bookmarkStart w:id="6172" w:name="_Toc36566776"/>
      <w:bookmarkStart w:id="6173" w:name="_Toc36810207"/>
      <w:bookmarkStart w:id="6174" w:name="_Toc36846571"/>
      <w:bookmarkStart w:id="6175" w:name="_Toc36939224"/>
      <w:bookmarkStart w:id="6176" w:name="_Toc37082204"/>
      <w:bookmarkStart w:id="6177" w:name="_Toc46480836"/>
      <w:bookmarkStart w:id="6178" w:name="_Toc46482070"/>
      <w:bookmarkStart w:id="6179" w:name="_Toc46483304"/>
      <w:bookmarkStart w:id="6180" w:name="_Toc90679101"/>
      <w:r w:rsidRPr="004A4877">
        <w:t>5.8.3.1</w:t>
      </w:r>
      <w:r w:rsidRPr="004A4877">
        <w:tab/>
        <w:t>General</w:t>
      </w:r>
      <w:bookmarkEnd w:id="6169"/>
      <w:bookmarkEnd w:id="6170"/>
      <w:bookmarkEnd w:id="6171"/>
      <w:bookmarkEnd w:id="6172"/>
      <w:bookmarkEnd w:id="6173"/>
      <w:bookmarkEnd w:id="6174"/>
      <w:bookmarkEnd w:id="6175"/>
      <w:bookmarkEnd w:id="6176"/>
      <w:bookmarkEnd w:id="6177"/>
      <w:bookmarkEnd w:id="6178"/>
      <w:bookmarkEnd w:id="6179"/>
      <w:bookmarkEnd w:id="6180"/>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6181" w:name="_Toc20487086"/>
      <w:bookmarkStart w:id="6182" w:name="_Toc29342378"/>
      <w:bookmarkStart w:id="6183" w:name="_Toc29343517"/>
      <w:bookmarkStart w:id="6184" w:name="_Toc36566777"/>
      <w:bookmarkStart w:id="6185" w:name="_Toc36810208"/>
      <w:bookmarkStart w:id="6186" w:name="_Toc36846572"/>
      <w:bookmarkStart w:id="6187" w:name="_Toc36939225"/>
      <w:bookmarkStart w:id="6188" w:name="_Toc37082205"/>
      <w:bookmarkStart w:id="6189" w:name="_Toc46480837"/>
      <w:bookmarkStart w:id="6190" w:name="_Toc46482071"/>
      <w:bookmarkStart w:id="6191" w:name="_Toc46483305"/>
      <w:bookmarkStart w:id="6192" w:name="_Toc90679102"/>
      <w:r w:rsidRPr="004A4877">
        <w:t>5.8.3.2</w:t>
      </w:r>
      <w:r w:rsidRPr="004A4877">
        <w:tab/>
        <w:t>Initiation</w:t>
      </w:r>
      <w:bookmarkEnd w:id="6181"/>
      <w:bookmarkEnd w:id="6182"/>
      <w:bookmarkEnd w:id="6183"/>
      <w:bookmarkEnd w:id="6184"/>
      <w:bookmarkEnd w:id="6185"/>
      <w:bookmarkEnd w:id="6186"/>
      <w:bookmarkEnd w:id="6187"/>
      <w:bookmarkEnd w:id="6188"/>
      <w:bookmarkEnd w:id="6189"/>
      <w:bookmarkEnd w:id="6190"/>
      <w:bookmarkEnd w:id="6191"/>
      <w:bookmarkEnd w:id="6192"/>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6193" w:name="_Toc20487087"/>
      <w:bookmarkStart w:id="6194" w:name="_Toc29342379"/>
      <w:bookmarkStart w:id="6195" w:name="_Toc29343518"/>
      <w:bookmarkStart w:id="6196" w:name="_Toc36566778"/>
      <w:bookmarkStart w:id="6197" w:name="_Toc36810209"/>
      <w:bookmarkStart w:id="6198" w:name="_Toc36846573"/>
      <w:bookmarkStart w:id="6199" w:name="_Toc36939226"/>
      <w:bookmarkStart w:id="6200" w:name="_Toc37082206"/>
      <w:bookmarkStart w:id="6201" w:name="_Toc46480838"/>
      <w:bookmarkStart w:id="6202" w:name="_Toc46482072"/>
      <w:bookmarkStart w:id="6203" w:name="_Toc46483306"/>
      <w:bookmarkStart w:id="6204" w:name="_Toc90679103"/>
      <w:r w:rsidRPr="004A4877">
        <w:t>5.8.3.3</w:t>
      </w:r>
      <w:r w:rsidRPr="004A4877">
        <w:tab/>
        <w:t>MRB establishment</w:t>
      </w:r>
      <w:bookmarkEnd w:id="6193"/>
      <w:bookmarkEnd w:id="6194"/>
      <w:bookmarkEnd w:id="6195"/>
      <w:bookmarkEnd w:id="6196"/>
      <w:bookmarkEnd w:id="6197"/>
      <w:bookmarkEnd w:id="6198"/>
      <w:bookmarkEnd w:id="6199"/>
      <w:bookmarkEnd w:id="6200"/>
      <w:bookmarkEnd w:id="6201"/>
      <w:bookmarkEnd w:id="6202"/>
      <w:bookmarkEnd w:id="6203"/>
      <w:bookmarkEnd w:id="6204"/>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6205" w:name="_Toc20487088"/>
      <w:bookmarkStart w:id="6206" w:name="_Toc29342380"/>
      <w:bookmarkStart w:id="6207" w:name="_Toc29343519"/>
      <w:bookmarkStart w:id="6208" w:name="_Toc36566779"/>
      <w:bookmarkStart w:id="6209" w:name="_Toc36810210"/>
      <w:bookmarkStart w:id="6210" w:name="_Toc36846574"/>
      <w:bookmarkStart w:id="6211" w:name="_Toc36939227"/>
      <w:bookmarkStart w:id="6212" w:name="_Toc37082207"/>
      <w:bookmarkStart w:id="6213" w:name="_Toc46480839"/>
      <w:bookmarkStart w:id="6214" w:name="_Toc46482073"/>
      <w:bookmarkStart w:id="6215" w:name="_Toc46483307"/>
      <w:bookmarkStart w:id="6216" w:name="_Toc90679104"/>
      <w:r w:rsidRPr="004A4877">
        <w:t>5.8.3.4</w:t>
      </w:r>
      <w:r w:rsidRPr="004A4877">
        <w:tab/>
        <w:t>MRB release</w:t>
      </w:r>
      <w:bookmarkEnd w:id="6205"/>
      <w:bookmarkEnd w:id="6206"/>
      <w:bookmarkEnd w:id="6207"/>
      <w:bookmarkEnd w:id="6208"/>
      <w:bookmarkEnd w:id="6209"/>
      <w:bookmarkEnd w:id="6210"/>
      <w:bookmarkEnd w:id="6211"/>
      <w:bookmarkEnd w:id="6212"/>
      <w:bookmarkEnd w:id="6213"/>
      <w:bookmarkEnd w:id="6214"/>
      <w:bookmarkEnd w:id="6215"/>
      <w:bookmarkEnd w:id="6216"/>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6217" w:name="_Toc20487089"/>
      <w:bookmarkStart w:id="6218" w:name="_Toc29342381"/>
      <w:bookmarkStart w:id="6219" w:name="_Toc29343520"/>
      <w:bookmarkStart w:id="6220" w:name="_Toc36566780"/>
      <w:bookmarkStart w:id="6221" w:name="_Toc36810211"/>
      <w:bookmarkStart w:id="6222" w:name="_Toc36846575"/>
      <w:bookmarkStart w:id="6223" w:name="_Toc36939228"/>
      <w:bookmarkStart w:id="6224" w:name="_Toc37082208"/>
      <w:bookmarkStart w:id="6225" w:name="_Toc46480840"/>
      <w:bookmarkStart w:id="6226" w:name="_Toc46482074"/>
      <w:bookmarkStart w:id="6227" w:name="_Toc46483308"/>
      <w:bookmarkStart w:id="6228" w:name="_Toc90679105"/>
      <w:r w:rsidRPr="004A4877">
        <w:t>5.8.4</w:t>
      </w:r>
      <w:r w:rsidRPr="004A4877">
        <w:tab/>
        <w:t>MBMS Counting Procedure</w:t>
      </w:r>
      <w:bookmarkEnd w:id="6217"/>
      <w:bookmarkEnd w:id="6218"/>
      <w:bookmarkEnd w:id="6219"/>
      <w:bookmarkEnd w:id="6220"/>
      <w:bookmarkEnd w:id="6221"/>
      <w:bookmarkEnd w:id="6222"/>
      <w:bookmarkEnd w:id="6223"/>
      <w:bookmarkEnd w:id="6224"/>
      <w:bookmarkEnd w:id="6225"/>
      <w:bookmarkEnd w:id="6226"/>
      <w:bookmarkEnd w:id="6227"/>
      <w:bookmarkEnd w:id="6228"/>
    </w:p>
    <w:p w14:paraId="38BF9D1D" w14:textId="77777777" w:rsidR="009722D5" w:rsidRPr="004A4877" w:rsidRDefault="009722D5" w:rsidP="009722D5">
      <w:pPr>
        <w:pStyle w:val="Heading4"/>
        <w:ind w:left="0" w:firstLine="0"/>
      </w:pPr>
      <w:bookmarkStart w:id="6229" w:name="_Toc20487090"/>
      <w:bookmarkStart w:id="6230" w:name="_Toc29342382"/>
      <w:bookmarkStart w:id="6231" w:name="_Toc29343521"/>
      <w:bookmarkStart w:id="6232" w:name="_Toc36566781"/>
      <w:bookmarkStart w:id="6233" w:name="_Toc36810212"/>
      <w:bookmarkStart w:id="6234" w:name="_Toc36846576"/>
      <w:bookmarkStart w:id="6235" w:name="_Toc36939229"/>
      <w:bookmarkStart w:id="6236" w:name="_Toc37082209"/>
      <w:bookmarkStart w:id="6237" w:name="_Toc46480841"/>
      <w:bookmarkStart w:id="6238" w:name="_Toc46482075"/>
      <w:bookmarkStart w:id="6239" w:name="_Toc46483309"/>
      <w:bookmarkStart w:id="6240"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6229"/>
      <w:bookmarkEnd w:id="6230"/>
      <w:bookmarkEnd w:id="6231"/>
      <w:bookmarkEnd w:id="6232"/>
      <w:bookmarkEnd w:id="6233"/>
      <w:bookmarkEnd w:id="6234"/>
      <w:bookmarkEnd w:id="6235"/>
      <w:bookmarkEnd w:id="6236"/>
      <w:bookmarkEnd w:id="6237"/>
      <w:bookmarkEnd w:id="6238"/>
      <w:bookmarkEnd w:id="6239"/>
      <w:bookmarkEnd w:id="6240"/>
    </w:p>
    <w:p w14:paraId="29FB3349" w14:textId="77777777" w:rsidR="009722D5" w:rsidRPr="004A4877" w:rsidRDefault="009722D5" w:rsidP="009722D5">
      <w:pPr>
        <w:rPr>
          <w:rFonts w:ascii="FrutigerNext LT Regular" w:hAnsi="FrutigerNext LT Regular"/>
          <w:lang w:eastAsia="zh-CN"/>
        </w:rPr>
      </w:pPr>
    </w:p>
    <w:bookmarkStart w:id="6241" w:name="_1345997311"/>
    <w:bookmarkStart w:id="6242" w:name="_1347257401"/>
    <w:bookmarkStart w:id="6243" w:name="_1347258015"/>
    <w:bookmarkStart w:id="6244" w:name="_1347258731"/>
    <w:bookmarkEnd w:id="6241"/>
    <w:bookmarkEnd w:id="6242"/>
    <w:bookmarkEnd w:id="6243"/>
    <w:bookmarkEnd w:id="6244"/>
    <w:bookmarkStart w:id="6245" w:name="_MON_1357719996"/>
    <w:bookmarkEnd w:id="6245"/>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1.75pt;height:126.75pt" o:ole="">
            <v:imagedata r:id="rId204" o:title=""/>
          </v:shape>
          <o:OLEObject Type="Embed" ProgID="Word.Picture.8" ShapeID="_x0000_i1124" DrawAspect="Content" ObjectID="_1710801125"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6246" w:name="_Toc20487091"/>
      <w:bookmarkStart w:id="6247" w:name="_Toc29342383"/>
      <w:bookmarkStart w:id="6248" w:name="_Toc29343522"/>
      <w:bookmarkStart w:id="6249" w:name="_Toc36566782"/>
      <w:bookmarkStart w:id="6250" w:name="_Toc36810213"/>
      <w:bookmarkStart w:id="6251" w:name="_Toc36846577"/>
      <w:bookmarkStart w:id="6252" w:name="_Toc36939230"/>
      <w:bookmarkStart w:id="6253" w:name="_Toc37082210"/>
      <w:bookmarkStart w:id="6254" w:name="_Toc46480842"/>
      <w:bookmarkStart w:id="6255" w:name="_Toc46482076"/>
      <w:bookmarkStart w:id="6256" w:name="_Toc46483310"/>
      <w:bookmarkStart w:id="6257"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6246"/>
      <w:bookmarkEnd w:id="6247"/>
      <w:bookmarkEnd w:id="6248"/>
      <w:bookmarkEnd w:id="6249"/>
      <w:bookmarkEnd w:id="6250"/>
      <w:bookmarkEnd w:id="6251"/>
      <w:bookmarkEnd w:id="6252"/>
      <w:bookmarkEnd w:id="6253"/>
      <w:bookmarkEnd w:id="6254"/>
      <w:bookmarkEnd w:id="6255"/>
      <w:bookmarkEnd w:id="6256"/>
      <w:bookmarkEnd w:id="6257"/>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6258" w:name="_Toc20487092"/>
      <w:bookmarkStart w:id="6259" w:name="_Toc29342384"/>
      <w:bookmarkStart w:id="6260" w:name="_Toc29343523"/>
      <w:bookmarkStart w:id="6261" w:name="_Toc36566783"/>
      <w:bookmarkStart w:id="6262" w:name="_Toc36810214"/>
      <w:bookmarkStart w:id="6263" w:name="_Toc36846578"/>
      <w:bookmarkStart w:id="6264" w:name="_Toc36939231"/>
      <w:bookmarkStart w:id="6265" w:name="_Toc37082211"/>
      <w:bookmarkStart w:id="6266" w:name="_Toc46480843"/>
      <w:bookmarkStart w:id="6267" w:name="_Toc46482077"/>
      <w:bookmarkStart w:id="6268" w:name="_Toc46483311"/>
      <w:bookmarkStart w:id="6269"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6258"/>
      <w:bookmarkEnd w:id="6259"/>
      <w:bookmarkEnd w:id="6260"/>
      <w:bookmarkEnd w:id="6261"/>
      <w:bookmarkEnd w:id="6262"/>
      <w:bookmarkEnd w:id="6263"/>
      <w:bookmarkEnd w:id="6264"/>
      <w:bookmarkEnd w:id="6265"/>
      <w:bookmarkEnd w:id="6266"/>
      <w:bookmarkEnd w:id="6267"/>
      <w:bookmarkEnd w:id="6268"/>
      <w:bookmarkEnd w:id="6269"/>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6270" w:name="_Toc20487093"/>
      <w:bookmarkStart w:id="6271" w:name="_Toc29342385"/>
      <w:bookmarkStart w:id="6272" w:name="_Toc29343524"/>
      <w:bookmarkStart w:id="6273" w:name="_Toc36566784"/>
      <w:bookmarkStart w:id="6274" w:name="_Toc36810215"/>
      <w:bookmarkStart w:id="6275" w:name="_Toc36846579"/>
      <w:bookmarkStart w:id="6276" w:name="_Toc36939232"/>
      <w:bookmarkStart w:id="6277" w:name="_Toc37082212"/>
      <w:bookmarkStart w:id="6278" w:name="_Toc46480844"/>
      <w:bookmarkStart w:id="6279" w:name="_Toc46482078"/>
      <w:bookmarkStart w:id="6280" w:name="_Toc46483312"/>
      <w:bookmarkStart w:id="6281" w:name="_Toc90679109"/>
      <w:r w:rsidRPr="004A4877">
        <w:t>5.8.5</w:t>
      </w:r>
      <w:r w:rsidRPr="004A4877">
        <w:tab/>
        <w:t>MBMS interest indication</w:t>
      </w:r>
      <w:bookmarkEnd w:id="6270"/>
      <w:bookmarkEnd w:id="6271"/>
      <w:bookmarkEnd w:id="6272"/>
      <w:bookmarkEnd w:id="6273"/>
      <w:bookmarkEnd w:id="6274"/>
      <w:bookmarkEnd w:id="6275"/>
      <w:bookmarkEnd w:id="6276"/>
      <w:bookmarkEnd w:id="6277"/>
      <w:bookmarkEnd w:id="6278"/>
      <w:bookmarkEnd w:id="6279"/>
      <w:bookmarkEnd w:id="6280"/>
      <w:bookmarkEnd w:id="6281"/>
    </w:p>
    <w:p w14:paraId="704D4D3E" w14:textId="77777777" w:rsidR="009722D5" w:rsidRPr="004A4877" w:rsidRDefault="009722D5" w:rsidP="009722D5">
      <w:pPr>
        <w:pStyle w:val="Heading4"/>
      </w:pPr>
      <w:bookmarkStart w:id="6282" w:name="_Toc20487094"/>
      <w:bookmarkStart w:id="6283" w:name="_Toc29342386"/>
      <w:bookmarkStart w:id="6284" w:name="_Toc29343525"/>
      <w:bookmarkStart w:id="6285" w:name="_Toc36566785"/>
      <w:bookmarkStart w:id="6286" w:name="_Toc36810216"/>
      <w:bookmarkStart w:id="6287" w:name="_Toc36846580"/>
      <w:bookmarkStart w:id="6288" w:name="_Toc36939233"/>
      <w:bookmarkStart w:id="6289" w:name="_Toc37082213"/>
      <w:bookmarkStart w:id="6290" w:name="_Toc46480845"/>
      <w:bookmarkStart w:id="6291" w:name="_Toc46482079"/>
      <w:bookmarkStart w:id="6292" w:name="_Toc46483313"/>
      <w:bookmarkStart w:id="6293" w:name="_Toc90679110"/>
      <w:r w:rsidRPr="004A4877">
        <w:t>5.8.5.1</w:t>
      </w:r>
      <w:r w:rsidRPr="004A4877">
        <w:tab/>
        <w:t>General</w:t>
      </w:r>
      <w:bookmarkEnd w:id="6282"/>
      <w:bookmarkEnd w:id="6283"/>
      <w:bookmarkEnd w:id="6284"/>
      <w:bookmarkEnd w:id="6285"/>
      <w:bookmarkEnd w:id="6286"/>
      <w:bookmarkEnd w:id="6287"/>
      <w:bookmarkEnd w:id="6288"/>
      <w:bookmarkEnd w:id="6289"/>
      <w:bookmarkEnd w:id="6290"/>
      <w:bookmarkEnd w:id="6291"/>
      <w:bookmarkEnd w:id="6292"/>
      <w:bookmarkEnd w:id="6293"/>
    </w:p>
    <w:p w14:paraId="609946F2" w14:textId="77777777" w:rsidR="009722D5" w:rsidRPr="004A4877" w:rsidRDefault="009722D5" w:rsidP="009722D5">
      <w:pPr>
        <w:pStyle w:val="TH"/>
      </w:pPr>
      <w:r w:rsidRPr="004A4877">
        <w:tab/>
      </w:r>
      <w:bookmarkStart w:id="6294" w:name="_MON_1398090240"/>
      <w:bookmarkStart w:id="6295" w:name="_MON_1400506198"/>
      <w:bookmarkStart w:id="6296" w:name="_MON_1400506224"/>
      <w:bookmarkStart w:id="6297" w:name="_MON_1400506229"/>
      <w:bookmarkStart w:id="6298" w:name="_MON_1401530775"/>
      <w:bookmarkEnd w:id="6294"/>
      <w:bookmarkEnd w:id="6295"/>
      <w:bookmarkEnd w:id="6296"/>
      <w:bookmarkEnd w:id="6297"/>
      <w:bookmarkEnd w:id="6298"/>
      <w:bookmarkStart w:id="6299" w:name="_MON_1405493078"/>
      <w:bookmarkEnd w:id="6299"/>
      <w:r w:rsidRPr="004A4877">
        <w:object w:dxaOrig="6855" w:dyaOrig="2535" w14:anchorId="0F343EAD">
          <v:shape id="_x0000_i1125" type="#_x0000_t75" style="width:318pt;height:118.5pt" o:ole="">
            <v:imagedata r:id="rId206" o:title=""/>
          </v:shape>
          <o:OLEObject Type="Embed" ProgID="Word.Picture.8" ShapeID="_x0000_i1125" DrawAspect="Content" ObjectID="_1710801126"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6300" w:name="_Toc20487095"/>
      <w:bookmarkStart w:id="6301" w:name="_Toc29342387"/>
      <w:bookmarkStart w:id="6302" w:name="_Toc29343526"/>
      <w:bookmarkStart w:id="6303" w:name="_Toc36566786"/>
      <w:bookmarkStart w:id="6304" w:name="_Toc36810217"/>
      <w:bookmarkStart w:id="6305" w:name="_Toc36846581"/>
      <w:bookmarkStart w:id="6306" w:name="_Toc36939234"/>
      <w:bookmarkStart w:id="6307" w:name="_Toc37082214"/>
      <w:bookmarkStart w:id="6308" w:name="_Toc46480846"/>
      <w:bookmarkStart w:id="6309" w:name="_Toc46482080"/>
      <w:bookmarkStart w:id="6310" w:name="_Toc46483314"/>
      <w:bookmarkStart w:id="6311" w:name="_Toc90679111"/>
      <w:r w:rsidRPr="004A4877">
        <w:t>5.8.5.2</w:t>
      </w:r>
      <w:r w:rsidRPr="004A4877">
        <w:tab/>
        <w:t>Initiation</w:t>
      </w:r>
      <w:bookmarkEnd w:id="6300"/>
      <w:bookmarkEnd w:id="6301"/>
      <w:bookmarkEnd w:id="6302"/>
      <w:bookmarkEnd w:id="6303"/>
      <w:bookmarkEnd w:id="6304"/>
      <w:bookmarkEnd w:id="6305"/>
      <w:bookmarkEnd w:id="6306"/>
      <w:bookmarkEnd w:id="6307"/>
      <w:bookmarkEnd w:id="6308"/>
      <w:bookmarkEnd w:id="6309"/>
      <w:bookmarkEnd w:id="6310"/>
      <w:bookmarkEnd w:id="6311"/>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6312" w:name="OLE_LINK7"/>
      <w:bookmarkStart w:id="6313" w:name="_Toc20487096"/>
      <w:bookmarkStart w:id="6314" w:name="_Toc29342388"/>
      <w:bookmarkStart w:id="6315" w:name="_Toc29343527"/>
      <w:bookmarkStart w:id="6316" w:name="_Toc36566787"/>
      <w:bookmarkStart w:id="6317" w:name="_Toc36810218"/>
      <w:bookmarkStart w:id="6318" w:name="_Toc36846582"/>
      <w:bookmarkStart w:id="6319" w:name="_Toc36939235"/>
      <w:bookmarkStart w:id="6320" w:name="_Toc37082215"/>
      <w:bookmarkStart w:id="6321" w:name="_Toc46480847"/>
      <w:bookmarkStart w:id="6322" w:name="_Toc46482081"/>
      <w:bookmarkStart w:id="6323" w:name="_Toc46483315"/>
      <w:bookmarkStart w:id="6324" w:name="_Toc90679112"/>
      <w:r w:rsidRPr="004A4877">
        <w:t>5.8.5.3</w:t>
      </w:r>
      <w:bookmarkEnd w:id="6312"/>
      <w:r w:rsidRPr="004A4877">
        <w:tab/>
        <w:t>Determine MBMS frequencies of interest</w:t>
      </w:r>
      <w:bookmarkEnd w:id="6313"/>
      <w:bookmarkEnd w:id="6314"/>
      <w:bookmarkEnd w:id="6315"/>
      <w:bookmarkEnd w:id="6316"/>
      <w:bookmarkEnd w:id="6317"/>
      <w:bookmarkEnd w:id="6318"/>
      <w:bookmarkEnd w:id="6319"/>
      <w:bookmarkEnd w:id="6320"/>
      <w:bookmarkEnd w:id="6321"/>
      <w:bookmarkEnd w:id="6322"/>
      <w:bookmarkEnd w:id="6323"/>
      <w:bookmarkEnd w:id="6324"/>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6325" w:name="_Toc29342389"/>
      <w:bookmarkStart w:id="6326" w:name="_Toc29343528"/>
      <w:bookmarkStart w:id="6327" w:name="_Toc36566788"/>
      <w:bookmarkStart w:id="6328" w:name="_Toc36810219"/>
      <w:bookmarkStart w:id="6329" w:name="_Toc36846583"/>
      <w:bookmarkStart w:id="6330" w:name="_Toc36939236"/>
      <w:bookmarkStart w:id="6331" w:name="_Toc37082216"/>
      <w:bookmarkStart w:id="6332" w:name="_Toc46480848"/>
      <w:bookmarkStart w:id="6333" w:name="_Toc46482082"/>
      <w:bookmarkStart w:id="6334" w:name="_Toc46483316"/>
      <w:bookmarkStart w:id="6335" w:name="_Toc90679113"/>
      <w:r w:rsidRPr="004A4877">
        <w:t>5.8.5.3a</w:t>
      </w:r>
      <w:r w:rsidRPr="004A4877">
        <w:tab/>
        <w:t>Determine MBMS services of interest</w:t>
      </w:r>
      <w:bookmarkEnd w:id="6325"/>
      <w:bookmarkEnd w:id="6326"/>
      <w:bookmarkEnd w:id="6327"/>
      <w:bookmarkEnd w:id="6328"/>
      <w:bookmarkEnd w:id="6329"/>
      <w:bookmarkEnd w:id="6330"/>
      <w:bookmarkEnd w:id="6331"/>
      <w:bookmarkEnd w:id="6332"/>
      <w:bookmarkEnd w:id="6333"/>
      <w:bookmarkEnd w:id="6334"/>
      <w:bookmarkEnd w:id="6335"/>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6336" w:name="_Toc20487097"/>
      <w:bookmarkStart w:id="6337" w:name="_Toc29342390"/>
      <w:bookmarkStart w:id="6338" w:name="_Toc29343529"/>
      <w:bookmarkStart w:id="6339" w:name="_Toc36566789"/>
      <w:bookmarkStart w:id="6340" w:name="_Toc36810220"/>
      <w:bookmarkStart w:id="6341" w:name="_Toc36846584"/>
      <w:bookmarkStart w:id="6342" w:name="_Toc36939237"/>
      <w:bookmarkStart w:id="6343" w:name="_Toc37082217"/>
      <w:bookmarkStart w:id="6344" w:name="_Toc46480849"/>
      <w:bookmarkStart w:id="6345" w:name="_Toc46482083"/>
      <w:bookmarkStart w:id="6346" w:name="_Toc46483317"/>
      <w:bookmarkStart w:id="6347" w:name="_Toc90679114"/>
      <w:r w:rsidRPr="004A4877">
        <w:t>5.8.5.4</w:t>
      </w:r>
      <w:r w:rsidRPr="004A4877">
        <w:tab/>
        <w:t xml:space="preserve">Actions related to transmission of </w:t>
      </w:r>
      <w:r w:rsidRPr="004A4877">
        <w:rPr>
          <w:i/>
        </w:rPr>
        <w:t xml:space="preserve">MBMSInterestIndication </w:t>
      </w:r>
      <w:r w:rsidRPr="004A4877">
        <w:t>message</w:t>
      </w:r>
      <w:bookmarkEnd w:id="6336"/>
      <w:bookmarkEnd w:id="6337"/>
      <w:bookmarkEnd w:id="6338"/>
      <w:bookmarkEnd w:id="6339"/>
      <w:bookmarkEnd w:id="6340"/>
      <w:bookmarkEnd w:id="6341"/>
      <w:bookmarkEnd w:id="6342"/>
      <w:bookmarkEnd w:id="6343"/>
      <w:bookmarkEnd w:id="6344"/>
      <w:bookmarkEnd w:id="6345"/>
      <w:bookmarkEnd w:id="6346"/>
      <w:bookmarkEnd w:id="6347"/>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6348" w:name="_Toc20487098"/>
      <w:bookmarkStart w:id="6349" w:name="_Toc29342391"/>
      <w:bookmarkStart w:id="6350" w:name="_Toc29343530"/>
      <w:bookmarkStart w:id="6351" w:name="_Toc36566790"/>
      <w:bookmarkStart w:id="6352" w:name="_Toc36810221"/>
      <w:bookmarkStart w:id="6353" w:name="_Toc36846585"/>
      <w:bookmarkStart w:id="6354" w:name="_Toc36939238"/>
      <w:bookmarkStart w:id="6355" w:name="_Toc37082218"/>
      <w:bookmarkStart w:id="6356" w:name="_Toc46480850"/>
      <w:bookmarkStart w:id="6357" w:name="_Toc46482084"/>
      <w:bookmarkStart w:id="6358" w:name="_Toc46483318"/>
      <w:bookmarkStart w:id="6359" w:name="_Toc90679115"/>
      <w:r w:rsidRPr="004A4877">
        <w:rPr>
          <w:lang w:eastAsia="zh-CN"/>
        </w:rPr>
        <w:t>5.8a</w:t>
      </w:r>
      <w:r w:rsidRPr="004A4877">
        <w:rPr>
          <w:lang w:eastAsia="zh-CN"/>
        </w:rPr>
        <w:tab/>
        <w:t>SC-PTM</w:t>
      </w:r>
      <w:bookmarkEnd w:id="6348"/>
      <w:bookmarkEnd w:id="6349"/>
      <w:bookmarkEnd w:id="6350"/>
      <w:bookmarkEnd w:id="6351"/>
      <w:bookmarkEnd w:id="6352"/>
      <w:bookmarkEnd w:id="6353"/>
      <w:bookmarkEnd w:id="6354"/>
      <w:bookmarkEnd w:id="6355"/>
      <w:bookmarkEnd w:id="6356"/>
      <w:bookmarkEnd w:id="6357"/>
      <w:bookmarkEnd w:id="6358"/>
      <w:bookmarkEnd w:id="6359"/>
    </w:p>
    <w:p w14:paraId="46620867" w14:textId="77777777" w:rsidR="009722D5" w:rsidRPr="004A4877" w:rsidRDefault="009722D5" w:rsidP="009722D5">
      <w:pPr>
        <w:pStyle w:val="Heading3"/>
        <w:rPr>
          <w:lang w:eastAsia="zh-CN"/>
        </w:rPr>
      </w:pPr>
      <w:bookmarkStart w:id="6360" w:name="_Toc20487099"/>
      <w:bookmarkStart w:id="6361" w:name="_Toc29342392"/>
      <w:bookmarkStart w:id="6362" w:name="_Toc29343531"/>
      <w:bookmarkStart w:id="6363" w:name="_Toc36566791"/>
      <w:bookmarkStart w:id="6364" w:name="_Toc36810222"/>
      <w:bookmarkStart w:id="6365" w:name="_Toc36846586"/>
      <w:bookmarkStart w:id="6366" w:name="_Toc36939239"/>
      <w:bookmarkStart w:id="6367" w:name="_Toc37082219"/>
      <w:bookmarkStart w:id="6368" w:name="_Toc46480851"/>
      <w:bookmarkStart w:id="6369" w:name="_Toc46482085"/>
      <w:bookmarkStart w:id="6370" w:name="_Toc46483319"/>
      <w:bookmarkStart w:id="6371" w:name="_Toc90679116"/>
      <w:r w:rsidRPr="004A4877">
        <w:rPr>
          <w:lang w:eastAsia="zh-CN"/>
        </w:rPr>
        <w:t>5.8a.1</w:t>
      </w:r>
      <w:r w:rsidRPr="004A4877">
        <w:rPr>
          <w:lang w:eastAsia="zh-CN"/>
        </w:rPr>
        <w:tab/>
        <w:t>Introduction</w:t>
      </w:r>
      <w:bookmarkEnd w:id="6360"/>
      <w:bookmarkEnd w:id="6361"/>
      <w:bookmarkEnd w:id="6362"/>
      <w:bookmarkEnd w:id="6363"/>
      <w:bookmarkEnd w:id="6364"/>
      <w:bookmarkEnd w:id="6365"/>
      <w:bookmarkEnd w:id="6366"/>
      <w:bookmarkEnd w:id="6367"/>
      <w:bookmarkEnd w:id="6368"/>
      <w:bookmarkEnd w:id="6369"/>
      <w:bookmarkEnd w:id="6370"/>
      <w:bookmarkEnd w:id="6371"/>
    </w:p>
    <w:p w14:paraId="39E932E8" w14:textId="77777777" w:rsidR="009722D5" w:rsidRPr="004A4877" w:rsidRDefault="009722D5" w:rsidP="009722D5">
      <w:pPr>
        <w:pStyle w:val="Heading4"/>
        <w:rPr>
          <w:lang w:eastAsia="zh-CN"/>
        </w:rPr>
      </w:pPr>
      <w:bookmarkStart w:id="6372" w:name="_Toc20487100"/>
      <w:bookmarkStart w:id="6373" w:name="_Toc29342393"/>
      <w:bookmarkStart w:id="6374" w:name="_Toc29343532"/>
      <w:bookmarkStart w:id="6375" w:name="_Toc36566792"/>
      <w:bookmarkStart w:id="6376" w:name="_Toc36810223"/>
      <w:bookmarkStart w:id="6377" w:name="_Toc36846587"/>
      <w:bookmarkStart w:id="6378" w:name="_Toc36939240"/>
      <w:bookmarkStart w:id="6379" w:name="_Toc37082220"/>
      <w:bookmarkStart w:id="6380" w:name="_Toc46480852"/>
      <w:bookmarkStart w:id="6381" w:name="_Toc46482086"/>
      <w:bookmarkStart w:id="6382" w:name="_Toc46483320"/>
      <w:bookmarkStart w:id="6383" w:name="_Toc90679117"/>
      <w:r w:rsidRPr="004A4877">
        <w:rPr>
          <w:lang w:eastAsia="zh-CN"/>
        </w:rPr>
        <w:t>5.8a.1.1</w:t>
      </w:r>
      <w:r w:rsidRPr="004A4877">
        <w:rPr>
          <w:lang w:eastAsia="zh-CN"/>
        </w:rPr>
        <w:tab/>
        <w:t>General</w:t>
      </w:r>
      <w:bookmarkEnd w:id="6372"/>
      <w:bookmarkEnd w:id="6373"/>
      <w:bookmarkEnd w:id="6374"/>
      <w:bookmarkEnd w:id="6375"/>
      <w:bookmarkEnd w:id="6376"/>
      <w:bookmarkEnd w:id="6377"/>
      <w:bookmarkEnd w:id="6378"/>
      <w:bookmarkEnd w:id="6379"/>
      <w:bookmarkEnd w:id="6380"/>
      <w:bookmarkEnd w:id="6381"/>
      <w:bookmarkEnd w:id="6382"/>
      <w:bookmarkEnd w:id="6383"/>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6384" w:name="_Toc20487101"/>
      <w:bookmarkStart w:id="6385" w:name="_Toc29342394"/>
      <w:bookmarkStart w:id="6386" w:name="_Toc29343533"/>
      <w:bookmarkStart w:id="6387" w:name="_Toc36566793"/>
      <w:bookmarkStart w:id="6388" w:name="_Toc36810224"/>
      <w:bookmarkStart w:id="6389" w:name="_Toc36846588"/>
      <w:bookmarkStart w:id="6390" w:name="_Toc36939241"/>
      <w:bookmarkStart w:id="6391" w:name="_Toc37082221"/>
      <w:bookmarkStart w:id="6392" w:name="_Toc46480853"/>
      <w:bookmarkStart w:id="6393" w:name="_Toc46482087"/>
      <w:bookmarkStart w:id="6394" w:name="_Toc46483321"/>
      <w:bookmarkStart w:id="6395" w:name="_Toc90679118"/>
      <w:r w:rsidRPr="004A4877">
        <w:rPr>
          <w:lang w:eastAsia="zh-CN"/>
        </w:rPr>
        <w:t>5.8a.1.2</w:t>
      </w:r>
      <w:r w:rsidRPr="004A4877">
        <w:rPr>
          <w:lang w:eastAsia="zh-CN"/>
        </w:rPr>
        <w:tab/>
        <w:t>SC-MCCH scheduling</w:t>
      </w:r>
      <w:bookmarkEnd w:id="6384"/>
      <w:bookmarkEnd w:id="6385"/>
      <w:bookmarkEnd w:id="6386"/>
      <w:bookmarkEnd w:id="6387"/>
      <w:bookmarkEnd w:id="6388"/>
      <w:bookmarkEnd w:id="6389"/>
      <w:bookmarkEnd w:id="6390"/>
      <w:bookmarkEnd w:id="6391"/>
      <w:bookmarkEnd w:id="6392"/>
      <w:bookmarkEnd w:id="6393"/>
      <w:bookmarkEnd w:id="6394"/>
      <w:bookmarkEnd w:id="6395"/>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6396" w:name="_Toc20487102"/>
      <w:bookmarkStart w:id="6397" w:name="_Toc29342395"/>
      <w:bookmarkStart w:id="6398" w:name="_Toc29343534"/>
      <w:bookmarkStart w:id="6399" w:name="_Toc36566794"/>
      <w:bookmarkStart w:id="6400" w:name="_Toc36810225"/>
      <w:bookmarkStart w:id="6401" w:name="_Toc36846589"/>
      <w:bookmarkStart w:id="6402" w:name="_Toc36939242"/>
      <w:bookmarkStart w:id="6403" w:name="_Toc37082222"/>
      <w:bookmarkStart w:id="6404" w:name="_Toc46480854"/>
      <w:bookmarkStart w:id="6405" w:name="_Toc46482088"/>
      <w:bookmarkStart w:id="6406" w:name="_Toc46483322"/>
      <w:bookmarkStart w:id="6407" w:name="_Toc90679119"/>
      <w:r w:rsidRPr="004A4877">
        <w:rPr>
          <w:lang w:eastAsia="zh-CN"/>
        </w:rPr>
        <w:t>5.8a.1.3</w:t>
      </w:r>
      <w:r w:rsidRPr="004A4877">
        <w:rPr>
          <w:lang w:eastAsia="zh-CN"/>
        </w:rPr>
        <w:tab/>
        <w:t>SC-MCCH information validity and notification of changes</w:t>
      </w:r>
      <w:bookmarkEnd w:id="6396"/>
      <w:bookmarkEnd w:id="6397"/>
      <w:bookmarkEnd w:id="6398"/>
      <w:bookmarkEnd w:id="6399"/>
      <w:bookmarkEnd w:id="6400"/>
      <w:bookmarkEnd w:id="6401"/>
      <w:bookmarkEnd w:id="6402"/>
      <w:bookmarkEnd w:id="6403"/>
      <w:bookmarkEnd w:id="6404"/>
      <w:bookmarkEnd w:id="6405"/>
      <w:bookmarkEnd w:id="6406"/>
      <w:bookmarkEnd w:id="6407"/>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6408" w:name="_Toc20487103"/>
      <w:bookmarkStart w:id="6409" w:name="_Toc29342396"/>
      <w:bookmarkStart w:id="6410" w:name="_Toc29343535"/>
      <w:bookmarkStart w:id="6411" w:name="_Toc36566795"/>
      <w:bookmarkStart w:id="6412" w:name="_Toc36810226"/>
      <w:bookmarkStart w:id="6413" w:name="_Toc36846590"/>
      <w:bookmarkStart w:id="6414" w:name="_Toc36939243"/>
      <w:bookmarkStart w:id="6415" w:name="_Toc37082223"/>
      <w:bookmarkStart w:id="6416" w:name="_Toc46480855"/>
      <w:bookmarkStart w:id="6417" w:name="_Toc46482089"/>
      <w:bookmarkStart w:id="6418" w:name="_Toc46483323"/>
      <w:bookmarkStart w:id="6419" w:name="_Toc90679120"/>
      <w:r w:rsidRPr="004A4877">
        <w:rPr>
          <w:lang w:eastAsia="zh-CN"/>
        </w:rPr>
        <w:t>5.8a.1.4</w:t>
      </w:r>
      <w:r w:rsidRPr="004A4877">
        <w:rPr>
          <w:lang w:eastAsia="zh-CN"/>
        </w:rPr>
        <w:tab/>
        <w:t>Procedures</w:t>
      </w:r>
      <w:bookmarkEnd w:id="6408"/>
      <w:bookmarkEnd w:id="6409"/>
      <w:bookmarkEnd w:id="6410"/>
      <w:bookmarkEnd w:id="6411"/>
      <w:bookmarkEnd w:id="6412"/>
      <w:bookmarkEnd w:id="6413"/>
      <w:bookmarkEnd w:id="6414"/>
      <w:bookmarkEnd w:id="6415"/>
      <w:bookmarkEnd w:id="6416"/>
      <w:bookmarkEnd w:id="6417"/>
      <w:bookmarkEnd w:id="6418"/>
      <w:bookmarkEnd w:id="6419"/>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6420" w:name="_Toc20487104"/>
      <w:bookmarkStart w:id="6421" w:name="_Toc29342397"/>
      <w:bookmarkStart w:id="6422" w:name="_Toc29343536"/>
      <w:bookmarkStart w:id="6423" w:name="_Toc36566796"/>
      <w:bookmarkStart w:id="6424" w:name="_Toc36810227"/>
      <w:bookmarkStart w:id="6425" w:name="_Toc36846591"/>
      <w:bookmarkStart w:id="6426" w:name="_Toc36939244"/>
      <w:bookmarkStart w:id="6427" w:name="_Toc37082224"/>
      <w:bookmarkStart w:id="6428" w:name="_Toc46480856"/>
      <w:bookmarkStart w:id="6429" w:name="_Toc46482090"/>
      <w:bookmarkStart w:id="6430" w:name="_Toc46483324"/>
      <w:bookmarkStart w:id="6431" w:name="_Toc90679121"/>
      <w:r w:rsidRPr="004A4877">
        <w:rPr>
          <w:lang w:eastAsia="zh-CN"/>
        </w:rPr>
        <w:t>5.8a.2</w:t>
      </w:r>
      <w:r w:rsidRPr="004A4877">
        <w:rPr>
          <w:lang w:eastAsia="zh-CN"/>
        </w:rPr>
        <w:tab/>
        <w:t>SC-MCCH information acquisition</w:t>
      </w:r>
      <w:bookmarkEnd w:id="6420"/>
      <w:bookmarkEnd w:id="6421"/>
      <w:bookmarkEnd w:id="6422"/>
      <w:bookmarkEnd w:id="6423"/>
      <w:bookmarkEnd w:id="6424"/>
      <w:bookmarkEnd w:id="6425"/>
      <w:bookmarkEnd w:id="6426"/>
      <w:bookmarkEnd w:id="6427"/>
      <w:bookmarkEnd w:id="6428"/>
      <w:bookmarkEnd w:id="6429"/>
      <w:bookmarkEnd w:id="6430"/>
      <w:bookmarkEnd w:id="6431"/>
    </w:p>
    <w:p w14:paraId="5CDDACF9" w14:textId="77777777" w:rsidR="009722D5" w:rsidRPr="004A4877" w:rsidRDefault="009722D5" w:rsidP="009722D5">
      <w:pPr>
        <w:pStyle w:val="Heading4"/>
        <w:rPr>
          <w:lang w:eastAsia="zh-CN"/>
        </w:rPr>
      </w:pPr>
      <w:bookmarkStart w:id="6432" w:name="_Toc20487105"/>
      <w:bookmarkStart w:id="6433" w:name="_Toc29342398"/>
      <w:bookmarkStart w:id="6434" w:name="_Toc29343537"/>
      <w:bookmarkStart w:id="6435" w:name="_Toc36566797"/>
      <w:bookmarkStart w:id="6436" w:name="_Toc36810228"/>
      <w:bookmarkStart w:id="6437" w:name="_Toc36846592"/>
      <w:bookmarkStart w:id="6438" w:name="_Toc36939245"/>
      <w:bookmarkStart w:id="6439" w:name="_Toc37082225"/>
      <w:bookmarkStart w:id="6440" w:name="_Toc46480857"/>
      <w:bookmarkStart w:id="6441" w:name="_Toc46482091"/>
      <w:bookmarkStart w:id="6442" w:name="_Toc46483325"/>
      <w:bookmarkStart w:id="6443" w:name="_Toc90679122"/>
      <w:r w:rsidRPr="004A4877">
        <w:rPr>
          <w:lang w:eastAsia="zh-CN"/>
        </w:rPr>
        <w:t>5.8a.2.1</w:t>
      </w:r>
      <w:r w:rsidRPr="004A4877">
        <w:rPr>
          <w:lang w:eastAsia="zh-CN"/>
        </w:rPr>
        <w:tab/>
        <w:t>General</w:t>
      </w:r>
      <w:bookmarkEnd w:id="6432"/>
      <w:bookmarkEnd w:id="6433"/>
      <w:bookmarkEnd w:id="6434"/>
      <w:bookmarkEnd w:id="6435"/>
      <w:bookmarkEnd w:id="6436"/>
      <w:bookmarkEnd w:id="6437"/>
      <w:bookmarkEnd w:id="6438"/>
      <w:bookmarkEnd w:id="6439"/>
      <w:bookmarkEnd w:id="6440"/>
      <w:bookmarkEnd w:id="6441"/>
      <w:bookmarkEnd w:id="6442"/>
      <w:bookmarkEnd w:id="6443"/>
    </w:p>
    <w:p w14:paraId="3F41B3B5" w14:textId="77777777" w:rsidR="009722D5" w:rsidRPr="004A4877" w:rsidRDefault="009722D5" w:rsidP="009722D5">
      <w:pPr>
        <w:pStyle w:val="TH"/>
      </w:pPr>
      <w:r w:rsidRPr="004A4877">
        <w:object w:dxaOrig="7320" w:dyaOrig="2282" w14:anchorId="62552AF8">
          <v:shape id="_x0000_i1126" type="#_x0000_t75" style="width:294pt;height:95.25pt" o:ole="" fillcolor="window">
            <v:imagedata r:id="rId208" o:title=""/>
          </v:shape>
          <o:OLEObject Type="Embed" ProgID="Word.Picture.8" ShapeID="_x0000_i1126" DrawAspect="Content" ObjectID="_1710801127"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6444" w:name="_Toc20487106"/>
      <w:bookmarkStart w:id="6445" w:name="_Toc29342399"/>
      <w:bookmarkStart w:id="6446" w:name="_Toc29343538"/>
      <w:bookmarkStart w:id="6447" w:name="_Toc36566798"/>
      <w:bookmarkStart w:id="6448" w:name="_Toc36810229"/>
      <w:bookmarkStart w:id="6449" w:name="_Toc36846593"/>
      <w:bookmarkStart w:id="6450" w:name="_Toc36939246"/>
      <w:bookmarkStart w:id="6451" w:name="_Toc37082226"/>
      <w:bookmarkStart w:id="6452" w:name="_Toc46480858"/>
      <w:bookmarkStart w:id="6453" w:name="_Toc46482092"/>
      <w:bookmarkStart w:id="6454" w:name="_Toc46483326"/>
      <w:bookmarkStart w:id="6455" w:name="_Toc90679123"/>
      <w:r w:rsidRPr="004A4877">
        <w:rPr>
          <w:lang w:eastAsia="zh-CN"/>
        </w:rPr>
        <w:t>5.8a.2.2</w:t>
      </w:r>
      <w:r w:rsidRPr="004A4877">
        <w:rPr>
          <w:lang w:eastAsia="zh-CN"/>
        </w:rPr>
        <w:tab/>
        <w:t>Initiation</w:t>
      </w:r>
      <w:bookmarkEnd w:id="6444"/>
      <w:bookmarkEnd w:id="6445"/>
      <w:bookmarkEnd w:id="6446"/>
      <w:bookmarkEnd w:id="6447"/>
      <w:bookmarkEnd w:id="6448"/>
      <w:bookmarkEnd w:id="6449"/>
      <w:bookmarkEnd w:id="6450"/>
      <w:bookmarkEnd w:id="6451"/>
      <w:bookmarkEnd w:id="6452"/>
      <w:bookmarkEnd w:id="6453"/>
      <w:bookmarkEnd w:id="6454"/>
      <w:bookmarkEnd w:id="6455"/>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6456" w:name="_Toc20487107"/>
      <w:bookmarkStart w:id="6457" w:name="_Toc29342400"/>
      <w:bookmarkStart w:id="6458" w:name="_Toc29343539"/>
      <w:bookmarkStart w:id="6459" w:name="_Toc36566799"/>
      <w:bookmarkStart w:id="6460" w:name="_Toc36810230"/>
      <w:bookmarkStart w:id="6461" w:name="_Toc36846594"/>
      <w:bookmarkStart w:id="6462" w:name="_Toc36939247"/>
      <w:bookmarkStart w:id="6463" w:name="_Toc37082227"/>
      <w:bookmarkStart w:id="6464" w:name="_Toc46480859"/>
      <w:bookmarkStart w:id="6465" w:name="_Toc46482093"/>
      <w:bookmarkStart w:id="6466" w:name="_Toc46483327"/>
      <w:bookmarkStart w:id="6467" w:name="_Toc90679124"/>
      <w:r w:rsidRPr="004A4877">
        <w:rPr>
          <w:lang w:eastAsia="zh-CN"/>
        </w:rPr>
        <w:t>5.8a.2.3</w:t>
      </w:r>
      <w:r w:rsidRPr="004A4877">
        <w:rPr>
          <w:lang w:eastAsia="zh-CN"/>
        </w:rPr>
        <w:tab/>
        <w:t>SC-MCCH information acquisition by the UE</w:t>
      </w:r>
      <w:bookmarkEnd w:id="6456"/>
      <w:bookmarkEnd w:id="6457"/>
      <w:bookmarkEnd w:id="6458"/>
      <w:bookmarkEnd w:id="6459"/>
      <w:bookmarkEnd w:id="6460"/>
      <w:bookmarkEnd w:id="6461"/>
      <w:bookmarkEnd w:id="6462"/>
      <w:bookmarkEnd w:id="6463"/>
      <w:bookmarkEnd w:id="6464"/>
      <w:bookmarkEnd w:id="6465"/>
      <w:bookmarkEnd w:id="6466"/>
      <w:bookmarkEnd w:id="6467"/>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6468" w:name="_Toc20487108"/>
      <w:bookmarkStart w:id="6469" w:name="_Toc29342401"/>
      <w:bookmarkStart w:id="6470" w:name="_Toc29343540"/>
      <w:bookmarkStart w:id="6471" w:name="_Toc36566800"/>
      <w:bookmarkStart w:id="6472" w:name="_Toc36810231"/>
      <w:bookmarkStart w:id="6473" w:name="_Toc36846595"/>
      <w:bookmarkStart w:id="6474" w:name="_Toc36939248"/>
      <w:bookmarkStart w:id="6475" w:name="_Toc37082228"/>
      <w:bookmarkStart w:id="6476" w:name="_Toc46480860"/>
      <w:bookmarkStart w:id="6477" w:name="_Toc46482094"/>
      <w:bookmarkStart w:id="6478" w:name="_Toc46483328"/>
      <w:bookmarkStart w:id="6479" w:name="_Toc90679125"/>
      <w:r w:rsidRPr="004A4877">
        <w:t>5.8a.2.4</w:t>
      </w:r>
      <w:r w:rsidRPr="004A4877">
        <w:tab/>
        <w:t xml:space="preserve">Actions upon reception of the </w:t>
      </w:r>
      <w:r w:rsidRPr="004A4877">
        <w:rPr>
          <w:i/>
        </w:rPr>
        <w:t>SCPTMConfiguration</w:t>
      </w:r>
      <w:r w:rsidRPr="004A4877">
        <w:t xml:space="preserve"> message</w:t>
      </w:r>
      <w:bookmarkEnd w:id="6468"/>
      <w:bookmarkEnd w:id="6469"/>
      <w:bookmarkEnd w:id="6470"/>
      <w:bookmarkEnd w:id="6471"/>
      <w:bookmarkEnd w:id="6472"/>
      <w:bookmarkEnd w:id="6473"/>
      <w:bookmarkEnd w:id="6474"/>
      <w:bookmarkEnd w:id="6475"/>
      <w:bookmarkEnd w:id="6476"/>
      <w:bookmarkEnd w:id="6477"/>
      <w:bookmarkEnd w:id="6478"/>
      <w:bookmarkEnd w:id="6479"/>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6480" w:name="_Toc20487109"/>
      <w:bookmarkStart w:id="6481" w:name="_Toc29342402"/>
      <w:bookmarkStart w:id="6482" w:name="_Toc29343541"/>
      <w:bookmarkStart w:id="6483" w:name="_Toc36566801"/>
      <w:bookmarkStart w:id="6484" w:name="_Toc36810232"/>
      <w:bookmarkStart w:id="6485" w:name="_Toc36846596"/>
      <w:bookmarkStart w:id="6486" w:name="_Toc36939249"/>
      <w:bookmarkStart w:id="6487" w:name="_Toc37082229"/>
      <w:bookmarkStart w:id="6488" w:name="_Toc46480861"/>
      <w:bookmarkStart w:id="6489" w:name="_Toc46482095"/>
      <w:bookmarkStart w:id="6490" w:name="_Toc46483329"/>
      <w:bookmarkStart w:id="6491" w:name="_Toc90679126"/>
      <w:r w:rsidRPr="004A4877">
        <w:rPr>
          <w:lang w:eastAsia="zh-CN"/>
        </w:rPr>
        <w:t>5.8a.3</w:t>
      </w:r>
      <w:r w:rsidRPr="004A4877">
        <w:rPr>
          <w:lang w:eastAsia="zh-CN"/>
        </w:rPr>
        <w:tab/>
        <w:t>SC-PTM radio bearer configuration</w:t>
      </w:r>
      <w:bookmarkEnd w:id="6480"/>
      <w:bookmarkEnd w:id="6481"/>
      <w:bookmarkEnd w:id="6482"/>
      <w:bookmarkEnd w:id="6483"/>
      <w:bookmarkEnd w:id="6484"/>
      <w:bookmarkEnd w:id="6485"/>
      <w:bookmarkEnd w:id="6486"/>
      <w:bookmarkEnd w:id="6487"/>
      <w:bookmarkEnd w:id="6488"/>
      <w:bookmarkEnd w:id="6489"/>
      <w:bookmarkEnd w:id="6490"/>
      <w:bookmarkEnd w:id="6491"/>
    </w:p>
    <w:p w14:paraId="385FBBC4" w14:textId="77777777" w:rsidR="009722D5" w:rsidRPr="004A4877" w:rsidRDefault="009722D5" w:rsidP="009722D5">
      <w:pPr>
        <w:pStyle w:val="Heading4"/>
        <w:rPr>
          <w:lang w:eastAsia="zh-CN"/>
        </w:rPr>
      </w:pPr>
      <w:bookmarkStart w:id="6492" w:name="_Toc20487110"/>
      <w:bookmarkStart w:id="6493" w:name="_Toc29342403"/>
      <w:bookmarkStart w:id="6494" w:name="_Toc29343542"/>
      <w:bookmarkStart w:id="6495" w:name="_Toc36566802"/>
      <w:bookmarkStart w:id="6496" w:name="_Toc36810233"/>
      <w:bookmarkStart w:id="6497" w:name="_Toc36846597"/>
      <w:bookmarkStart w:id="6498" w:name="_Toc36939250"/>
      <w:bookmarkStart w:id="6499" w:name="_Toc37082230"/>
      <w:bookmarkStart w:id="6500" w:name="_Toc46480862"/>
      <w:bookmarkStart w:id="6501" w:name="_Toc46482096"/>
      <w:bookmarkStart w:id="6502" w:name="_Toc46483330"/>
      <w:bookmarkStart w:id="6503" w:name="_Toc90679127"/>
      <w:r w:rsidRPr="004A4877">
        <w:rPr>
          <w:lang w:eastAsia="zh-CN"/>
        </w:rPr>
        <w:t>5.8a.3.1</w:t>
      </w:r>
      <w:r w:rsidRPr="004A4877">
        <w:rPr>
          <w:lang w:eastAsia="zh-CN"/>
        </w:rPr>
        <w:tab/>
        <w:t>General</w:t>
      </w:r>
      <w:bookmarkEnd w:id="6492"/>
      <w:bookmarkEnd w:id="6493"/>
      <w:bookmarkEnd w:id="6494"/>
      <w:bookmarkEnd w:id="6495"/>
      <w:bookmarkEnd w:id="6496"/>
      <w:bookmarkEnd w:id="6497"/>
      <w:bookmarkEnd w:id="6498"/>
      <w:bookmarkEnd w:id="6499"/>
      <w:bookmarkEnd w:id="6500"/>
      <w:bookmarkEnd w:id="6501"/>
      <w:bookmarkEnd w:id="6502"/>
      <w:bookmarkEnd w:id="6503"/>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6504" w:name="_Toc20487111"/>
      <w:bookmarkStart w:id="6505" w:name="_Toc29342404"/>
      <w:bookmarkStart w:id="6506" w:name="_Toc29343543"/>
      <w:bookmarkStart w:id="6507" w:name="_Toc36566803"/>
      <w:bookmarkStart w:id="6508" w:name="_Toc36810234"/>
      <w:bookmarkStart w:id="6509" w:name="_Toc36846598"/>
      <w:bookmarkStart w:id="6510" w:name="_Toc36939251"/>
      <w:bookmarkStart w:id="6511" w:name="_Toc37082231"/>
      <w:bookmarkStart w:id="6512" w:name="_Toc46480863"/>
      <w:bookmarkStart w:id="6513" w:name="_Toc46482097"/>
      <w:bookmarkStart w:id="6514" w:name="_Toc46483331"/>
      <w:bookmarkStart w:id="6515" w:name="_Toc90679128"/>
      <w:r w:rsidRPr="004A4877">
        <w:rPr>
          <w:lang w:eastAsia="zh-CN"/>
        </w:rPr>
        <w:t>5.8a.3.2</w:t>
      </w:r>
      <w:r w:rsidRPr="004A4877">
        <w:rPr>
          <w:lang w:eastAsia="zh-CN"/>
        </w:rPr>
        <w:tab/>
        <w:t>Initiation</w:t>
      </w:r>
      <w:bookmarkEnd w:id="6504"/>
      <w:bookmarkEnd w:id="6505"/>
      <w:bookmarkEnd w:id="6506"/>
      <w:bookmarkEnd w:id="6507"/>
      <w:bookmarkEnd w:id="6508"/>
      <w:bookmarkEnd w:id="6509"/>
      <w:bookmarkEnd w:id="6510"/>
      <w:bookmarkEnd w:id="6511"/>
      <w:bookmarkEnd w:id="6512"/>
      <w:bookmarkEnd w:id="6513"/>
      <w:bookmarkEnd w:id="6514"/>
      <w:bookmarkEnd w:id="6515"/>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6516" w:name="_Toc20487112"/>
      <w:bookmarkStart w:id="6517" w:name="_Toc29342405"/>
      <w:bookmarkStart w:id="6518" w:name="_Toc29343544"/>
      <w:bookmarkStart w:id="6519" w:name="_Toc36566804"/>
      <w:bookmarkStart w:id="6520" w:name="_Toc36810235"/>
      <w:bookmarkStart w:id="6521" w:name="_Toc36846599"/>
      <w:bookmarkStart w:id="6522" w:name="_Toc36939252"/>
      <w:bookmarkStart w:id="6523" w:name="_Toc37082232"/>
      <w:bookmarkStart w:id="6524" w:name="_Toc46480864"/>
      <w:bookmarkStart w:id="6525" w:name="_Toc46482098"/>
      <w:bookmarkStart w:id="6526" w:name="_Toc46483332"/>
      <w:bookmarkStart w:id="6527" w:name="_Toc90679129"/>
      <w:r w:rsidRPr="004A4877">
        <w:rPr>
          <w:lang w:eastAsia="zh-CN"/>
        </w:rPr>
        <w:t>5.8a.3.3</w:t>
      </w:r>
      <w:r w:rsidRPr="004A4877">
        <w:rPr>
          <w:lang w:eastAsia="zh-CN"/>
        </w:rPr>
        <w:tab/>
        <w:t>SC-MRB establishment</w:t>
      </w:r>
      <w:bookmarkEnd w:id="6516"/>
      <w:bookmarkEnd w:id="6517"/>
      <w:bookmarkEnd w:id="6518"/>
      <w:bookmarkEnd w:id="6519"/>
      <w:bookmarkEnd w:id="6520"/>
      <w:bookmarkEnd w:id="6521"/>
      <w:bookmarkEnd w:id="6522"/>
      <w:bookmarkEnd w:id="6523"/>
      <w:bookmarkEnd w:id="6524"/>
      <w:bookmarkEnd w:id="6525"/>
      <w:bookmarkEnd w:id="6526"/>
      <w:bookmarkEnd w:id="6527"/>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6528" w:name="_Toc20487113"/>
      <w:bookmarkStart w:id="6529" w:name="_Toc29342406"/>
      <w:bookmarkStart w:id="6530" w:name="_Toc29343545"/>
      <w:bookmarkStart w:id="6531" w:name="_Toc36566805"/>
      <w:bookmarkStart w:id="6532" w:name="_Toc36810236"/>
      <w:bookmarkStart w:id="6533" w:name="_Toc36846600"/>
      <w:bookmarkStart w:id="6534" w:name="_Toc36939253"/>
      <w:bookmarkStart w:id="6535" w:name="_Toc37082233"/>
      <w:bookmarkStart w:id="6536" w:name="_Toc46480865"/>
      <w:bookmarkStart w:id="6537" w:name="_Toc46482099"/>
      <w:bookmarkStart w:id="6538" w:name="_Toc46483333"/>
      <w:bookmarkStart w:id="6539" w:name="_Toc90679130"/>
      <w:r w:rsidRPr="004A4877">
        <w:rPr>
          <w:lang w:eastAsia="zh-CN"/>
        </w:rPr>
        <w:t>5.8a.3.4</w:t>
      </w:r>
      <w:r w:rsidRPr="004A4877">
        <w:rPr>
          <w:lang w:eastAsia="zh-CN"/>
        </w:rPr>
        <w:tab/>
        <w:t>SC-MRB release</w:t>
      </w:r>
      <w:bookmarkEnd w:id="6528"/>
      <w:bookmarkEnd w:id="6529"/>
      <w:bookmarkEnd w:id="6530"/>
      <w:bookmarkEnd w:id="6531"/>
      <w:bookmarkEnd w:id="6532"/>
      <w:bookmarkEnd w:id="6533"/>
      <w:bookmarkEnd w:id="6534"/>
      <w:bookmarkEnd w:id="6535"/>
      <w:bookmarkEnd w:id="6536"/>
      <w:bookmarkEnd w:id="6537"/>
      <w:bookmarkEnd w:id="6538"/>
      <w:bookmarkEnd w:id="6539"/>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6540" w:name="_Toc20487114"/>
      <w:bookmarkStart w:id="6541" w:name="_Toc29342407"/>
      <w:bookmarkStart w:id="6542" w:name="_Toc29343546"/>
      <w:bookmarkStart w:id="6543" w:name="_Toc36566806"/>
      <w:bookmarkStart w:id="6544" w:name="_Toc36810237"/>
      <w:bookmarkStart w:id="6545" w:name="_Toc36846601"/>
      <w:bookmarkStart w:id="6546" w:name="_Toc36939254"/>
      <w:bookmarkStart w:id="6547" w:name="_Toc37082234"/>
      <w:bookmarkStart w:id="6548" w:name="_Toc46480866"/>
      <w:bookmarkStart w:id="6549" w:name="_Toc46482100"/>
      <w:bookmarkStart w:id="6550" w:name="_Toc46483334"/>
      <w:bookmarkStart w:id="6551" w:name="_Toc90679131"/>
      <w:r w:rsidRPr="004A4877">
        <w:t>5.9</w:t>
      </w:r>
      <w:r w:rsidRPr="004A4877">
        <w:tab/>
        <w:t>RN procedures</w:t>
      </w:r>
      <w:bookmarkEnd w:id="6540"/>
      <w:bookmarkEnd w:id="6541"/>
      <w:bookmarkEnd w:id="6542"/>
      <w:bookmarkEnd w:id="6543"/>
      <w:bookmarkEnd w:id="6544"/>
      <w:bookmarkEnd w:id="6545"/>
      <w:bookmarkEnd w:id="6546"/>
      <w:bookmarkEnd w:id="6547"/>
      <w:bookmarkEnd w:id="6548"/>
      <w:bookmarkEnd w:id="6549"/>
      <w:bookmarkEnd w:id="6550"/>
      <w:bookmarkEnd w:id="6551"/>
    </w:p>
    <w:p w14:paraId="7724E0CC" w14:textId="77777777" w:rsidR="009722D5" w:rsidRPr="004A4877" w:rsidRDefault="009722D5" w:rsidP="009722D5">
      <w:pPr>
        <w:pStyle w:val="Heading3"/>
      </w:pPr>
      <w:bookmarkStart w:id="6552" w:name="_Toc20487115"/>
      <w:bookmarkStart w:id="6553" w:name="_Toc29342408"/>
      <w:bookmarkStart w:id="6554" w:name="_Toc29343547"/>
      <w:bookmarkStart w:id="6555" w:name="_Toc36566807"/>
      <w:bookmarkStart w:id="6556" w:name="_Toc36810238"/>
      <w:bookmarkStart w:id="6557" w:name="_Toc36846602"/>
      <w:bookmarkStart w:id="6558" w:name="_Toc36939255"/>
      <w:bookmarkStart w:id="6559" w:name="_Toc37082235"/>
      <w:bookmarkStart w:id="6560" w:name="_Toc46480867"/>
      <w:bookmarkStart w:id="6561" w:name="_Toc46482101"/>
      <w:bookmarkStart w:id="6562" w:name="_Toc46483335"/>
      <w:bookmarkStart w:id="6563" w:name="_Toc90679132"/>
      <w:r w:rsidRPr="004A4877">
        <w:t>5.9.1</w:t>
      </w:r>
      <w:r w:rsidRPr="004A4877">
        <w:tab/>
        <w:t>RN reconfiguration</w:t>
      </w:r>
      <w:bookmarkEnd w:id="6552"/>
      <w:bookmarkEnd w:id="6553"/>
      <w:bookmarkEnd w:id="6554"/>
      <w:bookmarkEnd w:id="6555"/>
      <w:bookmarkEnd w:id="6556"/>
      <w:bookmarkEnd w:id="6557"/>
      <w:bookmarkEnd w:id="6558"/>
      <w:bookmarkEnd w:id="6559"/>
      <w:bookmarkEnd w:id="6560"/>
      <w:bookmarkEnd w:id="6561"/>
      <w:bookmarkEnd w:id="6562"/>
      <w:bookmarkEnd w:id="6563"/>
    </w:p>
    <w:p w14:paraId="5CD0E63F" w14:textId="77777777" w:rsidR="009722D5" w:rsidRPr="004A4877" w:rsidRDefault="009722D5" w:rsidP="009722D5">
      <w:pPr>
        <w:pStyle w:val="Heading4"/>
        <w:ind w:left="0" w:firstLine="0"/>
      </w:pPr>
      <w:bookmarkStart w:id="6564" w:name="_Toc20487116"/>
      <w:bookmarkStart w:id="6565" w:name="_Toc29342409"/>
      <w:bookmarkStart w:id="6566" w:name="_Toc29343548"/>
      <w:bookmarkStart w:id="6567" w:name="_Toc36566808"/>
      <w:bookmarkStart w:id="6568" w:name="_Toc36810239"/>
      <w:bookmarkStart w:id="6569" w:name="_Toc36846603"/>
      <w:bookmarkStart w:id="6570" w:name="_Toc36939256"/>
      <w:bookmarkStart w:id="6571" w:name="_Toc37082236"/>
      <w:bookmarkStart w:id="6572" w:name="_Toc46480868"/>
      <w:bookmarkStart w:id="6573" w:name="_Toc46482102"/>
      <w:bookmarkStart w:id="6574" w:name="_Toc46483336"/>
      <w:bookmarkStart w:id="6575" w:name="_Toc90679133"/>
      <w:r w:rsidRPr="004A4877">
        <w:t>5.9.1.1</w:t>
      </w:r>
      <w:r w:rsidRPr="004A4877">
        <w:tab/>
        <w:t>General</w:t>
      </w:r>
      <w:bookmarkEnd w:id="6564"/>
      <w:bookmarkEnd w:id="6565"/>
      <w:bookmarkEnd w:id="6566"/>
      <w:bookmarkEnd w:id="6567"/>
      <w:bookmarkEnd w:id="6568"/>
      <w:bookmarkEnd w:id="6569"/>
      <w:bookmarkEnd w:id="6570"/>
      <w:bookmarkEnd w:id="6571"/>
      <w:bookmarkEnd w:id="6572"/>
      <w:bookmarkEnd w:id="6573"/>
      <w:bookmarkEnd w:id="6574"/>
      <w:bookmarkEnd w:id="6575"/>
    </w:p>
    <w:bookmarkStart w:id="6576" w:name="_MON_1345692313"/>
    <w:bookmarkStart w:id="6577" w:name="_MON_1353619415"/>
    <w:bookmarkStart w:id="6578" w:name="_MON_1344778277"/>
    <w:bookmarkEnd w:id="6576"/>
    <w:bookmarkEnd w:id="6577"/>
    <w:bookmarkEnd w:id="6578"/>
    <w:bookmarkStart w:id="6579" w:name="_MON_1344778294"/>
    <w:bookmarkEnd w:id="6579"/>
    <w:p w14:paraId="551DEDB4" w14:textId="77777777" w:rsidR="009722D5" w:rsidRPr="004A4877" w:rsidRDefault="009722D5" w:rsidP="009722D5">
      <w:pPr>
        <w:pStyle w:val="TH"/>
      </w:pPr>
      <w:r w:rsidRPr="004A4877">
        <w:object w:dxaOrig="7574" w:dyaOrig="2714" w14:anchorId="785E47CE">
          <v:shape id="_x0000_i1127" type="#_x0000_t75" style="width:351.75pt;height:126.75pt" o:ole="">
            <v:imagedata r:id="rId210" o:title=""/>
          </v:shape>
          <o:OLEObject Type="Embed" ProgID="Word.Picture.8" ShapeID="_x0000_i1127" DrawAspect="Content" ObjectID="_1710801128"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6580" w:name="_Toc20487117"/>
      <w:bookmarkStart w:id="6581" w:name="_Toc29342410"/>
      <w:bookmarkStart w:id="6582" w:name="_Toc29343549"/>
      <w:bookmarkStart w:id="6583" w:name="_Toc36566809"/>
      <w:bookmarkStart w:id="6584" w:name="_Toc36810240"/>
      <w:bookmarkStart w:id="6585" w:name="_Toc36846604"/>
      <w:bookmarkStart w:id="6586" w:name="_Toc36939257"/>
      <w:bookmarkStart w:id="6587" w:name="_Toc37082237"/>
      <w:bookmarkStart w:id="6588" w:name="_Toc46480869"/>
      <w:bookmarkStart w:id="6589" w:name="_Toc46482103"/>
      <w:bookmarkStart w:id="6590" w:name="_Toc46483337"/>
      <w:bookmarkStart w:id="6591" w:name="_Toc90679134"/>
      <w:r w:rsidRPr="004A4877">
        <w:t>5.9.1.2</w:t>
      </w:r>
      <w:r w:rsidRPr="004A4877">
        <w:tab/>
        <w:t>Initiation</w:t>
      </w:r>
      <w:bookmarkEnd w:id="6580"/>
      <w:bookmarkEnd w:id="6581"/>
      <w:bookmarkEnd w:id="6582"/>
      <w:bookmarkEnd w:id="6583"/>
      <w:bookmarkEnd w:id="6584"/>
      <w:bookmarkEnd w:id="6585"/>
      <w:bookmarkEnd w:id="6586"/>
      <w:bookmarkEnd w:id="6587"/>
      <w:bookmarkEnd w:id="6588"/>
      <w:bookmarkEnd w:id="6589"/>
      <w:bookmarkEnd w:id="6590"/>
      <w:bookmarkEnd w:id="6591"/>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6592" w:name="_Toc20487118"/>
      <w:bookmarkStart w:id="6593" w:name="_Toc29342411"/>
      <w:bookmarkStart w:id="6594" w:name="_Toc29343550"/>
      <w:bookmarkStart w:id="6595" w:name="_Toc36566810"/>
      <w:bookmarkStart w:id="6596" w:name="_Toc36810241"/>
      <w:bookmarkStart w:id="6597" w:name="_Toc36846605"/>
      <w:bookmarkStart w:id="6598" w:name="_Toc36939258"/>
      <w:bookmarkStart w:id="6599" w:name="_Toc37082238"/>
      <w:bookmarkStart w:id="6600" w:name="_Toc46480870"/>
      <w:bookmarkStart w:id="6601" w:name="_Toc46482104"/>
      <w:bookmarkStart w:id="6602" w:name="_Toc46483338"/>
      <w:bookmarkStart w:id="6603" w:name="_Toc90679135"/>
      <w:r w:rsidRPr="004A4877">
        <w:t>5.9.1.3</w:t>
      </w:r>
      <w:r w:rsidRPr="004A4877">
        <w:tab/>
        <w:t xml:space="preserve">Reception of the </w:t>
      </w:r>
      <w:r w:rsidRPr="004A4877">
        <w:rPr>
          <w:i/>
        </w:rPr>
        <w:t>RNReconfiguration</w:t>
      </w:r>
      <w:r w:rsidRPr="004A4877">
        <w:t xml:space="preserve"> by the RN</w:t>
      </w:r>
      <w:bookmarkEnd w:id="6592"/>
      <w:bookmarkEnd w:id="6593"/>
      <w:bookmarkEnd w:id="6594"/>
      <w:bookmarkEnd w:id="6595"/>
      <w:bookmarkEnd w:id="6596"/>
      <w:bookmarkEnd w:id="6597"/>
      <w:bookmarkEnd w:id="6598"/>
      <w:bookmarkEnd w:id="6599"/>
      <w:bookmarkEnd w:id="6600"/>
      <w:bookmarkEnd w:id="6601"/>
      <w:bookmarkEnd w:id="6602"/>
      <w:bookmarkEnd w:id="6603"/>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6604" w:name="_Toc20487119"/>
      <w:bookmarkStart w:id="6605" w:name="_Toc29342412"/>
      <w:bookmarkStart w:id="6606" w:name="_Toc29343551"/>
      <w:bookmarkStart w:id="6607" w:name="_Toc36566811"/>
      <w:bookmarkStart w:id="6608" w:name="_Toc36810242"/>
      <w:bookmarkStart w:id="6609" w:name="_Toc36846606"/>
      <w:bookmarkStart w:id="6610" w:name="_Toc36939259"/>
      <w:bookmarkStart w:id="6611" w:name="_Toc37082239"/>
      <w:bookmarkStart w:id="6612" w:name="_Toc46480871"/>
      <w:bookmarkStart w:id="6613" w:name="_Toc46482105"/>
      <w:bookmarkStart w:id="6614" w:name="_Toc46483339"/>
      <w:bookmarkStart w:id="6615" w:name="_Toc90679136"/>
      <w:r w:rsidRPr="004A4877">
        <w:t>5.10</w:t>
      </w:r>
      <w:r w:rsidRPr="004A4877">
        <w:tab/>
        <w:t>Sidelink</w:t>
      </w:r>
      <w:bookmarkEnd w:id="6604"/>
      <w:bookmarkEnd w:id="6605"/>
      <w:bookmarkEnd w:id="6606"/>
      <w:bookmarkEnd w:id="6607"/>
      <w:bookmarkEnd w:id="6608"/>
      <w:bookmarkEnd w:id="6609"/>
      <w:bookmarkEnd w:id="6610"/>
      <w:bookmarkEnd w:id="6611"/>
      <w:bookmarkEnd w:id="6612"/>
      <w:bookmarkEnd w:id="6613"/>
      <w:bookmarkEnd w:id="6614"/>
      <w:bookmarkEnd w:id="6615"/>
    </w:p>
    <w:p w14:paraId="3364083E" w14:textId="77777777" w:rsidR="009722D5" w:rsidRPr="004A4877" w:rsidRDefault="009722D5" w:rsidP="009722D5">
      <w:pPr>
        <w:pStyle w:val="Heading3"/>
      </w:pPr>
      <w:bookmarkStart w:id="6616" w:name="_Toc20487120"/>
      <w:bookmarkStart w:id="6617" w:name="_Toc29342413"/>
      <w:bookmarkStart w:id="6618" w:name="_Toc29343552"/>
      <w:bookmarkStart w:id="6619" w:name="_Toc36566812"/>
      <w:bookmarkStart w:id="6620" w:name="_Toc36810243"/>
      <w:bookmarkStart w:id="6621" w:name="_Toc36846607"/>
      <w:bookmarkStart w:id="6622" w:name="_Toc36939260"/>
      <w:bookmarkStart w:id="6623" w:name="_Toc37082240"/>
      <w:bookmarkStart w:id="6624" w:name="_Toc46480872"/>
      <w:bookmarkStart w:id="6625" w:name="_Toc46482106"/>
      <w:bookmarkStart w:id="6626" w:name="_Toc46483340"/>
      <w:bookmarkStart w:id="6627" w:name="_Toc90679137"/>
      <w:r w:rsidRPr="004A4877">
        <w:t>5.10.1</w:t>
      </w:r>
      <w:r w:rsidRPr="004A4877">
        <w:tab/>
        <w:t>Introduction</w:t>
      </w:r>
      <w:bookmarkEnd w:id="6616"/>
      <w:bookmarkEnd w:id="6617"/>
      <w:bookmarkEnd w:id="6618"/>
      <w:bookmarkEnd w:id="6619"/>
      <w:bookmarkEnd w:id="6620"/>
      <w:bookmarkEnd w:id="6621"/>
      <w:bookmarkEnd w:id="6622"/>
      <w:bookmarkEnd w:id="6623"/>
      <w:bookmarkEnd w:id="6624"/>
      <w:bookmarkEnd w:id="6625"/>
      <w:bookmarkEnd w:id="6626"/>
      <w:bookmarkEnd w:id="6627"/>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6628" w:name="_Toc20487121"/>
      <w:bookmarkStart w:id="6629" w:name="_Toc29342414"/>
      <w:bookmarkStart w:id="6630" w:name="_Toc29343553"/>
      <w:bookmarkStart w:id="6631" w:name="_Toc36566813"/>
      <w:bookmarkStart w:id="6632" w:name="_Toc36810244"/>
      <w:bookmarkStart w:id="6633" w:name="_Toc36846608"/>
      <w:bookmarkStart w:id="6634" w:name="_Toc36939261"/>
      <w:bookmarkStart w:id="6635" w:name="_Toc37082241"/>
      <w:bookmarkStart w:id="6636" w:name="_Toc46480873"/>
      <w:bookmarkStart w:id="6637" w:name="_Toc46482107"/>
      <w:bookmarkStart w:id="6638" w:name="_Toc46483341"/>
      <w:bookmarkStart w:id="6639"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6628"/>
      <w:bookmarkEnd w:id="6629"/>
      <w:bookmarkEnd w:id="6630"/>
      <w:bookmarkEnd w:id="6631"/>
      <w:bookmarkEnd w:id="6632"/>
      <w:bookmarkEnd w:id="6633"/>
      <w:bookmarkEnd w:id="6634"/>
      <w:bookmarkEnd w:id="6635"/>
      <w:bookmarkEnd w:id="6636"/>
      <w:bookmarkEnd w:id="6637"/>
      <w:bookmarkEnd w:id="6638"/>
      <w:bookmarkEnd w:id="6639"/>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6640" w:name="_Toc29342415"/>
      <w:bookmarkStart w:id="6641" w:name="_Toc29343554"/>
      <w:bookmarkStart w:id="6642" w:name="_Toc36566814"/>
      <w:bookmarkStart w:id="6643" w:name="_Toc36810245"/>
      <w:bookmarkStart w:id="6644" w:name="_Toc36846609"/>
      <w:bookmarkStart w:id="6645" w:name="_Toc36939262"/>
      <w:bookmarkStart w:id="6646" w:name="_Toc37082242"/>
      <w:bookmarkStart w:id="6647" w:name="_Toc46480874"/>
      <w:bookmarkStart w:id="6648" w:name="_Toc46482108"/>
      <w:bookmarkStart w:id="6649" w:name="_Toc46483342"/>
      <w:bookmarkStart w:id="6650"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6640"/>
      <w:bookmarkEnd w:id="6641"/>
      <w:bookmarkEnd w:id="6642"/>
      <w:bookmarkEnd w:id="6643"/>
      <w:bookmarkEnd w:id="6644"/>
      <w:bookmarkEnd w:id="6645"/>
      <w:bookmarkEnd w:id="6646"/>
      <w:bookmarkEnd w:id="6647"/>
      <w:bookmarkEnd w:id="6648"/>
      <w:bookmarkEnd w:id="6649"/>
      <w:bookmarkEnd w:id="6650"/>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6651" w:name="_Toc29342416"/>
      <w:bookmarkStart w:id="6652" w:name="_Toc29343555"/>
      <w:bookmarkStart w:id="6653" w:name="_Toc36566815"/>
      <w:bookmarkStart w:id="6654" w:name="_Toc36810246"/>
      <w:bookmarkStart w:id="6655" w:name="_Toc36846610"/>
      <w:bookmarkStart w:id="6656" w:name="_Toc36939263"/>
      <w:bookmarkStart w:id="6657" w:name="_Toc37082243"/>
      <w:bookmarkStart w:id="6658" w:name="_Toc46480875"/>
      <w:bookmarkStart w:id="6659" w:name="_Toc46482109"/>
      <w:bookmarkStart w:id="6660" w:name="_Toc46483343"/>
      <w:bookmarkStart w:id="6661"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6651"/>
      <w:bookmarkEnd w:id="6652"/>
      <w:bookmarkEnd w:id="6653"/>
      <w:bookmarkEnd w:id="6654"/>
      <w:bookmarkEnd w:id="6655"/>
      <w:bookmarkEnd w:id="6656"/>
      <w:bookmarkEnd w:id="6657"/>
      <w:bookmarkEnd w:id="6658"/>
      <w:bookmarkEnd w:id="6659"/>
      <w:bookmarkEnd w:id="6660"/>
      <w:bookmarkEnd w:id="6661"/>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6662" w:name="_Toc20487122"/>
      <w:bookmarkStart w:id="6663" w:name="_Toc29342417"/>
      <w:bookmarkStart w:id="6664" w:name="_Toc29343556"/>
      <w:bookmarkStart w:id="6665" w:name="_Toc36566816"/>
      <w:bookmarkStart w:id="6666" w:name="_Toc36810247"/>
      <w:bookmarkStart w:id="6667" w:name="_Toc36846611"/>
      <w:bookmarkStart w:id="6668" w:name="_Toc36939264"/>
      <w:bookmarkStart w:id="6669" w:name="_Toc37082244"/>
      <w:bookmarkStart w:id="6670" w:name="_Toc46480876"/>
      <w:bookmarkStart w:id="6671" w:name="_Toc46482110"/>
      <w:bookmarkStart w:id="6672" w:name="_Toc46483344"/>
      <w:bookmarkStart w:id="6673"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6662"/>
      <w:bookmarkEnd w:id="6663"/>
      <w:bookmarkEnd w:id="6664"/>
      <w:bookmarkEnd w:id="6665"/>
      <w:bookmarkEnd w:id="6666"/>
      <w:bookmarkEnd w:id="6667"/>
      <w:bookmarkEnd w:id="6668"/>
      <w:bookmarkEnd w:id="6669"/>
      <w:bookmarkEnd w:id="6670"/>
      <w:bookmarkEnd w:id="6671"/>
      <w:bookmarkEnd w:id="6672"/>
      <w:bookmarkEnd w:id="6673"/>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6674" w:name="OLE_LINK176"/>
      <w:bookmarkStart w:id="6675" w:name="OLE_LINK177"/>
      <w:r w:rsidR="00F450A4" w:rsidRPr="004A4877">
        <w:t>and TS 38.304 [92],</w:t>
      </w:r>
      <w:r w:rsidR="0063361F" w:rsidRPr="004A4877">
        <w:t xml:space="preserve"> subclause 8.1</w:t>
      </w:r>
      <w:bookmarkEnd w:id="6674"/>
      <w:bookmarkEnd w:id="6675"/>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6676" w:name="_Toc20487123"/>
      <w:bookmarkStart w:id="6677" w:name="_Toc29342418"/>
      <w:bookmarkStart w:id="6678" w:name="_Toc29343557"/>
      <w:bookmarkStart w:id="6679" w:name="_Toc36566817"/>
      <w:bookmarkStart w:id="6680" w:name="_Toc36810248"/>
      <w:bookmarkStart w:id="6681" w:name="_Toc36846612"/>
      <w:bookmarkStart w:id="6682" w:name="_Toc36939265"/>
      <w:bookmarkStart w:id="6683" w:name="_Toc37082245"/>
      <w:bookmarkStart w:id="6684" w:name="_Toc46480877"/>
      <w:bookmarkStart w:id="6685" w:name="_Toc46482111"/>
      <w:bookmarkStart w:id="6686" w:name="_Toc46483345"/>
      <w:bookmarkStart w:id="6687" w:name="_Toc90679142"/>
      <w:r w:rsidRPr="004A4877">
        <w:t>5.10.2</w:t>
      </w:r>
      <w:r w:rsidRPr="004A4877">
        <w:tab/>
        <w:t>Sidelink UE information</w:t>
      </w:r>
      <w:bookmarkEnd w:id="6676"/>
      <w:bookmarkEnd w:id="6677"/>
      <w:bookmarkEnd w:id="6678"/>
      <w:bookmarkEnd w:id="6679"/>
      <w:bookmarkEnd w:id="6680"/>
      <w:bookmarkEnd w:id="6681"/>
      <w:bookmarkEnd w:id="6682"/>
      <w:bookmarkEnd w:id="6683"/>
      <w:bookmarkEnd w:id="6684"/>
      <w:bookmarkEnd w:id="6685"/>
      <w:bookmarkEnd w:id="6686"/>
      <w:bookmarkEnd w:id="6687"/>
    </w:p>
    <w:p w14:paraId="6DDCAF72" w14:textId="77777777" w:rsidR="009722D5" w:rsidRPr="004A4877" w:rsidRDefault="009722D5" w:rsidP="009722D5">
      <w:pPr>
        <w:pStyle w:val="Heading4"/>
      </w:pPr>
      <w:bookmarkStart w:id="6688" w:name="_Toc20487124"/>
      <w:bookmarkStart w:id="6689" w:name="_Toc29342419"/>
      <w:bookmarkStart w:id="6690" w:name="_Toc29343558"/>
      <w:bookmarkStart w:id="6691" w:name="_Toc36566818"/>
      <w:bookmarkStart w:id="6692" w:name="_Toc36810249"/>
      <w:bookmarkStart w:id="6693" w:name="_Toc36846613"/>
      <w:bookmarkStart w:id="6694" w:name="_Toc36939266"/>
      <w:bookmarkStart w:id="6695" w:name="_Toc37082246"/>
      <w:bookmarkStart w:id="6696" w:name="_Toc46480878"/>
      <w:bookmarkStart w:id="6697" w:name="_Toc46482112"/>
      <w:bookmarkStart w:id="6698" w:name="_Toc46483346"/>
      <w:bookmarkStart w:id="6699" w:name="_Toc90679143"/>
      <w:r w:rsidRPr="004A4877">
        <w:t>5.10.2.1</w:t>
      </w:r>
      <w:r w:rsidRPr="004A4877">
        <w:tab/>
        <w:t>General</w:t>
      </w:r>
      <w:bookmarkEnd w:id="6688"/>
      <w:bookmarkEnd w:id="6689"/>
      <w:bookmarkEnd w:id="6690"/>
      <w:bookmarkEnd w:id="6691"/>
      <w:bookmarkEnd w:id="6692"/>
      <w:bookmarkEnd w:id="6693"/>
      <w:bookmarkEnd w:id="6694"/>
      <w:bookmarkEnd w:id="6695"/>
      <w:bookmarkEnd w:id="6696"/>
      <w:bookmarkEnd w:id="6697"/>
      <w:bookmarkEnd w:id="6698"/>
      <w:bookmarkEnd w:id="6699"/>
    </w:p>
    <w:p w14:paraId="4643925D" w14:textId="77777777" w:rsidR="009722D5" w:rsidRPr="004A4877" w:rsidRDefault="00AE2643" w:rsidP="009722D5">
      <w:pPr>
        <w:pStyle w:val="TH"/>
      </w:pPr>
      <w:r w:rsidRPr="004A4877">
        <w:object w:dxaOrig="6855" w:dyaOrig="2535" w14:anchorId="53F59043">
          <v:shape id="_x0000_i1128" type="#_x0000_t75" style="width:318pt;height:118.5pt" o:ole="">
            <v:imagedata r:id="rId212" o:title=""/>
          </v:shape>
          <o:OLEObject Type="Embed" ProgID="Word.Picture.8" ShapeID="_x0000_i1128" DrawAspect="Content" ObjectID="_1710801129"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6700" w:name="_Toc20487125"/>
      <w:bookmarkStart w:id="6701" w:name="_Toc29342420"/>
      <w:bookmarkStart w:id="6702" w:name="_Toc29343559"/>
      <w:bookmarkStart w:id="6703" w:name="_Toc36566819"/>
      <w:bookmarkStart w:id="6704" w:name="_Toc36810250"/>
      <w:bookmarkStart w:id="6705" w:name="_Toc36846614"/>
      <w:bookmarkStart w:id="6706" w:name="_Toc36939267"/>
      <w:bookmarkStart w:id="6707" w:name="_Toc37082247"/>
      <w:bookmarkStart w:id="6708" w:name="_Toc46480879"/>
      <w:bookmarkStart w:id="6709" w:name="_Toc46482113"/>
      <w:bookmarkStart w:id="6710" w:name="_Toc46483347"/>
      <w:bookmarkStart w:id="6711" w:name="_Toc90679144"/>
      <w:r w:rsidRPr="004A4877">
        <w:t>5.10.2.2</w:t>
      </w:r>
      <w:r w:rsidRPr="004A4877">
        <w:tab/>
        <w:t>Initiation</w:t>
      </w:r>
      <w:bookmarkEnd w:id="6700"/>
      <w:bookmarkEnd w:id="6701"/>
      <w:bookmarkEnd w:id="6702"/>
      <w:bookmarkEnd w:id="6703"/>
      <w:bookmarkEnd w:id="6704"/>
      <w:bookmarkEnd w:id="6705"/>
      <w:bookmarkEnd w:id="6706"/>
      <w:bookmarkEnd w:id="6707"/>
      <w:bookmarkEnd w:id="6708"/>
      <w:bookmarkEnd w:id="6709"/>
      <w:bookmarkEnd w:id="6710"/>
      <w:bookmarkEnd w:id="6711"/>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6712" w:name="_Toc20487126"/>
      <w:bookmarkStart w:id="6713" w:name="_Toc29342421"/>
      <w:bookmarkStart w:id="6714" w:name="_Toc29343560"/>
      <w:bookmarkStart w:id="6715" w:name="_Toc36566820"/>
      <w:bookmarkStart w:id="6716" w:name="_Toc36810251"/>
      <w:bookmarkStart w:id="6717" w:name="_Toc36846615"/>
      <w:bookmarkStart w:id="6718" w:name="_Toc36939268"/>
      <w:bookmarkStart w:id="6719" w:name="_Toc37082248"/>
      <w:bookmarkStart w:id="6720" w:name="_Toc46480880"/>
      <w:bookmarkStart w:id="6721" w:name="_Toc46482114"/>
      <w:bookmarkStart w:id="6722" w:name="_Toc46483348"/>
      <w:bookmarkStart w:id="6723" w:name="_Toc90679145"/>
      <w:r w:rsidRPr="004A4877">
        <w:t>5.10.2.3</w:t>
      </w:r>
      <w:r w:rsidRPr="004A4877">
        <w:tab/>
        <w:t xml:space="preserve">Actions related to transmission of </w:t>
      </w:r>
      <w:r w:rsidRPr="004A4877">
        <w:rPr>
          <w:i/>
        </w:rPr>
        <w:t>SidelinkUEInformation</w:t>
      </w:r>
      <w:r w:rsidRPr="004A4877">
        <w:t xml:space="preserve"> message</w:t>
      </w:r>
      <w:bookmarkEnd w:id="6712"/>
      <w:bookmarkEnd w:id="6713"/>
      <w:bookmarkEnd w:id="6714"/>
      <w:bookmarkEnd w:id="6715"/>
      <w:bookmarkEnd w:id="6716"/>
      <w:bookmarkEnd w:id="6717"/>
      <w:bookmarkEnd w:id="6718"/>
      <w:bookmarkEnd w:id="6719"/>
      <w:bookmarkEnd w:id="6720"/>
      <w:bookmarkEnd w:id="6721"/>
      <w:bookmarkEnd w:id="6722"/>
      <w:bookmarkEnd w:id="6723"/>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6724" w:name="_Toc20487127"/>
      <w:bookmarkStart w:id="6725" w:name="_Toc29342422"/>
      <w:bookmarkStart w:id="6726" w:name="_Toc29343561"/>
      <w:bookmarkStart w:id="6727" w:name="_Toc36566821"/>
      <w:bookmarkStart w:id="6728" w:name="_Toc36810252"/>
      <w:bookmarkStart w:id="6729" w:name="_Toc36846616"/>
      <w:bookmarkStart w:id="6730" w:name="_Toc36939269"/>
      <w:bookmarkStart w:id="6731" w:name="_Toc37082249"/>
      <w:bookmarkStart w:id="6732" w:name="_Toc46480881"/>
      <w:bookmarkStart w:id="6733" w:name="_Toc46482115"/>
      <w:bookmarkStart w:id="6734" w:name="_Toc46483349"/>
      <w:bookmarkStart w:id="6735" w:name="_Toc90679146"/>
      <w:r w:rsidRPr="004A4877">
        <w:t>5.10.3</w:t>
      </w:r>
      <w:r w:rsidRPr="004A4877">
        <w:tab/>
      </w:r>
      <w:r w:rsidRPr="004A4877">
        <w:rPr>
          <w:lang w:eastAsia="ko-KR"/>
        </w:rPr>
        <w:t>Sidelink</w:t>
      </w:r>
      <w:r w:rsidRPr="004A4877">
        <w:t xml:space="preserve"> communication monitoring</w:t>
      </w:r>
      <w:bookmarkEnd w:id="6724"/>
      <w:bookmarkEnd w:id="6725"/>
      <w:bookmarkEnd w:id="6726"/>
      <w:bookmarkEnd w:id="6727"/>
      <w:bookmarkEnd w:id="6728"/>
      <w:bookmarkEnd w:id="6729"/>
      <w:bookmarkEnd w:id="6730"/>
      <w:bookmarkEnd w:id="6731"/>
      <w:bookmarkEnd w:id="6732"/>
      <w:bookmarkEnd w:id="6733"/>
      <w:bookmarkEnd w:id="6734"/>
      <w:bookmarkEnd w:id="6735"/>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6736" w:name="_Toc20487128"/>
      <w:bookmarkStart w:id="6737" w:name="_Toc29342423"/>
      <w:bookmarkStart w:id="6738" w:name="_Toc29343562"/>
      <w:bookmarkStart w:id="6739" w:name="_Toc36566822"/>
      <w:bookmarkStart w:id="6740" w:name="_Toc36810253"/>
      <w:bookmarkStart w:id="6741" w:name="_Toc36846617"/>
      <w:bookmarkStart w:id="6742" w:name="_Toc36939270"/>
      <w:bookmarkStart w:id="6743" w:name="_Toc37082250"/>
      <w:bookmarkStart w:id="6744" w:name="_Toc46480882"/>
      <w:bookmarkStart w:id="6745" w:name="_Toc46482116"/>
      <w:bookmarkStart w:id="6746" w:name="_Toc46483350"/>
      <w:bookmarkStart w:id="6747" w:name="_Toc90679147"/>
      <w:r w:rsidRPr="004A4877">
        <w:t>5.10.4</w:t>
      </w:r>
      <w:r w:rsidRPr="004A4877">
        <w:tab/>
      </w:r>
      <w:r w:rsidRPr="004A4877">
        <w:rPr>
          <w:lang w:eastAsia="ko-KR"/>
        </w:rPr>
        <w:t>Sidelink</w:t>
      </w:r>
      <w:r w:rsidRPr="004A4877">
        <w:t xml:space="preserve"> communication transmission</w:t>
      </w:r>
      <w:bookmarkEnd w:id="6736"/>
      <w:bookmarkEnd w:id="6737"/>
      <w:bookmarkEnd w:id="6738"/>
      <w:bookmarkEnd w:id="6739"/>
      <w:bookmarkEnd w:id="6740"/>
      <w:bookmarkEnd w:id="6741"/>
      <w:bookmarkEnd w:id="6742"/>
      <w:bookmarkEnd w:id="6743"/>
      <w:bookmarkEnd w:id="6744"/>
      <w:bookmarkEnd w:id="6745"/>
      <w:bookmarkEnd w:id="6746"/>
      <w:bookmarkEnd w:id="6747"/>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6748" w:name="_Toc20487129"/>
      <w:bookmarkStart w:id="6749" w:name="_Toc29342424"/>
      <w:bookmarkStart w:id="6750" w:name="_Toc29343563"/>
      <w:bookmarkStart w:id="6751" w:name="_Toc36566823"/>
      <w:bookmarkStart w:id="6752" w:name="_Toc36810254"/>
      <w:bookmarkStart w:id="6753" w:name="_Toc36846618"/>
      <w:bookmarkStart w:id="6754" w:name="_Toc36939271"/>
      <w:bookmarkStart w:id="6755" w:name="_Toc37082251"/>
      <w:bookmarkStart w:id="6756" w:name="_Toc46480883"/>
      <w:bookmarkStart w:id="6757" w:name="_Toc46482117"/>
      <w:bookmarkStart w:id="6758" w:name="_Toc46483351"/>
      <w:bookmarkStart w:id="6759" w:name="_Toc90679148"/>
      <w:r w:rsidRPr="004A4877">
        <w:t>5.10.5</w:t>
      </w:r>
      <w:r w:rsidRPr="004A4877">
        <w:tab/>
      </w:r>
      <w:r w:rsidRPr="004A4877">
        <w:rPr>
          <w:lang w:eastAsia="ko-KR"/>
        </w:rPr>
        <w:t>Sidelink</w:t>
      </w:r>
      <w:r w:rsidRPr="004A4877">
        <w:t xml:space="preserve"> discovery monitoring</w:t>
      </w:r>
      <w:bookmarkEnd w:id="6748"/>
      <w:bookmarkEnd w:id="6749"/>
      <w:bookmarkEnd w:id="6750"/>
      <w:bookmarkEnd w:id="6751"/>
      <w:bookmarkEnd w:id="6752"/>
      <w:bookmarkEnd w:id="6753"/>
      <w:bookmarkEnd w:id="6754"/>
      <w:bookmarkEnd w:id="6755"/>
      <w:bookmarkEnd w:id="6756"/>
      <w:bookmarkEnd w:id="6757"/>
      <w:bookmarkEnd w:id="6758"/>
      <w:bookmarkEnd w:id="6759"/>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6760" w:name="_Toc20487130"/>
      <w:bookmarkStart w:id="6761" w:name="_Toc29342425"/>
      <w:bookmarkStart w:id="6762" w:name="_Toc29343564"/>
      <w:bookmarkStart w:id="6763" w:name="_Toc36566824"/>
      <w:bookmarkStart w:id="6764" w:name="_Toc36810255"/>
      <w:bookmarkStart w:id="6765" w:name="_Toc36846619"/>
      <w:bookmarkStart w:id="6766" w:name="_Toc36939272"/>
      <w:bookmarkStart w:id="6767" w:name="_Toc37082252"/>
      <w:bookmarkStart w:id="6768" w:name="_Toc46480884"/>
      <w:bookmarkStart w:id="6769" w:name="_Toc46482118"/>
      <w:bookmarkStart w:id="6770" w:name="_Toc46483352"/>
      <w:bookmarkStart w:id="6771" w:name="_Toc90679149"/>
      <w:r w:rsidRPr="004A4877">
        <w:t>5.10.6</w:t>
      </w:r>
      <w:r w:rsidRPr="004A4877">
        <w:tab/>
      </w:r>
      <w:r w:rsidRPr="004A4877">
        <w:rPr>
          <w:lang w:eastAsia="ko-KR"/>
        </w:rPr>
        <w:t>Sidelink</w:t>
      </w:r>
      <w:r w:rsidRPr="004A4877">
        <w:t xml:space="preserve"> discovery announcement</w:t>
      </w:r>
      <w:bookmarkEnd w:id="6760"/>
      <w:bookmarkEnd w:id="6761"/>
      <w:bookmarkEnd w:id="6762"/>
      <w:bookmarkEnd w:id="6763"/>
      <w:bookmarkEnd w:id="6764"/>
      <w:bookmarkEnd w:id="6765"/>
      <w:bookmarkEnd w:id="6766"/>
      <w:bookmarkEnd w:id="6767"/>
      <w:bookmarkEnd w:id="6768"/>
      <w:bookmarkEnd w:id="6769"/>
      <w:bookmarkEnd w:id="6770"/>
      <w:bookmarkEnd w:id="6771"/>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6772" w:name="_Toc20487131"/>
      <w:bookmarkStart w:id="6773" w:name="_Toc29342426"/>
      <w:bookmarkStart w:id="6774" w:name="_Toc29343565"/>
      <w:bookmarkStart w:id="6775" w:name="_Toc36566825"/>
      <w:bookmarkStart w:id="6776" w:name="_Toc36810256"/>
      <w:bookmarkStart w:id="6777" w:name="_Toc36846620"/>
      <w:bookmarkStart w:id="6778" w:name="_Toc36939273"/>
      <w:bookmarkStart w:id="6779" w:name="_Toc37082253"/>
      <w:bookmarkStart w:id="6780" w:name="_Toc46480885"/>
      <w:bookmarkStart w:id="6781" w:name="_Toc46482119"/>
      <w:bookmarkStart w:id="6782" w:name="_Toc46483353"/>
      <w:bookmarkStart w:id="6783" w:name="_Toc90679150"/>
      <w:r w:rsidRPr="004A4877">
        <w:t>5.10.6a</w:t>
      </w:r>
      <w:r w:rsidRPr="004A4877">
        <w:tab/>
      </w:r>
      <w:r w:rsidRPr="004A4877">
        <w:rPr>
          <w:lang w:eastAsia="ko-KR"/>
        </w:rPr>
        <w:t>Sidelink</w:t>
      </w:r>
      <w:r w:rsidRPr="004A4877">
        <w:t xml:space="preserve"> discovery announcement pool selection</w:t>
      </w:r>
      <w:bookmarkEnd w:id="6772"/>
      <w:bookmarkEnd w:id="6773"/>
      <w:bookmarkEnd w:id="6774"/>
      <w:bookmarkEnd w:id="6775"/>
      <w:bookmarkEnd w:id="6776"/>
      <w:bookmarkEnd w:id="6777"/>
      <w:bookmarkEnd w:id="6778"/>
      <w:bookmarkEnd w:id="6779"/>
      <w:bookmarkEnd w:id="6780"/>
      <w:bookmarkEnd w:id="6781"/>
      <w:bookmarkEnd w:id="6782"/>
      <w:bookmarkEnd w:id="6783"/>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784" w:name="_Toc20487132"/>
      <w:bookmarkStart w:id="6785" w:name="_Toc29342427"/>
      <w:bookmarkStart w:id="6786" w:name="_Toc29343566"/>
      <w:bookmarkStart w:id="6787" w:name="_Toc36566826"/>
      <w:bookmarkStart w:id="6788" w:name="_Toc36810257"/>
      <w:bookmarkStart w:id="6789" w:name="_Toc36846621"/>
      <w:bookmarkStart w:id="6790" w:name="_Toc36939274"/>
      <w:bookmarkStart w:id="6791" w:name="_Toc37082254"/>
      <w:bookmarkStart w:id="6792" w:name="_Toc46480886"/>
      <w:bookmarkStart w:id="6793" w:name="_Toc46482120"/>
      <w:bookmarkStart w:id="6794" w:name="_Toc46483354"/>
      <w:bookmarkStart w:id="6795" w:name="_Toc90679151"/>
      <w:r w:rsidRPr="004A4877">
        <w:t>5.10.6b</w:t>
      </w:r>
      <w:r w:rsidRPr="004A4877">
        <w:tab/>
      </w:r>
      <w:r w:rsidRPr="004A4877">
        <w:rPr>
          <w:lang w:eastAsia="ko-KR"/>
        </w:rPr>
        <w:t>Sidelink</w:t>
      </w:r>
      <w:r w:rsidRPr="004A4877">
        <w:t xml:space="preserve"> discovery announcement reference carrier selection</w:t>
      </w:r>
      <w:bookmarkEnd w:id="6784"/>
      <w:bookmarkEnd w:id="6785"/>
      <w:bookmarkEnd w:id="6786"/>
      <w:bookmarkEnd w:id="6787"/>
      <w:bookmarkEnd w:id="6788"/>
      <w:bookmarkEnd w:id="6789"/>
      <w:bookmarkEnd w:id="6790"/>
      <w:bookmarkEnd w:id="6791"/>
      <w:bookmarkEnd w:id="6792"/>
      <w:bookmarkEnd w:id="6793"/>
      <w:bookmarkEnd w:id="6794"/>
      <w:bookmarkEnd w:id="6795"/>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796" w:name="_Toc20487133"/>
      <w:bookmarkStart w:id="6797" w:name="_Toc29342428"/>
      <w:bookmarkStart w:id="6798" w:name="_Toc29343567"/>
      <w:bookmarkStart w:id="6799" w:name="_Toc36566827"/>
      <w:bookmarkStart w:id="6800" w:name="_Toc36810258"/>
      <w:bookmarkStart w:id="6801" w:name="_Toc36846622"/>
      <w:bookmarkStart w:id="6802" w:name="_Toc36939275"/>
      <w:bookmarkStart w:id="6803" w:name="_Toc37082255"/>
      <w:bookmarkStart w:id="6804" w:name="_Toc46480887"/>
      <w:bookmarkStart w:id="6805" w:name="_Toc46482121"/>
      <w:bookmarkStart w:id="6806" w:name="_Toc46483355"/>
      <w:bookmarkStart w:id="6807"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796"/>
      <w:bookmarkEnd w:id="6797"/>
      <w:bookmarkEnd w:id="6798"/>
      <w:bookmarkEnd w:id="6799"/>
      <w:bookmarkEnd w:id="6800"/>
      <w:bookmarkEnd w:id="6801"/>
      <w:bookmarkEnd w:id="6802"/>
      <w:bookmarkEnd w:id="6803"/>
      <w:bookmarkEnd w:id="6804"/>
      <w:bookmarkEnd w:id="6805"/>
      <w:bookmarkEnd w:id="6806"/>
      <w:bookmarkEnd w:id="6807"/>
    </w:p>
    <w:p w14:paraId="4D186AC4" w14:textId="77777777" w:rsidR="009722D5" w:rsidRPr="004A4877" w:rsidRDefault="009722D5" w:rsidP="009722D5">
      <w:pPr>
        <w:pStyle w:val="Heading4"/>
      </w:pPr>
      <w:bookmarkStart w:id="6808" w:name="_Toc20487134"/>
      <w:bookmarkStart w:id="6809" w:name="_Toc29342429"/>
      <w:bookmarkStart w:id="6810" w:name="_Toc29343568"/>
      <w:bookmarkStart w:id="6811" w:name="_Toc36566828"/>
      <w:bookmarkStart w:id="6812" w:name="_Toc36810259"/>
      <w:bookmarkStart w:id="6813" w:name="_Toc36846623"/>
      <w:bookmarkStart w:id="6814" w:name="_Toc36939276"/>
      <w:bookmarkStart w:id="6815" w:name="_Toc37082256"/>
      <w:bookmarkStart w:id="6816" w:name="_Toc46480888"/>
      <w:bookmarkStart w:id="6817" w:name="_Toc46482122"/>
      <w:bookmarkStart w:id="6818" w:name="_Toc46483356"/>
      <w:bookmarkStart w:id="6819" w:name="_Toc90679153"/>
      <w:r w:rsidRPr="004A4877">
        <w:t>5.10.7.1</w:t>
      </w:r>
      <w:r w:rsidRPr="004A4877">
        <w:tab/>
        <w:t>General</w:t>
      </w:r>
      <w:bookmarkEnd w:id="6808"/>
      <w:bookmarkEnd w:id="6809"/>
      <w:bookmarkEnd w:id="6810"/>
      <w:bookmarkEnd w:id="6811"/>
      <w:bookmarkEnd w:id="6812"/>
      <w:bookmarkEnd w:id="6813"/>
      <w:bookmarkEnd w:id="6814"/>
      <w:bookmarkEnd w:id="6815"/>
      <w:bookmarkEnd w:id="6816"/>
      <w:bookmarkEnd w:id="6817"/>
      <w:bookmarkEnd w:id="6818"/>
      <w:bookmarkEnd w:id="6819"/>
    </w:p>
    <w:p w14:paraId="3CC4D2B8" w14:textId="77777777" w:rsidR="009722D5" w:rsidRPr="004A4877" w:rsidRDefault="00AE2643" w:rsidP="009722D5">
      <w:pPr>
        <w:pStyle w:val="TH"/>
      </w:pPr>
      <w:r w:rsidRPr="004A4877">
        <w:object w:dxaOrig="5768" w:dyaOrig="2545" w14:anchorId="0EAC3FDF">
          <v:shape id="_x0000_i1129" type="#_x0000_t75" style="width:259.5pt;height:115.5pt" o:ole="">
            <v:imagedata r:id="rId214" o:title=""/>
          </v:shape>
          <o:OLEObject Type="Embed" ProgID="Word.Picture.8" ShapeID="_x0000_i1129" DrawAspect="Content" ObjectID="_1710801130"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820" w:name="_MON_1555417015"/>
    <w:bookmarkEnd w:id="6820"/>
    <w:p w14:paraId="2D823CF6" w14:textId="77777777" w:rsidR="009722D5" w:rsidRPr="004A4877" w:rsidRDefault="001A34FC" w:rsidP="009722D5">
      <w:pPr>
        <w:pStyle w:val="TH"/>
      </w:pPr>
      <w:r w:rsidRPr="004A4877">
        <w:object w:dxaOrig="5768" w:dyaOrig="2545" w14:anchorId="011B0636">
          <v:shape id="_x0000_i1130" type="#_x0000_t75" style="width:259.5pt;height:115.5pt" o:ole="">
            <v:imagedata r:id="rId216" o:title=""/>
          </v:shape>
          <o:OLEObject Type="Embed" ProgID="Word.Picture.8" ShapeID="_x0000_i1130" DrawAspect="Content" ObjectID="_1710801131"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6.75pt;height:115.5pt" o:ole="">
            <v:imagedata r:id="rId218" o:title=""/>
          </v:shape>
          <o:OLEObject Type="Embed" ProgID="Word.Picture.8" ShapeID="_x0000_i1131" DrawAspect="Content" ObjectID="_1710801132"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821"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821"/>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822" w:name="_Toc20487135"/>
      <w:bookmarkStart w:id="6823" w:name="_Toc29342430"/>
      <w:bookmarkStart w:id="6824" w:name="_Toc29343569"/>
      <w:bookmarkStart w:id="6825" w:name="_Toc36566829"/>
      <w:bookmarkStart w:id="6826" w:name="_Toc36810260"/>
      <w:bookmarkStart w:id="6827" w:name="_Toc36846624"/>
      <w:bookmarkStart w:id="6828" w:name="_Toc36939277"/>
      <w:bookmarkStart w:id="6829" w:name="_Toc37082257"/>
      <w:bookmarkStart w:id="6830" w:name="_Toc46480889"/>
      <w:bookmarkStart w:id="6831" w:name="_Toc46482123"/>
      <w:bookmarkStart w:id="6832" w:name="_Toc46483357"/>
      <w:bookmarkStart w:id="6833" w:name="_Toc90679154"/>
      <w:r w:rsidRPr="004A4877">
        <w:t>5.10.7.2</w:t>
      </w:r>
      <w:r w:rsidRPr="004A4877">
        <w:tab/>
        <w:t>Initiation</w:t>
      </w:r>
      <w:bookmarkEnd w:id="6822"/>
      <w:bookmarkEnd w:id="6823"/>
      <w:bookmarkEnd w:id="6824"/>
      <w:bookmarkEnd w:id="6825"/>
      <w:bookmarkEnd w:id="6826"/>
      <w:bookmarkEnd w:id="6827"/>
      <w:bookmarkEnd w:id="6828"/>
      <w:bookmarkEnd w:id="6829"/>
      <w:bookmarkEnd w:id="6830"/>
      <w:bookmarkEnd w:id="6831"/>
      <w:bookmarkEnd w:id="6832"/>
      <w:bookmarkEnd w:id="6833"/>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834" w:name="OLE_LINK145"/>
      <w:r w:rsidR="009722D5" w:rsidRPr="004A4877">
        <w:t xml:space="preserve"> </w:t>
      </w:r>
      <w:r w:rsidR="009722D5" w:rsidRPr="004A4877">
        <w:rPr>
          <w:i/>
        </w:rPr>
        <w:t>syncTxThreshOoC</w:t>
      </w:r>
      <w:bookmarkEnd w:id="6834"/>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835" w:name="_Toc20487136"/>
      <w:bookmarkStart w:id="6836" w:name="_Toc29342431"/>
      <w:bookmarkStart w:id="6837" w:name="_Toc29343570"/>
      <w:bookmarkStart w:id="6838" w:name="_Toc36566830"/>
      <w:bookmarkStart w:id="6839" w:name="_Toc36810261"/>
      <w:bookmarkStart w:id="6840" w:name="_Toc36846625"/>
      <w:bookmarkStart w:id="6841" w:name="_Toc36939278"/>
      <w:bookmarkStart w:id="6842" w:name="_Toc37082258"/>
      <w:bookmarkStart w:id="6843" w:name="_Toc46480890"/>
      <w:bookmarkStart w:id="6844" w:name="_Toc46482124"/>
      <w:bookmarkStart w:id="6845" w:name="_Toc46483358"/>
      <w:bookmarkStart w:id="6846" w:name="_Toc90679155"/>
      <w:r w:rsidRPr="004A4877">
        <w:t>5.10.7.3</w:t>
      </w:r>
      <w:r w:rsidRPr="004A4877">
        <w:tab/>
        <w:t>Transmission of SLSS</w:t>
      </w:r>
      <w:bookmarkEnd w:id="6835"/>
      <w:bookmarkEnd w:id="6836"/>
      <w:bookmarkEnd w:id="6837"/>
      <w:bookmarkEnd w:id="6838"/>
      <w:bookmarkEnd w:id="6839"/>
      <w:bookmarkEnd w:id="6840"/>
      <w:bookmarkEnd w:id="6841"/>
      <w:bookmarkEnd w:id="6842"/>
      <w:bookmarkEnd w:id="6843"/>
      <w:bookmarkEnd w:id="6844"/>
      <w:bookmarkEnd w:id="6845"/>
      <w:bookmarkEnd w:id="6846"/>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847" w:name="OLE_LINK316"/>
      <w:bookmarkStart w:id="6848" w:name="OLE_LINK317"/>
      <w:r w:rsidRPr="004A4877">
        <w:t xml:space="preserve">triggered by </w:t>
      </w:r>
      <w:bookmarkStart w:id="6849" w:name="OLE_LINK314"/>
      <w:bookmarkStart w:id="6850" w:name="OLE_LINK315"/>
      <w:r w:rsidRPr="004A4877">
        <w:rPr>
          <w:lang w:eastAsia="zh-CN"/>
        </w:rPr>
        <w:t>V2X sidelink communication</w:t>
      </w:r>
      <w:bookmarkEnd w:id="6847"/>
      <w:bookmarkEnd w:id="6848"/>
      <w:bookmarkEnd w:id="6849"/>
      <w:bookmarkEnd w:id="6850"/>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851" w:name="OLE_LINK260"/>
      <w:bookmarkStart w:id="6852"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853" w:name="OLE_LINK132"/>
      <w:bookmarkStart w:id="6854" w:name="OLE_LINK135"/>
      <w:r w:rsidRPr="004A4877">
        <w:rPr>
          <w:lang w:eastAsia="zh-CN"/>
        </w:rPr>
        <w:t>3</w:t>
      </w:r>
      <w:r w:rsidRPr="004A4877">
        <w:t>&gt;</w:t>
      </w:r>
      <w:r w:rsidRPr="004A4877">
        <w:tab/>
        <w:t xml:space="preserve">select SLSSID </w:t>
      </w:r>
      <w:r w:rsidRPr="004A4877">
        <w:rPr>
          <w:lang w:eastAsia="zh-CN"/>
        </w:rPr>
        <w:t>0</w:t>
      </w:r>
      <w:r w:rsidRPr="004A4877">
        <w:t>;</w:t>
      </w:r>
    </w:p>
    <w:bookmarkEnd w:id="6853"/>
    <w:bookmarkEnd w:id="6854"/>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851"/>
    <w:bookmarkEnd w:id="6852"/>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855" w:name="_Toc20487137"/>
      <w:bookmarkStart w:id="6856" w:name="_Toc29342432"/>
      <w:bookmarkStart w:id="6857" w:name="_Toc29343571"/>
      <w:bookmarkStart w:id="6858" w:name="_Toc36566831"/>
      <w:bookmarkStart w:id="6859" w:name="_Toc36810262"/>
      <w:bookmarkStart w:id="6860" w:name="_Toc36846626"/>
      <w:bookmarkStart w:id="6861" w:name="_Toc36939279"/>
      <w:bookmarkStart w:id="6862" w:name="_Toc37082259"/>
      <w:bookmarkStart w:id="6863" w:name="_Toc46480891"/>
      <w:bookmarkStart w:id="6864" w:name="_Toc46482125"/>
      <w:bookmarkStart w:id="6865" w:name="_Toc46483359"/>
      <w:bookmarkStart w:id="6866"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855"/>
      <w:bookmarkEnd w:id="6856"/>
      <w:bookmarkEnd w:id="6857"/>
      <w:bookmarkEnd w:id="6858"/>
      <w:bookmarkEnd w:id="6859"/>
      <w:bookmarkEnd w:id="6860"/>
      <w:bookmarkEnd w:id="6861"/>
      <w:bookmarkEnd w:id="6862"/>
      <w:bookmarkEnd w:id="6863"/>
      <w:bookmarkEnd w:id="6864"/>
      <w:bookmarkEnd w:id="6865"/>
      <w:bookmarkEnd w:id="6866"/>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867" w:name="_Toc20487138"/>
      <w:bookmarkStart w:id="6868" w:name="_Toc29342433"/>
      <w:bookmarkStart w:id="6869" w:name="_Toc29343572"/>
      <w:bookmarkStart w:id="6870" w:name="_Toc36566832"/>
      <w:bookmarkStart w:id="6871" w:name="_Toc36810263"/>
      <w:bookmarkStart w:id="6872" w:name="_Toc36846627"/>
      <w:bookmarkStart w:id="6873" w:name="_Toc36939280"/>
      <w:bookmarkStart w:id="6874" w:name="_Toc37082260"/>
      <w:bookmarkStart w:id="6875" w:name="_Toc46480892"/>
      <w:bookmarkStart w:id="6876" w:name="_Toc46482126"/>
      <w:bookmarkStart w:id="6877" w:name="_Toc46483360"/>
      <w:bookmarkStart w:id="6878" w:name="_Toc90679157"/>
      <w:r w:rsidRPr="004A4877">
        <w:t>5.10.7.5</w:t>
      </w:r>
      <w:r w:rsidRPr="004A4877">
        <w:tab/>
        <w:t>Void</w:t>
      </w:r>
      <w:bookmarkEnd w:id="6867"/>
      <w:bookmarkEnd w:id="6868"/>
      <w:bookmarkEnd w:id="6869"/>
      <w:bookmarkEnd w:id="6870"/>
      <w:bookmarkEnd w:id="6871"/>
      <w:bookmarkEnd w:id="6872"/>
      <w:bookmarkEnd w:id="6873"/>
      <w:bookmarkEnd w:id="6874"/>
      <w:bookmarkEnd w:id="6875"/>
      <w:bookmarkEnd w:id="6876"/>
      <w:bookmarkEnd w:id="6877"/>
      <w:bookmarkEnd w:id="6878"/>
    </w:p>
    <w:p w14:paraId="1CD40AFC" w14:textId="77777777" w:rsidR="009722D5" w:rsidRPr="004A4877" w:rsidRDefault="009722D5" w:rsidP="009722D5">
      <w:pPr>
        <w:pStyle w:val="Heading3"/>
        <w:rPr>
          <w:rFonts w:eastAsia="SimSun"/>
          <w:lang w:eastAsia="zh-CN"/>
        </w:rPr>
      </w:pPr>
      <w:bookmarkStart w:id="6879" w:name="_Toc20487139"/>
      <w:bookmarkStart w:id="6880" w:name="_Toc29342434"/>
      <w:bookmarkStart w:id="6881" w:name="_Toc29343573"/>
      <w:bookmarkStart w:id="6882" w:name="_Toc36566833"/>
      <w:bookmarkStart w:id="6883" w:name="_Toc36810264"/>
      <w:bookmarkStart w:id="6884" w:name="_Toc36846628"/>
      <w:bookmarkStart w:id="6885" w:name="_Toc36939281"/>
      <w:bookmarkStart w:id="6886" w:name="_Toc37082261"/>
      <w:bookmarkStart w:id="6887" w:name="_Toc46480893"/>
      <w:bookmarkStart w:id="6888" w:name="_Toc46482127"/>
      <w:bookmarkStart w:id="6889" w:name="_Toc46483361"/>
      <w:bookmarkStart w:id="6890"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879"/>
      <w:bookmarkEnd w:id="6880"/>
      <w:bookmarkEnd w:id="6881"/>
      <w:bookmarkEnd w:id="6882"/>
      <w:bookmarkEnd w:id="6883"/>
      <w:bookmarkEnd w:id="6884"/>
      <w:bookmarkEnd w:id="6885"/>
      <w:bookmarkEnd w:id="6886"/>
      <w:bookmarkEnd w:id="6887"/>
      <w:bookmarkEnd w:id="6888"/>
      <w:bookmarkEnd w:id="6889"/>
      <w:bookmarkEnd w:id="6890"/>
    </w:p>
    <w:p w14:paraId="0DB614AE" w14:textId="77777777" w:rsidR="009722D5" w:rsidRPr="004A4877" w:rsidRDefault="009722D5" w:rsidP="009722D5">
      <w:pPr>
        <w:pStyle w:val="Heading4"/>
      </w:pPr>
      <w:bookmarkStart w:id="6891" w:name="_Toc20487140"/>
      <w:bookmarkStart w:id="6892" w:name="_Toc29342435"/>
      <w:bookmarkStart w:id="6893" w:name="_Toc29343574"/>
      <w:bookmarkStart w:id="6894" w:name="_Toc36566834"/>
      <w:bookmarkStart w:id="6895" w:name="_Toc36810265"/>
      <w:bookmarkStart w:id="6896" w:name="_Toc36846629"/>
      <w:bookmarkStart w:id="6897" w:name="_Toc36939282"/>
      <w:bookmarkStart w:id="6898" w:name="_Toc37082262"/>
      <w:bookmarkStart w:id="6899" w:name="_Toc46480894"/>
      <w:bookmarkStart w:id="6900" w:name="_Toc46482128"/>
      <w:bookmarkStart w:id="6901" w:name="_Toc46483362"/>
      <w:bookmarkStart w:id="6902" w:name="_Toc90679159"/>
      <w:r w:rsidRPr="004A4877">
        <w:t>5.10.8.1</w:t>
      </w:r>
      <w:r w:rsidRPr="004A4877">
        <w:tab/>
        <w:t>General</w:t>
      </w:r>
      <w:bookmarkEnd w:id="6891"/>
      <w:bookmarkEnd w:id="6892"/>
      <w:bookmarkEnd w:id="6893"/>
      <w:bookmarkEnd w:id="6894"/>
      <w:bookmarkEnd w:id="6895"/>
      <w:bookmarkEnd w:id="6896"/>
      <w:bookmarkEnd w:id="6897"/>
      <w:bookmarkEnd w:id="6898"/>
      <w:bookmarkEnd w:id="6899"/>
      <w:bookmarkEnd w:id="6900"/>
      <w:bookmarkEnd w:id="6901"/>
      <w:bookmarkEnd w:id="6902"/>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903" w:name="_Toc20487141"/>
      <w:bookmarkStart w:id="6904" w:name="_Toc29342436"/>
      <w:bookmarkStart w:id="6905" w:name="_Toc29343575"/>
      <w:bookmarkStart w:id="6906" w:name="_Toc36566835"/>
      <w:bookmarkStart w:id="6907" w:name="_Toc36810266"/>
      <w:bookmarkStart w:id="6908" w:name="_Toc36846630"/>
      <w:bookmarkStart w:id="6909" w:name="_Toc36939283"/>
      <w:bookmarkStart w:id="6910" w:name="_Toc37082263"/>
      <w:bookmarkStart w:id="6911" w:name="_Toc46480895"/>
      <w:bookmarkStart w:id="6912" w:name="_Toc46482129"/>
      <w:bookmarkStart w:id="6913" w:name="_Toc46483363"/>
      <w:bookmarkStart w:id="6914" w:name="_Toc90679160"/>
      <w:r w:rsidRPr="004A4877">
        <w:t>5.10.8.2</w:t>
      </w:r>
      <w:r w:rsidRPr="004A4877">
        <w:tab/>
        <w:t>Selection and reselection of synchronisation reference</w:t>
      </w:r>
      <w:bookmarkEnd w:id="6903"/>
      <w:bookmarkEnd w:id="6904"/>
      <w:bookmarkEnd w:id="6905"/>
      <w:bookmarkEnd w:id="6906"/>
      <w:bookmarkEnd w:id="6907"/>
      <w:bookmarkEnd w:id="6908"/>
      <w:bookmarkEnd w:id="6909"/>
      <w:bookmarkEnd w:id="6910"/>
      <w:bookmarkEnd w:id="6911"/>
      <w:bookmarkEnd w:id="6912"/>
      <w:bookmarkEnd w:id="6913"/>
      <w:bookmarkEnd w:id="6914"/>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915" w:name="_Toc20487142"/>
      <w:bookmarkStart w:id="6916" w:name="_Toc29342437"/>
      <w:bookmarkStart w:id="6917" w:name="_Toc29343576"/>
      <w:bookmarkStart w:id="6918" w:name="_Toc36566836"/>
      <w:bookmarkStart w:id="6919" w:name="_Toc36810267"/>
      <w:bookmarkStart w:id="6920" w:name="_Toc36846631"/>
      <w:bookmarkStart w:id="6921" w:name="_Toc36939284"/>
      <w:bookmarkStart w:id="6922" w:name="_Toc37082264"/>
      <w:bookmarkStart w:id="6923" w:name="_Toc46480896"/>
      <w:bookmarkStart w:id="6924" w:name="_Toc46482130"/>
      <w:bookmarkStart w:id="6925" w:name="_Toc46483364"/>
      <w:bookmarkStart w:id="6926"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915"/>
      <w:bookmarkEnd w:id="6916"/>
      <w:bookmarkEnd w:id="6917"/>
      <w:bookmarkEnd w:id="6918"/>
      <w:bookmarkEnd w:id="6919"/>
      <w:bookmarkEnd w:id="6920"/>
      <w:bookmarkEnd w:id="6921"/>
      <w:bookmarkEnd w:id="6922"/>
      <w:bookmarkEnd w:id="6923"/>
      <w:bookmarkEnd w:id="6924"/>
      <w:bookmarkEnd w:id="6925"/>
      <w:bookmarkEnd w:id="6926"/>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927" w:name="_Toc20487143"/>
      <w:bookmarkStart w:id="6928" w:name="_Toc29342438"/>
      <w:bookmarkStart w:id="6929" w:name="_Toc29343577"/>
      <w:bookmarkStart w:id="6930" w:name="_Toc36566837"/>
      <w:bookmarkStart w:id="6931" w:name="_Toc36810268"/>
      <w:bookmarkStart w:id="6932" w:name="_Toc36846632"/>
      <w:bookmarkStart w:id="6933" w:name="_Toc36939285"/>
      <w:bookmarkStart w:id="6934" w:name="_Toc37082265"/>
      <w:bookmarkStart w:id="6935" w:name="_Toc46480897"/>
      <w:bookmarkStart w:id="6936" w:name="_Toc46482131"/>
      <w:bookmarkStart w:id="6937" w:name="_Toc46483365"/>
      <w:bookmarkStart w:id="6938" w:name="_Toc90679162"/>
      <w:r w:rsidRPr="004A4877">
        <w:rPr>
          <w:rFonts w:eastAsia="SimSun"/>
          <w:lang w:eastAsia="zh-CN"/>
        </w:rPr>
        <w:t>5.10.9</w:t>
      </w:r>
      <w:r w:rsidRPr="004A4877">
        <w:rPr>
          <w:rFonts w:eastAsia="SimSun"/>
          <w:lang w:eastAsia="zh-CN"/>
        </w:rPr>
        <w:tab/>
        <w:t>Sidelink common control information</w:t>
      </w:r>
      <w:bookmarkEnd w:id="6927"/>
      <w:bookmarkEnd w:id="6928"/>
      <w:bookmarkEnd w:id="6929"/>
      <w:bookmarkEnd w:id="6930"/>
      <w:bookmarkEnd w:id="6931"/>
      <w:bookmarkEnd w:id="6932"/>
      <w:bookmarkEnd w:id="6933"/>
      <w:bookmarkEnd w:id="6934"/>
      <w:bookmarkEnd w:id="6935"/>
      <w:bookmarkEnd w:id="6936"/>
      <w:bookmarkEnd w:id="6937"/>
      <w:bookmarkEnd w:id="6938"/>
    </w:p>
    <w:p w14:paraId="1EE49977" w14:textId="77777777" w:rsidR="009722D5" w:rsidRPr="004A4877" w:rsidRDefault="009722D5" w:rsidP="009722D5">
      <w:pPr>
        <w:pStyle w:val="Heading4"/>
      </w:pPr>
      <w:bookmarkStart w:id="6939" w:name="_Toc20487144"/>
      <w:bookmarkStart w:id="6940" w:name="_Toc29342439"/>
      <w:bookmarkStart w:id="6941" w:name="_Toc29343578"/>
      <w:bookmarkStart w:id="6942" w:name="_Toc36566838"/>
      <w:bookmarkStart w:id="6943" w:name="_Toc36810269"/>
      <w:bookmarkStart w:id="6944" w:name="_Toc36846633"/>
      <w:bookmarkStart w:id="6945" w:name="_Toc36939286"/>
      <w:bookmarkStart w:id="6946" w:name="_Toc37082266"/>
      <w:bookmarkStart w:id="6947" w:name="_Toc46480898"/>
      <w:bookmarkStart w:id="6948" w:name="_Toc46482132"/>
      <w:bookmarkStart w:id="6949" w:name="_Toc46483366"/>
      <w:bookmarkStart w:id="6950" w:name="_Toc90679163"/>
      <w:r w:rsidRPr="004A4877">
        <w:t>5.10.9.1</w:t>
      </w:r>
      <w:r w:rsidRPr="004A4877">
        <w:tab/>
        <w:t>General</w:t>
      </w:r>
      <w:bookmarkEnd w:id="6939"/>
      <w:bookmarkEnd w:id="6940"/>
      <w:bookmarkEnd w:id="6941"/>
      <w:bookmarkEnd w:id="6942"/>
      <w:bookmarkEnd w:id="6943"/>
      <w:bookmarkEnd w:id="6944"/>
      <w:bookmarkEnd w:id="6945"/>
      <w:bookmarkEnd w:id="6946"/>
      <w:bookmarkEnd w:id="6947"/>
      <w:bookmarkEnd w:id="6948"/>
      <w:bookmarkEnd w:id="6949"/>
      <w:bookmarkEnd w:id="6950"/>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951" w:name="_Toc20487145"/>
      <w:bookmarkStart w:id="6952" w:name="_Toc29342440"/>
      <w:bookmarkStart w:id="6953" w:name="_Toc29343579"/>
      <w:bookmarkStart w:id="6954" w:name="_Toc36566839"/>
      <w:bookmarkStart w:id="6955" w:name="_Toc36810270"/>
      <w:bookmarkStart w:id="6956" w:name="_Toc36846634"/>
      <w:bookmarkStart w:id="6957" w:name="_Toc36939287"/>
      <w:bookmarkStart w:id="6958" w:name="_Toc37082267"/>
      <w:bookmarkStart w:id="6959" w:name="_Toc46480899"/>
      <w:bookmarkStart w:id="6960" w:name="_Toc46482133"/>
      <w:bookmarkStart w:id="6961" w:name="_Toc46483367"/>
      <w:bookmarkStart w:id="6962"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951"/>
      <w:bookmarkEnd w:id="6952"/>
      <w:bookmarkEnd w:id="6953"/>
      <w:bookmarkEnd w:id="6954"/>
      <w:bookmarkEnd w:id="6955"/>
      <w:bookmarkEnd w:id="6956"/>
      <w:bookmarkEnd w:id="6957"/>
      <w:bookmarkEnd w:id="6958"/>
      <w:bookmarkEnd w:id="6959"/>
      <w:bookmarkEnd w:id="6960"/>
      <w:bookmarkEnd w:id="6961"/>
      <w:bookmarkEnd w:id="6962"/>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963" w:name="_Toc20487146"/>
      <w:bookmarkStart w:id="6964" w:name="_Toc29342441"/>
      <w:bookmarkStart w:id="6965" w:name="_Toc29343580"/>
      <w:bookmarkStart w:id="6966" w:name="_Toc36566840"/>
      <w:bookmarkStart w:id="6967" w:name="_Toc36810271"/>
      <w:bookmarkStart w:id="6968" w:name="_Toc36846635"/>
      <w:bookmarkStart w:id="6969" w:name="_Toc36939288"/>
      <w:bookmarkStart w:id="6970" w:name="_Toc37082268"/>
      <w:bookmarkStart w:id="6971" w:name="_Toc46480900"/>
      <w:bookmarkStart w:id="6972" w:name="_Toc46482134"/>
      <w:bookmarkStart w:id="6973" w:name="_Toc46483368"/>
      <w:bookmarkStart w:id="6974"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963"/>
      <w:bookmarkEnd w:id="6964"/>
      <w:bookmarkEnd w:id="6965"/>
      <w:bookmarkEnd w:id="6966"/>
      <w:bookmarkEnd w:id="6967"/>
      <w:bookmarkEnd w:id="6968"/>
      <w:bookmarkEnd w:id="6969"/>
      <w:bookmarkEnd w:id="6970"/>
      <w:bookmarkEnd w:id="6971"/>
      <w:bookmarkEnd w:id="6972"/>
      <w:bookmarkEnd w:id="6973"/>
      <w:bookmarkEnd w:id="6974"/>
    </w:p>
    <w:p w14:paraId="7DDD95D7" w14:textId="77777777" w:rsidR="009722D5" w:rsidRPr="004A4877" w:rsidRDefault="009722D5" w:rsidP="009722D5">
      <w:pPr>
        <w:pStyle w:val="Heading4"/>
      </w:pPr>
      <w:bookmarkStart w:id="6975" w:name="_Toc20487147"/>
      <w:bookmarkStart w:id="6976" w:name="_Toc29342442"/>
      <w:bookmarkStart w:id="6977" w:name="_Toc29343581"/>
      <w:bookmarkStart w:id="6978" w:name="_Toc36566841"/>
      <w:bookmarkStart w:id="6979" w:name="_Toc36810272"/>
      <w:bookmarkStart w:id="6980" w:name="_Toc36846636"/>
      <w:bookmarkStart w:id="6981" w:name="_Toc36939289"/>
      <w:bookmarkStart w:id="6982" w:name="_Toc37082269"/>
      <w:bookmarkStart w:id="6983" w:name="_Toc46480901"/>
      <w:bookmarkStart w:id="6984" w:name="_Toc46482135"/>
      <w:bookmarkStart w:id="6985" w:name="_Toc46483369"/>
      <w:bookmarkStart w:id="6986" w:name="_Toc90679166"/>
      <w:r w:rsidRPr="004A4877">
        <w:t>5.10.10.1</w:t>
      </w:r>
      <w:r w:rsidRPr="004A4877">
        <w:tab/>
        <w:t>General</w:t>
      </w:r>
      <w:bookmarkEnd w:id="6975"/>
      <w:bookmarkEnd w:id="6976"/>
      <w:bookmarkEnd w:id="6977"/>
      <w:bookmarkEnd w:id="6978"/>
      <w:bookmarkEnd w:id="6979"/>
      <w:bookmarkEnd w:id="6980"/>
      <w:bookmarkEnd w:id="6981"/>
      <w:bookmarkEnd w:id="6982"/>
      <w:bookmarkEnd w:id="6983"/>
      <w:bookmarkEnd w:id="6984"/>
      <w:bookmarkEnd w:id="6985"/>
      <w:bookmarkEnd w:id="6986"/>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987" w:name="_Toc20487148"/>
      <w:bookmarkStart w:id="6988" w:name="_Toc29342443"/>
      <w:bookmarkStart w:id="6989" w:name="_Toc29343582"/>
      <w:bookmarkStart w:id="6990" w:name="_Toc36566842"/>
      <w:bookmarkStart w:id="6991" w:name="_Toc36810273"/>
      <w:bookmarkStart w:id="6992" w:name="_Toc36846637"/>
      <w:bookmarkStart w:id="6993" w:name="_Toc36939290"/>
      <w:bookmarkStart w:id="6994" w:name="_Toc37082270"/>
      <w:bookmarkStart w:id="6995" w:name="_Toc46480902"/>
      <w:bookmarkStart w:id="6996" w:name="_Toc46482136"/>
      <w:bookmarkStart w:id="6997" w:name="_Toc46483370"/>
      <w:bookmarkStart w:id="6998" w:name="_Toc90679167"/>
      <w:r w:rsidRPr="004A4877">
        <w:t>5.10.10.2</w:t>
      </w:r>
      <w:r w:rsidRPr="004A4877">
        <w:tab/>
        <w:t>AS-conditions for relay related sidelink communication transmission by sidelink relay UE</w:t>
      </w:r>
      <w:bookmarkEnd w:id="6987"/>
      <w:bookmarkEnd w:id="6988"/>
      <w:bookmarkEnd w:id="6989"/>
      <w:bookmarkEnd w:id="6990"/>
      <w:bookmarkEnd w:id="6991"/>
      <w:bookmarkEnd w:id="6992"/>
      <w:bookmarkEnd w:id="6993"/>
      <w:bookmarkEnd w:id="6994"/>
      <w:bookmarkEnd w:id="6995"/>
      <w:bookmarkEnd w:id="6996"/>
      <w:bookmarkEnd w:id="6997"/>
      <w:bookmarkEnd w:id="6998"/>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999" w:name="_Toc20487149"/>
      <w:bookmarkStart w:id="7000" w:name="_Toc29342444"/>
      <w:bookmarkStart w:id="7001" w:name="_Toc29343583"/>
      <w:bookmarkStart w:id="7002" w:name="_Toc36566843"/>
      <w:bookmarkStart w:id="7003" w:name="_Toc36810274"/>
      <w:bookmarkStart w:id="7004" w:name="_Toc36846638"/>
      <w:bookmarkStart w:id="7005" w:name="_Toc36939291"/>
      <w:bookmarkStart w:id="7006" w:name="_Toc37082271"/>
      <w:bookmarkStart w:id="7007" w:name="_Toc46480903"/>
      <w:bookmarkStart w:id="7008" w:name="_Toc46482137"/>
      <w:bookmarkStart w:id="7009" w:name="_Toc46483371"/>
      <w:bookmarkStart w:id="7010" w:name="_Toc90679168"/>
      <w:r w:rsidRPr="004A4877">
        <w:t>5.10.10.3</w:t>
      </w:r>
      <w:r w:rsidRPr="004A4877">
        <w:tab/>
        <w:t>AS-conditions for relay PS related sidelink discovery transmission by sidelink relay UE</w:t>
      </w:r>
      <w:bookmarkEnd w:id="6999"/>
      <w:bookmarkEnd w:id="7000"/>
      <w:bookmarkEnd w:id="7001"/>
      <w:bookmarkEnd w:id="7002"/>
      <w:bookmarkEnd w:id="7003"/>
      <w:bookmarkEnd w:id="7004"/>
      <w:bookmarkEnd w:id="7005"/>
      <w:bookmarkEnd w:id="7006"/>
      <w:bookmarkEnd w:id="7007"/>
      <w:bookmarkEnd w:id="7008"/>
      <w:bookmarkEnd w:id="7009"/>
      <w:bookmarkEnd w:id="7010"/>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7011" w:name="_Toc20487150"/>
      <w:bookmarkStart w:id="7012" w:name="_Toc29342445"/>
      <w:bookmarkStart w:id="7013" w:name="_Toc29343584"/>
      <w:bookmarkStart w:id="7014" w:name="_Toc36566844"/>
      <w:bookmarkStart w:id="7015" w:name="_Toc36810275"/>
      <w:bookmarkStart w:id="7016" w:name="_Toc36846639"/>
      <w:bookmarkStart w:id="7017" w:name="_Toc36939292"/>
      <w:bookmarkStart w:id="7018" w:name="_Toc37082272"/>
      <w:bookmarkStart w:id="7019" w:name="_Toc46480904"/>
      <w:bookmarkStart w:id="7020" w:name="_Toc46482138"/>
      <w:bookmarkStart w:id="7021" w:name="_Toc46483372"/>
      <w:bookmarkStart w:id="7022" w:name="_Toc90679169"/>
      <w:r w:rsidRPr="004A4877">
        <w:t>5.10.10.4</w:t>
      </w:r>
      <w:r w:rsidRPr="004A4877">
        <w:tab/>
        <w:t>Sidelink relay UE threshold conditions</w:t>
      </w:r>
      <w:bookmarkEnd w:id="7011"/>
      <w:bookmarkEnd w:id="7012"/>
      <w:bookmarkEnd w:id="7013"/>
      <w:bookmarkEnd w:id="7014"/>
      <w:bookmarkEnd w:id="7015"/>
      <w:bookmarkEnd w:id="7016"/>
      <w:bookmarkEnd w:id="7017"/>
      <w:bookmarkEnd w:id="7018"/>
      <w:bookmarkEnd w:id="7019"/>
      <w:bookmarkEnd w:id="7020"/>
      <w:bookmarkEnd w:id="7021"/>
      <w:bookmarkEnd w:id="7022"/>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7023" w:name="_Toc20487151"/>
      <w:bookmarkStart w:id="7024" w:name="_Toc29342446"/>
      <w:bookmarkStart w:id="7025" w:name="_Toc29343585"/>
      <w:bookmarkStart w:id="7026" w:name="_Toc36566845"/>
      <w:bookmarkStart w:id="7027" w:name="_Toc36810276"/>
      <w:bookmarkStart w:id="7028" w:name="_Toc36846640"/>
      <w:bookmarkStart w:id="7029" w:name="_Toc36939293"/>
      <w:bookmarkStart w:id="7030" w:name="_Toc37082273"/>
      <w:bookmarkStart w:id="7031" w:name="_Toc46480905"/>
      <w:bookmarkStart w:id="7032" w:name="_Toc46482139"/>
      <w:bookmarkStart w:id="7033" w:name="_Toc46483373"/>
      <w:bookmarkStart w:id="7034"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7023"/>
      <w:bookmarkEnd w:id="7024"/>
      <w:bookmarkEnd w:id="7025"/>
      <w:bookmarkEnd w:id="7026"/>
      <w:bookmarkEnd w:id="7027"/>
      <w:bookmarkEnd w:id="7028"/>
      <w:bookmarkEnd w:id="7029"/>
      <w:bookmarkEnd w:id="7030"/>
      <w:bookmarkEnd w:id="7031"/>
      <w:bookmarkEnd w:id="7032"/>
      <w:bookmarkEnd w:id="7033"/>
      <w:bookmarkEnd w:id="7034"/>
    </w:p>
    <w:p w14:paraId="7B6B7295" w14:textId="77777777" w:rsidR="009722D5" w:rsidRPr="004A4877" w:rsidRDefault="009722D5" w:rsidP="009722D5">
      <w:pPr>
        <w:pStyle w:val="Heading4"/>
      </w:pPr>
      <w:bookmarkStart w:id="7035" w:name="_Toc20487152"/>
      <w:bookmarkStart w:id="7036" w:name="_Toc29342447"/>
      <w:bookmarkStart w:id="7037" w:name="_Toc29343586"/>
      <w:bookmarkStart w:id="7038" w:name="_Toc36566846"/>
      <w:bookmarkStart w:id="7039" w:name="_Toc36810277"/>
      <w:bookmarkStart w:id="7040" w:name="_Toc36846641"/>
      <w:bookmarkStart w:id="7041" w:name="_Toc36939294"/>
      <w:bookmarkStart w:id="7042" w:name="_Toc37082274"/>
      <w:bookmarkStart w:id="7043" w:name="_Toc46480906"/>
      <w:bookmarkStart w:id="7044" w:name="_Toc46482140"/>
      <w:bookmarkStart w:id="7045" w:name="_Toc46483374"/>
      <w:bookmarkStart w:id="7046" w:name="_Toc90679171"/>
      <w:r w:rsidRPr="004A4877">
        <w:t>5.10.11.1</w:t>
      </w:r>
      <w:r w:rsidRPr="004A4877">
        <w:tab/>
        <w:t>General</w:t>
      </w:r>
      <w:bookmarkEnd w:id="7035"/>
      <w:bookmarkEnd w:id="7036"/>
      <w:bookmarkEnd w:id="7037"/>
      <w:bookmarkEnd w:id="7038"/>
      <w:bookmarkEnd w:id="7039"/>
      <w:bookmarkEnd w:id="7040"/>
      <w:bookmarkEnd w:id="7041"/>
      <w:bookmarkEnd w:id="7042"/>
      <w:bookmarkEnd w:id="7043"/>
      <w:bookmarkEnd w:id="7044"/>
      <w:bookmarkEnd w:id="7045"/>
      <w:bookmarkEnd w:id="7046"/>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7047" w:name="_Toc20487153"/>
      <w:bookmarkStart w:id="7048" w:name="_Toc29342448"/>
      <w:bookmarkStart w:id="7049" w:name="_Toc29343587"/>
      <w:bookmarkStart w:id="7050" w:name="_Toc36566847"/>
      <w:bookmarkStart w:id="7051" w:name="_Toc36810278"/>
      <w:bookmarkStart w:id="7052" w:name="_Toc36846642"/>
      <w:bookmarkStart w:id="7053" w:name="_Toc36939295"/>
      <w:bookmarkStart w:id="7054" w:name="_Toc37082275"/>
      <w:bookmarkStart w:id="7055" w:name="_Toc46480907"/>
      <w:bookmarkStart w:id="7056" w:name="_Toc46482141"/>
      <w:bookmarkStart w:id="7057" w:name="_Toc46483375"/>
      <w:bookmarkStart w:id="7058" w:name="_Toc90679172"/>
      <w:r w:rsidRPr="004A4877">
        <w:t>5.10.11.2</w:t>
      </w:r>
      <w:r w:rsidRPr="004A4877">
        <w:tab/>
        <w:t>AS-conditions for relay related sidelink communication transmission by sidelink remote UE</w:t>
      </w:r>
      <w:bookmarkEnd w:id="7047"/>
      <w:bookmarkEnd w:id="7048"/>
      <w:bookmarkEnd w:id="7049"/>
      <w:bookmarkEnd w:id="7050"/>
      <w:bookmarkEnd w:id="7051"/>
      <w:bookmarkEnd w:id="7052"/>
      <w:bookmarkEnd w:id="7053"/>
      <w:bookmarkEnd w:id="7054"/>
      <w:bookmarkEnd w:id="7055"/>
      <w:bookmarkEnd w:id="7056"/>
      <w:bookmarkEnd w:id="7057"/>
      <w:bookmarkEnd w:id="7058"/>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7059" w:name="_Toc20487154"/>
      <w:bookmarkStart w:id="7060" w:name="_Toc29342449"/>
      <w:bookmarkStart w:id="7061" w:name="_Toc29343588"/>
      <w:bookmarkStart w:id="7062" w:name="_Toc36566848"/>
      <w:bookmarkStart w:id="7063" w:name="_Toc36810279"/>
      <w:bookmarkStart w:id="7064" w:name="_Toc36846643"/>
      <w:bookmarkStart w:id="7065" w:name="_Toc36939296"/>
      <w:bookmarkStart w:id="7066" w:name="_Toc37082276"/>
      <w:bookmarkStart w:id="7067" w:name="_Toc46480908"/>
      <w:bookmarkStart w:id="7068" w:name="_Toc46482142"/>
      <w:bookmarkStart w:id="7069" w:name="_Toc46483376"/>
      <w:bookmarkStart w:id="7070" w:name="_Toc90679173"/>
      <w:r w:rsidRPr="004A4877">
        <w:t>5.10.11.3</w:t>
      </w:r>
      <w:r w:rsidRPr="004A4877">
        <w:tab/>
        <w:t>AS-conditions for relay PS related sidelink discovery transmission by sidelink remote UE</w:t>
      </w:r>
      <w:bookmarkEnd w:id="7059"/>
      <w:bookmarkEnd w:id="7060"/>
      <w:bookmarkEnd w:id="7061"/>
      <w:bookmarkEnd w:id="7062"/>
      <w:bookmarkEnd w:id="7063"/>
      <w:bookmarkEnd w:id="7064"/>
      <w:bookmarkEnd w:id="7065"/>
      <w:bookmarkEnd w:id="7066"/>
      <w:bookmarkEnd w:id="7067"/>
      <w:bookmarkEnd w:id="7068"/>
      <w:bookmarkEnd w:id="7069"/>
      <w:bookmarkEnd w:id="7070"/>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7071" w:name="_Toc20487155"/>
      <w:bookmarkStart w:id="7072" w:name="_Toc29342450"/>
      <w:bookmarkStart w:id="7073" w:name="_Toc29343589"/>
      <w:bookmarkStart w:id="7074" w:name="_Toc36566849"/>
      <w:bookmarkStart w:id="7075" w:name="_Toc36810280"/>
      <w:bookmarkStart w:id="7076" w:name="_Toc36846644"/>
      <w:bookmarkStart w:id="7077" w:name="_Toc36939297"/>
      <w:bookmarkStart w:id="7078" w:name="_Toc37082277"/>
      <w:bookmarkStart w:id="7079" w:name="_Toc46480909"/>
      <w:bookmarkStart w:id="7080" w:name="_Toc46482143"/>
      <w:bookmarkStart w:id="7081" w:name="_Toc46483377"/>
      <w:bookmarkStart w:id="7082" w:name="_Toc90679174"/>
      <w:r w:rsidRPr="004A4877">
        <w:t>5.10.11.4</w:t>
      </w:r>
      <w:r w:rsidRPr="004A4877">
        <w:tab/>
        <w:t>Selection and reselection of sidelink relay UE</w:t>
      </w:r>
      <w:bookmarkEnd w:id="7071"/>
      <w:bookmarkEnd w:id="7072"/>
      <w:bookmarkEnd w:id="7073"/>
      <w:bookmarkEnd w:id="7074"/>
      <w:bookmarkEnd w:id="7075"/>
      <w:bookmarkEnd w:id="7076"/>
      <w:bookmarkEnd w:id="7077"/>
      <w:bookmarkEnd w:id="7078"/>
      <w:bookmarkEnd w:id="7079"/>
      <w:bookmarkEnd w:id="7080"/>
      <w:bookmarkEnd w:id="7081"/>
      <w:bookmarkEnd w:id="7082"/>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7083" w:name="_Toc20487156"/>
      <w:bookmarkStart w:id="7084" w:name="_Toc29342451"/>
      <w:bookmarkStart w:id="7085" w:name="_Toc29343590"/>
      <w:bookmarkStart w:id="7086" w:name="_Toc36566850"/>
      <w:bookmarkStart w:id="7087" w:name="_Toc36810281"/>
      <w:bookmarkStart w:id="7088" w:name="_Toc36846645"/>
      <w:bookmarkStart w:id="7089" w:name="_Toc36939298"/>
      <w:bookmarkStart w:id="7090" w:name="_Toc37082278"/>
      <w:bookmarkStart w:id="7091" w:name="_Toc46480910"/>
      <w:bookmarkStart w:id="7092" w:name="_Toc46482144"/>
      <w:bookmarkStart w:id="7093" w:name="_Toc46483378"/>
      <w:bookmarkStart w:id="7094" w:name="_Toc90679175"/>
      <w:r w:rsidRPr="004A4877">
        <w:t>5.10.11.5</w:t>
      </w:r>
      <w:r w:rsidRPr="004A4877">
        <w:tab/>
        <w:t>Sidelink remote UE threshold conditions</w:t>
      </w:r>
      <w:bookmarkEnd w:id="7083"/>
      <w:bookmarkEnd w:id="7084"/>
      <w:bookmarkEnd w:id="7085"/>
      <w:bookmarkEnd w:id="7086"/>
      <w:bookmarkEnd w:id="7087"/>
      <w:bookmarkEnd w:id="7088"/>
      <w:bookmarkEnd w:id="7089"/>
      <w:bookmarkEnd w:id="7090"/>
      <w:bookmarkEnd w:id="7091"/>
      <w:bookmarkEnd w:id="7092"/>
      <w:bookmarkEnd w:id="7093"/>
      <w:bookmarkEnd w:id="7094"/>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7095" w:name="_Toc20487157"/>
      <w:bookmarkStart w:id="7096" w:name="_Toc29342452"/>
      <w:bookmarkStart w:id="7097" w:name="_Toc29343591"/>
      <w:bookmarkStart w:id="7098" w:name="_Toc36566851"/>
      <w:bookmarkStart w:id="7099" w:name="_Toc36810282"/>
      <w:bookmarkStart w:id="7100" w:name="_Toc36846646"/>
      <w:bookmarkStart w:id="7101" w:name="_Toc36939299"/>
      <w:bookmarkStart w:id="7102" w:name="_Toc37082279"/>
      <w:bookmarkStart w:id="7103" w:name="_Toc46480911"/>
      <w:bookmarkStart w:id="7104" w:name="_Toc46482145"/>
      <w:bookmarkStart w:id="7105" w:name="_Toc46483379"/>
      <w:bookmarkStart w:id="7106"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7095"/>
      <w:bookmarkEnd w:id="7096"/>
      <w:bookmarkEnd w:id="7097"/>
      <w:bookmarkEnd w:id="7098"/>
      <w:bookmarkEnd w:id="7099"/>
      <w:bookmarkEnd w:id="7100"/>
      <w:bookmarkEnd w:id="7101"/>
      <w:bookmarkEnd w:id="7102"/>
      <w:bookmarkEnd w:id="7103"/>
      <w:bookmarkEnd w:id="7104"/>
      <w:bookmarkEnd w:id="7105"/>
      <w:bookmarkEnd w:id="7106"/>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7107" w:name="_Toc20487158"/>
      <w:bookmarkStart w:id="7108" w:name="_Toc29342453"/>
      <w:bookmarkStart w:id="7109" w:name="_Toc29343592"/>
      <w:bookmarkStart w:id="7110" w:name="_Toc36566852"/>
      <w:bookmarkStart w:id="7111" w:name="_Toc36810283"/>
      <w:bookmarkStart w:id="7112" w:name="_Toc36846647"/>
      <w:bookmarkStart w:id="7113" w:name="_Toc36939300"/>
      <w:bookmarkStart w:id="7114" w:name="_Toc37082280"/>
      <w:bookmarkStart w:id="7115" w:name="_Toc46480912"/>
      <w:bookmarkStart w:id="7116" w:name="_Toc46482146"/>
      <w:bookmarkStart w:id="7117" w:name="_Toc46483380"/>
      <w:bookmarkStart w:id="7118"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7107"/>
      <w:bookmarkEnd w:id="7108"/>
      <w:bookmarkEnd w:id="7109"/>
      <w:bookmarkEnd w:id="7110"/>
      <w:bookmarkEnd w:id="7111"/>
      <w:bookmarkEnd w:id="7112"/>
      <w:bookmarkEnd w:id="7113"/>
      <w:bookmarkEnd w:id="7114"/>
      <w:bookmarkEnd w:id="7115"/>
      <w:bookmarkEnd w:id="7116"/>
      <w:bookmarkEnd w:id="7117"/>
      <w:bookmarkEnd w:id="7118"/>
    </w:p>
    <w:p w14:paraId="257E8143" w14:textId="77777777" w:rsidR="009722D5" w:rsidRPr="004A4877" w:rsidRDefault="009722D5" w:rsidP="009722D5">
      <w:pPr>
        <w:pStyle w:val="Heading4"/>
        <w:rPr>
          <w:lang w:eastAsia="zh-CN"/>
        </w:rPr>
      </w:pPr>
      <w:bookmarkStart w:id="7119" w:name="_Toc20487159"/>
      <w:bookmarkStart w:id="7120" w:name="_Toc29342454"/>
      <w:bookmarkStart w:id="7121" w:name="_Toc29343593"/>
      <w:bookmarkStart w:id="7122" w:name="_Toc36566853"/>
      <w:bookmarkStart w:id="7123" w:name="_Toc36810284"/>
      <w:bookmarkStart w:id="7124" w:name="_Toc36846648"/>
      <w:bookmarkStart w:id="7125" w:name="_Toc36939301"/>
      <w:bookmarkStart w:id="7126" w:name="_Toc37082281"/>
      <w:bookmarkStart w:id="7127" w:name="_Toc46480913"/>
      <w:bookmarkStart w:id="7128" w:name="_Toc46482147"/>
      <w:bookmarkStart w:id="7129" w:name="_Toc46483381"/>
      <w:bookmarkStart w:id="7130"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7119"/>
      <w:bookmarkEnd w:id="7120"/>
      <w:bookmarkEnd w:id="7121"/>
      <w:bookmarkEnd w:id="7122"/>
      <w:bookmarkEnd w:id="7123"/>
      <w:bookmarkEnd w:id="7124"/>
      <w:bookmarkEnd w:id="7125"/>
      <w:bookmarkEnd w:id="7126"/>
      <w:bookmarkEnd w:id="7127"/>
      <w:bookmarkEnd w:id="7128"/>
      <w:bookmarkEnd w:id="7129"/>
      <w:bookmarkEnd w:id="7130"/>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7131" w:name="_Toc20487160"/>
      <w:bookmarkStart w:id="7132" w:name="_Toc29342455"/>
      <w:bookmarkStart w:id="7133" w:name="_Toc29343594"/>
      <w:bookmarkStart w:id="7134" w:name="_Toc36566854"/>
      <w:bookmarkStart w:id="7135" w:name="_Toc36810285"/>
      <w:bookmarkStart w:id="7136" w:name="_Toc36846649"/>
      <w:bookmarkStart w:id="7137" w:name="_Toc36939302"/>
      <w:bookmarkStart w:id="7138" w:name="_Toc37082282"/>
      <w:bookmarkStart w:id="7139" w:name="_Toc46480914"/>
      <w:bookmarkStart w:id="7140" w:name="_Toc46482148"/>
      <w:bookmarkStart w:id="7141" w:name="_Toc46483382"/>
      <w:bookmarkStart w:id="7142"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7131"/>
      <w:bookmarkEnd w:id="7132"/>
      <w:bookmarkEnd w:id="7133"/>
      <w:bookmarkEnd w:id="7134"/>
      <w:bookmarkEnd w:id="7135"/>
      <w:bookmarkEnd w:id="7136"/>
      <w:bookmarkEnd w:id="7137"/>
      <w:bookmarkEnd w:id="7138"/>
      <w:bookmarkEnd w:id="7139"/>
      <w:bookmarkEnd w:id="7140"/>
      <w:bookmarkEnd w:id="7141"/>
      <w:bookmarkEnd w:id="7142"/>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7143" w:name="_Toc20487161"/>
      <w:bookmarkStart w:id="7144" w:name="_Toc29342456"/>
      <w:bookmarkStart w:id="7145" w:name="_Toc29343595"/>
      <w:bookmarkStart w:id="7146" w:name="_Toc36566855"/>
      <w:bookmarkStart w:id="7147" w:name="_Toc36810286"/>
      <w:bookmarkStart w:id="7148" w:name="_Toc36846650"/>
      <w:bookmarkStart w:id="7149" w:name="_Toc36939303"/>
      <w:bookmarkStart w:id="7150" w:name="_Toc37082283"/>
      <w:bookmarkStart w:id="7151" w:name="_Toc46480915"/>
      <w:bookmarkStart w:id="7152" w:name="_Toc46482149"/>
      <w:bookmarkStart w:id="7153" w:name="_Toc46483383"/>
      <w:bookmarkStart w:id="7154"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7143"/>
      <w:bookmarkEnd w:id="7144"/>
      <w:bookmarkEnd w:id="7145"/>
      <w:bookmarkEnd w:id="7146"/>
      <w:bookmarkEnd w:id="7147"/>
      <w:bookmarkEnd w:id="7148"/>
      <w:bookmarkEnd w:id="7149"/>
      <w:bookmarkEnd w:id="7150"/>
      <w:bookmarkEnd w:id="7151"/>
      <w:bookmarkEnd w:id="7152"/>
      <w:bookmarkEnd w:id="7153"/>
      <w:bookmarkEnd w:id="7154"/>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7155" w:name="_Toc20487162"/>
      <w:bookmarkStart w:id="7156" w:name="_Toc29342457"/>
      <w:bookmarkStart w:id="7157" w:name="_Toc29343596"/>
      <w:bookmarkStart w:id="7158" w:name="_Toc36566856"/>
      <w:bookmarkStart w:id="7159" w:name="_Toc36810287"/>
      <w:bookmarkStart w:id="7160" w:name="_Toc36846651"/>
      <w:bookmarkStart w:id="7161" w:name="_Toc36939304"/>
      <w:bookmarkStart w:id="7162" w:name="_Toc37082284"/>
      <w:bookmarkStart w:id="7163" w:name="_Toc46480916"/>
      <w:bookmarkStart w:id="7164" w:name="_Toc46482150"/>
      <w:bookmarkStart w:id="7165" w:name="_Toc46483384"/>
      <w:bookmarkStart w:id="7166" w:name="_Toc90679181"/>
      <w:r w:rsidRPr="004A4877">
        <w:rPr>
          <w:lang w:eastAsia="zh-CN"/>
        </w:rPr>
        <w:t>5.10.13.3</w:t>
      </w:r>
      <w:r w:rsidRPr="004A4877">
        <w:rPr>
          <w:lang w:eastAsia="zh-CN"/>
        </w:rPr>
        <w:tab/>
        <w:t>V2X sidelink communication transmission reference cell selection</w:t>
      </w:r>
      <w:bookmarkEnd w:id="7155"/>
      <w:bookmarkEnd w:id="7156"/>
      <w:bookmarkEnd w:id="7157"/>
      <w:bookmarkEnd w:id="7158"/>
      <w:bookmarkEnd w:id="7159"/>
      <w:bookmarkEnd w:id="7160"/>
      <w:bookmarkEnd w:id="7161"/>
      <w:bookmarkEnd w:id="7162"/>
      <w:bookmarkEnd w:id="7163"/>
      <w:bookmarkEnd w:id="7164"/>
      <w:bookmarkEnd w:id="7165"/>
      <w:bookmarkEnd w:id="7166"/>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7167" w:name="_Toc20487163"/>
      <w:bookmarkStart w:id="7168" w:name="_Toc29342458"/>
      <w:bookmarkStart w:id="7169" w:name="_Toc29343597"/>
      <w:bookmarkStart w:id="7170" w:name="_Toc36566857"/>
      <w:bookmarkStart w:id="7171" w:name="_Toc36810288"/>
      <w:bookmarkStart w:id="7172" w:name="_Toc36846652"/>
      <w:bookmarkStart w:id="7173" w:name="_Toc36939305"/>
      <w:bookmarkStart w:id="7174" w:name="_Toc37082285"/>
      <w:bookmarkStart w:id="7175" w:name="_Toc46480917"/>
      <w:bookmarkStart w:id="7176" w:name="_Toc46482151"/>
      <w:bookmarkStart w:id="7177" w:name="_Toc46483385"/>
      <w:bookmarkStart w:id="7178" w:name="_Toc90679182"/>
      <w:r w:rsidRPr="004A4877">
        <w:t>5.10.</w:t>
      </w:r>
      <w:r w:rsidRPr="004A4877">
        <w:rPr>
          <w:lang w:eastAsia="zh-CN"/>
        </w:rPr>
        <w:t>14</w:t>
      </w:r>
      <w:r w:rsidRPr="004A4877">
        <w:tab/>
      </w:r>
      <w:r w:rsidRPr="004A4877">
        <w:rPr>
          <w:lang w:eastAsia="zh-CN"/>
        </w:rPr>
        <w:t>DFN derivation from GNSS</w:t>
      </w:r>
      <w:bookmarkEnd w:id="7167"/>
      <w:bookmarkEnd w:id="7168"/>
      <w:bookmarkEnd w:id="7169"/>
      <w:bookmarkEnd w:id="7170"/>
      <w:bookmarkEnd w:id="7171"/>
      <w:bookmarkEnd w:id="7172"/>
      <w:bookmarkEnd w:id="7173"/>
      <w:bookmarkEnd w:id="7174"/>
      <w:bookmarkEnd w:id="7175"/>
      <w:bookmarkEnd w:id="7176"/>
      <w:bookmarkEnd w:id="7177"/>
      <w:bookmarkEnd w:id="7178"/>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7179" w:name="_Toc36810289"/>
      <w:bookmarkStart w:id="7180" w:name="_Toc36846653"/>
      <w:bookmarkStart w:id="7181" w:name="_Toc36939306"/>
      <w:bookmarkStart w:id="7182" w:name="_Toc37082286"/>
      <w:bookmarkStart w:id="7183" w:name="_Toc46480918"/>
      <w:bookmarkStart w:id="7184" w:name="_Toc46482152"/>
      <w:bookmarkStart w:id="7185" w:name="_Toc46483386"/>
      <w:bookmarkStart w:id="7186" w:name="_Toc90679183"/>
      <w:r w:rsidRPr="004A4877">
        <w:t>5.10.15</w:t>
      </w:r>
      <w:r w:rsidRPr="004A4877">
        <w:tab/>
      </w:r>
      <w:r w:rsidR="0063361F" w:rsidRPr="004A4877">
        <w:t>Void</w:t>
      </w:r>
      <w:bookmarkEnd w:id="7179"/>
      <w:bookmarkEnd w:id="7180"/>
      <w:bookmarkEnd w:id="7181"/>
      <w:bookmarkEnd w:id="7182"/>
      <w:bookmarkEnd w:id="7183"/>
      <w:bookmarkEnd w:id="7184"/>
      <w:bookmarkEnd w:id="7185"/>
      <w:bookmarkEnd w:id="7186"/>
    </w:p>
    <w:p w14:paraId="46579505" w14:textId="77777777" w:rsidR="00F450A4" w:rsidRPr="004A4877" w:rsidRDefault="00F450A4" w:rsidP="00F450A4">
      <w:pPr>
        <w:pStyle w:val="Heading3"/>
        <w:rPr>
          <w:rFonts w:eastAsia="SimSun"/>
          <w:lang w:eastAsia="zh-CN"/>
        </w:rPr>
      </w:pPr>
      <w:bookmarkStart w:id="7187" w:name="_Toc36810290"/>
      <w:bookmarkStart w:id="7188" w:name="_Toc36846654"/>
      <w:bookmarkStart w:id="7189" w:name="_Toc36939307"/>
      <w:bookmarkStart w:id="7190" w:name="_Toc37082287"/>
      <w:bookmarkStart w:id="7191" w:name="_Toc46480919"/>
      <w:bookmarkStart w:id="7192" w:name="_Toc46482153"/>
      <w:bookmarkStart w:id="7193" w:name="_Toc46483387"/>
      <w:bookmarkStart w:id="7194"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7187"/>
      <w:bookmarkEnd w:id="7188"/>
      <w:bookmarkEnd w:id="7189"/>
      <w:bookmarkEnd w:id="7190"/>
      <w:bookmarkEnd w:id="7191"/>
      <w:bookmarkEnd w:id="7192"/>
      <w:bookmarkEnd w:id="7193"/>
      <w:bookmarkEnd w:id="7194"/>
    </w:p>
    <w:bookmarkStart w:id="7195" w:name="_MON_1647880247"/>
    <w:bookmarkEnd w:id="7195"/>
    <w:p w14:paraId="28FCBAE2" w14:textId="77777777" w:rsidR="00F450A4" w:rsidRPr="004A4877" w:rsidRDefault="0063361F" w:rsidP="00F450A4">
      <w:pPr>
        <w:pStyle w:val="TH"/>
      </w:pPr>
      <w:r w:rsidRPr="004A4877">
        <w:object w:dxaOrig="5768" w:dyaOrig="2545" w14:anchorId="54B91021">
          <v:shape id="_x0000_i1132" type="#_x0000_t75" style="width:261.75pt;height:116.25pt" o:ole="">
            <v:imagedata r:id="rId220" o:title=""/>
          </v:shape>
          <o:OLEObject Type="Embed" ProgID="Word.Picture.8" ShapeID="_x0000_i1132" DrawAspect="Content" ObjectID="_1710801133"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1.75pt;height:116.25pt" o:ole="">
            <v:imagedata r:id="rId222" o:title=""/>
          </v:shape>
          <o:OLEObject Type="Embed" ProgID="Word.Picture.8" ShapeID="_x0000_i1133" DrawAspect="Content" ObjectID="_1710801134"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7196" w:name="_Toc20487164"/>
      <w:bookmarkStart w:id="7197" w:name="_Toc29342459"/>
      <w:bookmarkStart w:id="7198" w:name="_Toc29343598"/>
      <w:bookmarkStart w:id="7199" w:name="_Toc36566858"/>
      <w:bookmarkStart w:id="7200" w:name="_Toc36810291"/>
      <w:bookmarkStart w:id="7201" w:name="_Toc36846655"/>
      <w:bookmarkStart w:id="7202" w:name="_Toc36939308"/>
      <w:bookmarkStart w:id="7203" w:name="_Toc37082288"/>
      <w:bookmarkStart w:id="7204" w:name="_Toc46480920"/>
      <w:bookmarkStart w:id="7205" w:name="_Toc46482154"/>
      <w:bookmarkStart w:id="7206" w:name="_Toc46483388"/>
      <w:bookmarkStart w:id="7207" w:name="_Toc90679185"/>
      <w:r w:rsidRPr="004A4877">
        <w:t>6</w:t>
      </w:r>
      <w:r w:rsidRPr="004A4877">
        <w:tab/>
        <w:t>Protocol data units, formats and parameters (tabular &amp; ASN.1)</w:t>
      </w:r>
      <w:bookmarkEnd w:id="7196"/>
      <w:bookmarkEnd w:id="7197"/>
      <w:bookmarkEnd w:id="7198"/>
      <w:bookmarkEnd w:id="7199"/>
      <w:bookmarkEnd w:id="7200"/>
      <w:bookmarkEnd w:id="7201"/>
      <w:bookmarkEnd w:id="7202"/>
      <w:bookmarkEnd w:id="7203"/>
      <w:bookmarkEnd w:id="7204"/>
      <w:bookmarkEnd w:id="7205"/>
      <w:bookmarkEnd w:id="7206"/>
      <w:bookmarkEnd w:id="7207"/>
    </w:p>
    <w:p w14:paraId="6ADADFC1" w14:textId="77777777" w:rsidR="009722D5" w:rsidRPr="004A4877" w:rsidRDefault="009722D5" w:rsidP="009722D5">
      <w:pPr>
        <w:pStyle w:val="Heading2"/>
      </w:pPr>
      <w:bookmarkStart w:id="7208" w:name="_Toc20487165"/>
      <w:bookmarkStart w:id="7209" w:name="_Toc29342460"/>
      <w:bookmarkStart w:id="7210" w:name="_Toc29343599"/>
      <w:bookmarkStart w:id="7211" w:name="_Toc36566859"/>
      <w:bookmarkStart w:id="7212" w:name="_Toc36810292"/>
      <w:bookmarkStart w:id="7213" w:name="_Toc36846656"/>
      <w:bookmarkStart w:id="7214" w:name="_Toc36939309"/>
      <w:bookmarkStart w:id="7215" w:name="_Toc37082289"/>
      <w:bookmarkStart w:id="7216" w:name="_Toc46480921"/>
      <w:bookmarkStart w:id="7217" w:name="_Toc46482155"/>
      <w:bookmarkStart w:id="7218" w:name="_Toc46483389"/>
      <w:bookmarkStart w:id="7219" w:name="_Toc90679186"/>
      <w:r w:rsidRPr="004A4877">
        <w:t>6.1</w:t>
      </w:r>
      <w:r w:rsidRPr="004A4877">
        <w:tab/>
        <w:t>General</w:t>
      </w:r>
      <w:bookmarkEnd w:id="7208"/>
      <w:bookmarkEnd w:id="7209"/>
      <w:bookmarkEnd w:id="7210"/>
      <w:bookmarkEnd w:id="7211"/>
      <w:bookmarkEnd w:id="7212"/>
      <w:bookmarkEnd w:id="7213"/>
      <w:bookmarkEnd w:id="7214"/>
      <w:bookmarkEnd w:id="7215"/>
      <w:bookmarkEnd w:id="7216"/>
      <w:bookmarkEnd w:id="7217"/>
      <w:bookmarkEnd w:id="7218"/>
      <w:bookmarkEnd w:id="7219"/>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7220" w:name="_Toc20487166"/>
      <w:bookmarkStart w:id="7221" w:name="_Toc29342461"/>
      <w:bookmarkStart w:id="7222" w:name="_Toc29343600"/>
      <w:bookmarkStart w:id="7223" w:name="_Toc36566860"/>
      <w:bookmarkStart w:id="7224" w:name="_Toc36810293"/>
      <w:bookmarkStart w:id="7225" w:name="_Toc36846657"/>
      <w:bookmarkStart w:id="7226" w:name="_Toc36939310"/>
      <w:bookmarkStart w:id="7227" w:name="_Toc37082290"/>
      <w:bookmarkStart w:id="7228" w:name="_Toc46480922"/>
      <w:bookmarkStart w:id="7229" w:name="_Toc46482156"/>
      <w:bookmarkStart w:id="7230" w:name="_Toc46483390"/>
      <w:bookmarkStart w:id="7231" w:name="_Toc90679187"/>
      <w:r w:rsidRPr="004A4877">
        <w:t>6.2</w:t>
      </w:r>
      <w:r w:rsidRPr="004A4877">
        <w:tab/>
        <w:t>RRC messages</w:t>
      </w:r>
      <w:bookmarkEnd w:id="7220"/>
      <w:bookmarkEnd w:id="7221"/>
      <w:bookmarkEnd w:id="7222"/>
      <w:bookmarkEnd w:id="7223"/>
      <w:bookmarkEnd w:id="7224"/>
      <w:bookmarkEnd w:id="7225"/>
      <w:bookmarkEnd w:id="7226"/>
      <w:bookmarkEnd w:id="7227"/>
      <w:bookmarkEnd w:id="7228"/>
      <w:bookmarkEnd w:id="7229"/>
      <w:bookmarkEnd w:id="7230"/>
      <w:bookmarkEnd w:id="7231"/>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7232" w:name="_Toc20487167"/>
      <w:bookmarkStart w:id="7233" w:name="_Toc29342462"/>
      <w:bookmarkStart w:id="7234" w:name="_Toc29343601"/>
      <w:bookmarkStart w:id="7235" w:name="_Toc36566861"/>
      <w:bookmarkStart w:id="7236" w:name="_Toc36810294"/>
      <w:bookmarkStart w:id="7237" w:name="_Toc36846658"/>
      <w:bookmarkStart w:id="7238" w:name="_Toc36939311"/>
      <w:bookmarkStart w:id="7239" w:name="_Toc37082291"/>
      <w:bookmarkStart w:id="7240" w:name="_Toc46480923"/>
      <w:bookmarkStart w:id="7241" w:name="_Toc46482157"/>
      <w:bookmarkStart w:id="7242" w:name="_Toc46483391"/>
      <w:bookmarkStart w:id="7243" w:name="_Toc90679188"/>
      <w:r w:rsidRPr="004A4877">
        <w:t>6.2.1</w:t>
      </w:r>
      <w:r w:rsidRPr="004A4877">
        <w:tab/>
        <w:t>General message structure</w:t>
      </w:r>
      <w:bookmarkEnd w:id="7232"/>
      <w:bookmarkEnd w:id="7233"/>
      <w:bookmarkEnd w:id="7234"/>
      <w:bookmarkEnd w:id="7235"/>
      <w:bookmarkEnd w:id="7236"/>
      <w:bookmarkEnd w:id="7237"/>
      <w:bookmarkEnd w:id="7238"/>
      <w:bookmarkEnd w:id="7239"/>
      <w:bookmarkEnd w:id="7240"/>
      <w:bookmarkEnd w:id="7241"/>
      <w:bookmarkEnd w:id="7242"/>
      <w:bookmarkEnd w:id="7243"/>
    </w:p>
    <w:p w14:paraId="3BF1E4B0" w14:textId="77777777" w:rsidR="009722D5" w:rsidRPr="004A4877" w:rsidRDefault="009722D5" w:rsidP="009722D5">
      <w:pPr>
        <w:pStyle w:val="Heading4"/>
        <w:rPr>
          <w:noProof/>
        </w:rPr>
      </w:pPr>
      <w:bookmarkStart w:id="7244" w:name="_Toc20487168"/>
      <w:bookmarkStart w:id="7245" w:name="_Toc29342463"/>
      <w:bookmarkStart w:id="7246" w:name="_Toc29343602"/>
      <w:bookmarkStart w:id="7247" w:name="_Toc36566862"/>
      <w:bookmarkStart w:id="7248" w:name="_Toc36810295"/>
      <w:bookmarkStart w:id="7249" w:name="_Toc36846659"/>
      <w:bookmarkStart w:id="7250" w:name="_Toc36939312"/>
      <w:bookmarkStart w:id="7251" w:name="_Toc37082292"/>
      <w:bookmarkStart w:id="7252" w:name="_Toc46480924"/>
      <w:bookmarkStart w:id="7253" w:name="_Toc46482158"/>
      <w:bookmarkStart w:id="7254" w:name="_Toc46483392"/>
      <w:bookmarkStart w:id="7255" w:name="_Toc90679189"/>
      <w:r w:rsidRPr="004A4877">
        <w:t>–</w:t>
      </w:r>
      <w:r w:rsidRPr="004A4877">
        <w:tab/>
      </w:r>
      <w:r w:rsidRPr="004A4877">
        <w:rPr>
          <w:i/>
          <w:noProof/>
        </w:rPr>
        <w:t>EUTRA-RRC-Definitions</w:t>
      </w:r>
      <w:bookmarkEnd w:id="7244"/>
      <w:bookmarkEnd w:id="7245"/>
      <w:bookmarkEnd w:id="7246"/>
      <w:bookmarkEnd w:id="7247"/>
      <w:bookmarkEnd w:id="7248"/>
      <w:bookmarkEnd w:id="7249"/>
      <w:bookmarkEnd w:id="7250"/>
      <w:bookmarkEnd w:id="7251"/>
      <w:bookmarkEnd w:id="7252"/>
      <w:bookmarkEnd w:id="7253"/>
      <w:bookmarkEnd w:id="7254"/>
      <w:bookmarkEnd w:id="7255"/>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7256" w:name="_Toc20487169"/>
      <w:bookmarkStart w:id="7257" w:name="_Toc29342464"/>
      <w:bookmarkStart w:id="7258" w:name="_Toc29343603"/>
      <w:bookmarkStart w:id="7259" w:name="_Toc36566863"/>
      <w:bookmarkStart w:id="7260" w:name="_Toc36810296"/>
      <w:bookmarkStart w:id="7261" w:name="_Toc36846660"/>
      <w:bookmarkStart w:id="7262" w:name="_Toc36939313"/>
      <w:bookmarkStart w:id="7263" w:name="_Toc37082293"/>
      <w:bookmarkStart w:id="7264" w:name="_Toc46480925"/>
      <w:bookmarkStart w:id="7265" w:name="_Toc46482159"/>
      <w:bookmarkStart w:id="7266" w:name="_Toc46483393"/>
      <w:bookmarkStart w:id="7267" w:name="_Toc90679190"/>
      <w:r w:rsidRPr="004A4877">
        <w:t>–</w:t>
      </w:r>
      <w:r w:rsidRPr="004A4877">
        <w:tab/>
      </w:r>
      <w:r w:rsidRPr="004A4877">
        <w:rPr>
          <w:i/>
          <w:noProof/>
        </w:rPr>
        <w:t>BCCH-BCH-Message</w:t>
      </w:r>
      <w:bookmarkEnd w:id="7256"/>
      <w:bookmarkEnd w:id="7257"/>
      <w:bookmarkEnd w:id="7258"/>
      <w:bookmarkEnd w:id="7259"/>
      <w:bookmarkEnd w:id="7260"/>
      <w:bookmarkEnd w:id="7261"/>
      <w:bookmarkEnd w:id="7262"/>
      <w:bookmarkEnd w:id="7263"/>
      <w:bookmarkEnd w:id="7264"/>
      <w:bookmarkEnd w:id="7265"/>
      <w:bookmarkEnd w:id="7266"/>
      <w:bookmarkEnd w:id="7267"/>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7268" w:name="_Toc20487170"/>
      <w:bookmarkStart w:id="7269" w:name="_Toc29342465"/>
      <w:bookmarkStart w:id="7270" w:name="_Toc29343604"/>
      <w:bookmarkStart w:id="7271" w:name="_Toc36566864"/>
      <w:bookmarkStart w:id="7272" w:name="_Toc36810297"/>
      <w:bookmarkStart w:id="7273" w:name="_Toc36846661"/>
      <w:bookmarkStart w:id="7274" w:name="_Toc36939314"/>
      <w:bookmarkStart w:id="7275" w:name="_Toc37082294"/>
      <w:bookmarkStart w:id="7276" w:name="_Toc46480926"/>
      <w:bookmarkStart w:id="7277" w:name="_Toc46482160"/>
      <w:bookmarkStart w:id="7278" w:name="_Toc46483394"/>
      <w:bookmarkStart w:id="7279" w:name="_Toc90679191"/>
      <w:r w:rsidRPr="004A4877">
        <w:t>–</w:t>
      </w:r>
      <w:r w:rsidRPr="004A4877">
        <w:tab/>
      </w:r>
      <w:r w:rsidRPr="004A4877">
        <w:rPr>
          <w:i/>
          <w:noProof/>
        </w:rPr>
        <w:t>BCCH-BCH-Message-MBMS</w:t>
      </w:r>
      <w:bookmarkEnd w:id="7268"/>
      <w:bookmarkEnd w:id="7269"/>
      <w:bookmarkEnd w:id="7270"/>
      <w:bookmarkEnd w:id="7271"/>
      <w:bookmarkEnd w:id="7272"/>
      <w:bookmarkEnd w:id="7273"/>
      <w:bookmarkEnd w:id="7274"/>
      <w:bookmarkEnd w:id="7275"/>
      <w:bookmarkEnd w:id="7276"/>
      <w:bookmarkEnd w:id="7277"/>
      <w:bookmarkEnd w:id="7278"/>
      <w:bookmarkEnd w:id="7279"/>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7280" w:name="_Toc20487171"/>
      <w:bookmarkStart w:id="7281" w:name="_Toc29342466"/>
      <w:bookmarkStart w:id="7282" w:name="_Toc29343605"/>
      <w:bookmarkStart w:id="7283" w:name="_Toc36566865"/>
      <w:bookmarkStart w:id="7284" w:name="_Toc36810298"/>
      <w:bookmarkStart w:id="7285" w:name="_Toc36846662"/>
      <w:bookmarkStart w:id="7286" w:name="_Toc36939315"/>
      <w:bookmarkStart w:id="7287" w:name="_Toc37082295"/>
      <w:bookmarkStart w:id="7288" w:name="_Toc46480927"/>
      <w:bookmarkStart w:id="7289" w:name="_Toc46482161"/>
      <w:bookmarkStart w:id="7290" w:name="_Toc46483395"/>
      <w:bookmarkStart w:id="7291" w:name="_Toc90679192"/>
      <w:r w:rsidRPr="004A4877">
        <w:t>–</w:t>
      </w:r>
      <w:r w:rsidRPr="004A4877">
        <w:tab/>
      </w:r>
      <w:r w:rsidRPr="004A4877">
        <w:rPr>
          <w:i/>
          <w:noProof/>
        </w:rPr>
        <w:t>BCCH-DL-SCH-Message</w:t>
      </w:r>
      <w:bookmarkEnd w:id="7280"/>
      <w:bookmarkEnd w:id="7281"/>
      <w:bookmarkEnd w:id="7282"/>
      <w:bookmarkEnd w:id="7283"/>
      <w:bookmarkEnd w:id="7284"/>
      <w:bookmarkEnd w:id="7285"/>
      <w:bookmarkEnd w:id="7286"/>
      <w:bookmarkEnd w:id="7287"/>
      <w:bookmarkEnd w:id="7288"/>
      <w:bookmarkEnd w:id="7289"/>
      <w:bookmarkEnd w:id="7290"/>
      <w:bookmarkEnd w:id="7291"/>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7292" w:name="_Toc20487172"/>
      <w:bookmarkStart w:id="7293" w:name="_Toc29342467"/>
      <w:bookmarkStart w:id="7294" w:name="_Toc29343606"/>
      <w:bookmarkStart w:id="7295" w:name="_Toc36566866"/>
      <w:bookmarkStart w:id="7296" w:name="_Toc36810299"/>
      <w:bookmarkStart w:id="7297" w:name="_Toc36846663"/>
      <w:bookmarkStart w:id="7298" w:name="_Toc36939316"/>
      <w:bookmarkStart w:id="7299" w:name="_Toc37082296"/>
      <w:bookmarkStart w:id="7300" w:name="_Toc46480928"/>
      <w:bookmarkStart w:id="7301" w:name="_Toc46482162"/>
      <w:bookmarkStart w:id="7302" w:name="_Toc46483396"/>
      <w:bookmarkStart w:id="7303" w:name="_Toc90679193"/>
      <w:r w:rsidRPr="004A4877">
        <w:t>–</w:t>
      </w:r>
      <w:r w:rsidRPr="004A4877">
        <w:tab/>
      </w:r>
      <w:r w:rsidRPr="004A4877">
        <w:rPr>
          <w:i/>
          <w:noProof/>
        </w:rPr>
        <w:t>BCCH-DL-SCH-Message-BR</w:t>
      </w:r>
      <w:bookmarkEnd w:id="7292"/>
      <w:bookmarkEnd w:id="7293"/>
      <w:bookmarkEnd w:id="7294"/>
      <w:bookmarkEnd w:id="7295"/>
      <w:bookmarkEnd w:id="7296"/>
      <w:bookmarkEnd w:id="7297"/>
      <w:bookmarkEnd w:id="7298"/>
      <w:bookmarkEnd w:id="7299"/>
      <w:bookmarkEnd w:id="7300"/>
      <w:bookmarkEnd w:id="7301"/>
      <w:bookmarkEnd w:id="7302"/>
      <w:bookmarkEnd w:id="7303"/>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7304" w:name="_Toc20487173"/>
      <w:bookmarkStart w:id="7305" w:name="_Toc29342468"/>
      <w:bookmarkStart w:id="7306" w:name="_Toc29343607"/>
      <w:bookmarkStart w:id="7307" w:name="_Toc36566867"/>
      <w:bookmarkStart w:id="7308" w:name="_Toc36810300"/>
      <w:bookmarkStart w:id="7309" w:name="_Toc36846664"/>
      <w:bookmarkStart w:id="7310" w:name="_Toc36939317"/>
      <w:bookmarkStart w:id="7311" w:name="_Toc37082297"/>
      <w:bookmarkStart w:id="7312" w:name="_Toc46480929"/>
      <w:bookmarkStart w:id="7313" w:name="_Toc46482163"/>
      <w:bookmarkStart w:id="7314" w:name="_Toc46483397"/>
      <w:bookmarkStart w:id="7315" w:name="_Toc90679194"/>
      <w:r w:rsidRPr="004A4877">
        <w:t>–</w:t>
      </w:r>
      <w:r w:rsidRPr="004A4877">
        <w:tab/>
      </w:r>
      <w:r w:rsidRPr="004A4877">
        <w:rPr>
          <w:i/>
          <w:noProof/>
        </w:rPr>
        <w:t>BCCH-DL-SCH-Message-MBMS</w:t>
      </w:r>
      <w:bookmarkEnd w:id="7304"/>
      <w:bookmarkEnd w:id="7305"/>
      <w:bookmarkEnd w:id="7306"/>
      <w:bookmarkEnd w:id="7307"/>
      <w:bookmarkEnd w:id="7308"/>
      <w:bookmarkEnd w:id="7309"/>
      <w:bookmarkEnd w:id="7310"/>
      <w:bookmarkEnd w:id="7311"/>
      <w:bookmarkEnd w:id="7312"/>
      <w:bookmarkEnd w:id="7313"/>
      <w:bookmarkEnd w:id="7314"/>
      <w:bookmarkEnd w:id="7315"/>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7316" w:name="_Toc20487174"/>
      <w:bookmarkStart w:id="7317" w:name="_Toc29342469"/>
      <w:bookmarkStart w:id="7318" w:name="_Toc29343608"/>
      <w:bookmarkStart w:id="7319" w:name="_Toc36566868"/>
      <w:bookmarkStart w:id="7320" w:name="_Toc36810301"/>
      <w:bookmarkStart w:id="7321" w:name="_Toc36846665"/>
      <w:bookmarkStart w:id="7322" w:name="_Toc36939318"/>
      <w:bookmarkStart w:id="7323" w:name="_Toc37082298"/>
      <w:bookmarkStart w:id="7324" w:name="_Toc46480930"/>
      <w:bookmarkStart w:id="7325" w:name="_Toc46482164"/>
      <w:bookmarkStart w:id="7326" w:name="_Toc46483398"/>
      <w:bookmarkStart w:id="7327" w:name="_Toc90679195"/>
      <w:r w:rsidRPr="004A4877">
        <w:t>–</w:t>
      </w:r>
      <w:r w:rsidRPr="004A4877">
        <w:tab/>
      </w:r>
      <w:r w:rsidRPr="004A4877">
        <w:rPr>
          <w:i/>
          <w:noProof/>
        </w:rPr>
        <w:t>MCCH-Message</w:t>
      </w:r>
      <w:bookmarkEnd w:id="7316"/>
      <w:bookmarkEnd w:id="7317"/>
      <w:bookmarkEnd w:id="7318"/>
      <w:bookmarkEnd w:id="7319"/>
      <w:bookmarkEnd w:id="7320"/>
      <w:bookmarkEnd w:id="7321"/>
      <w:bookmarkEnd w:id="7322"/>
      <w:bookmarkEnd w:id="7323"/>
      <w:bookmarkEnd w:id="7324"/>
      <w:bookmarkEnd w:id="7325"/>
      <w:bookmarkEnd w:id="7326"/>
      <w:bookmarkEnd w:id="7327"/>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7328" w:name="_Toc20487175"/>
      <w:bookmarkStart w:id="7329" w:name="_Toc29342470"/>
      <w:bookmarkStart w:id="7330" w:name="_Toc29343609"/>
      <w:bookmarkStart w:id="7331" w:name="_Toc36566869"/>
      <w:bookmarkStart w:id="7332" w:name="_Toc36810302"/>
      <w:bookmarkStart w:id="7333" w:name="_Toc36846666"/>
      <w:bookmarkStart w:id="7334" w:name="_Toc36939319"/>
      <w:bookmarkStart w:id="7335" w:name="_Toc37082299"/>
      <w:bookmarkStart w:id="7336" w:name="_Toc46480931"/>
      <w:bookmarkStart w:id="7337" w:name="_Toc46482165"/>
      <w:bookmarkStart w:id="7338" w:name="_Toc46483399"/>
      <w:bookmarkStart w:id="7339" w:name="_Toc90679196"/>
      <w:r w:rsidRPr="004A4877">
        <w:t>–</w:t>
      </w:r>
      <w:r w:rsidRPr="004A4877">
        <w:tab/>
      </w:r>
      <w:r w:rsidRPr="004A4877">
        <w:rPr>
          <w:i/>
          <w:noProof/>
        </w:rPr>
        <w:t>PCCH-Message</w:t>
      </w:r>
      <w:bookmarkEnd w:id="7328"/>
      <w:bookmarkEnd w:id="7329"/>
      <w:bookmarkEnd w:id="7330"/>
      <w:bookmarkEnd w:id="7331"/>
      <w:bookmarkEnd w:id="7332"/>
      <w:bookmarkEnd w:id="7333"/>
      <w:bookmarkEnd w:id="7334"/>
      <w:bookmarkEnd w:id="7335"/>
      <w:bookmarkEnd w:id="7336"/>
      <w:bookmarkEnd w:id="7337"/>
      <w:bookmarkEnd w:id="7338"/>
      <w:bookmarkEnd w:id="7339"/>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7340" w:name="_Toc20487176"/>
      <w:bookmarkStart w:id="7341" w:name="_Toc29342471"/>
      <w:bookmarkStart w:id="7342" w:name="_Toc29343610"/>
      <w:bookmarkStart w:id="7343" w:name="_Toc36566870"/>
      <w:bookmarkStart w:id="7344" w:name="_Toc36810303"/>
      <w:bookmarkStart w:id="7345" w:name="_Toc36846667"/>
      <w:bookmarkStart w:id="7346" w:name="_Toc36939320"/>
      <w:bookmarkStart w:id="7347" w:name="_Toc37082300"/>
      <w:bookmarkStart w:id="7348" w:name="_Toc46480932"/>
      <w:bookmarkStart w:id="7349" w:name="_Toc46482166"/>
      <w:bookmarkStart w:id="7350" w:name="_Toc46483400"/>
      <w:bookmarkStart w:id="7351" w:name="_Toc90679197"/>
      <w:r w:rsidRPr="004A4877">
        <w:t>–</w:t>
      </w:r>
      <w:r w:rsidRPr="004A4877">
        <w:tab/>
      </w:r>
      <w:r w:rsidRPr="004A4877">
        <w:rPr>
          <w:i/>
          <w:noProof/>
        </w:rPr>
        <w:t>DL-CCCH-Message</w:t>
      </w:r>
      <w:bookmarkEnd w:id="7340"/>
      <w:bookmarkEnd w:id="7341"/>
      <w:bookmarkEnd w:id="7342"/>
      <w:bookmarkEnd w:id="7343"/>
      <w:bookmarkEnd w:id="7344"/>
      <w:bookmarkEnd w:id="7345"/>
      <w:bookmarkEnd w:id="7346"/>
      <w:bookmarkEnd w:id="7347"/>
      <w:bookmarkEnd w:id="7348"/>
      <w:bookmarkEnd w:id="7349"/>
      <w:bookmarkEnd w:id="7350"/>
      <w:bookmarkEnd w:id="7351"/>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7352" w:name="_Toc20487177"/>
      <w:bookmarkStart w:id="7353" w:name="_Toc29342472"/>
      <w:bookmarkStart w:id="7354" w:name="_Toc29343611"/>
      <w:bookmarkStart w:id="7355" w:name="_Toc36566871"/>
      <w:bookmarkStart w:id="7356" w:name="_Toc36810304"/>
      <w:bookmarkStart w:id="7357" w:name="_Toc36846668"/>
      <w:bookmarkStart w:id="7358" w:name="_Toc36939321"/>
      <w:bookmarkStart w:id="7359" w:name="_Toc37082301"/>
      <w:bookmarkStart w:id="7360" w:name="_Toc46480933"/>
      <w:bookmarkStart w:id="7361" w:name="_Toc46482167"/>
      <w:bookmarkStart w:id="7362" w:name="_Toc46483401"/>
      <w:bookmarkStart w:id="7363" w:name="_Toc90679198"/>
      <w:r w:rsidRPr="004A4877">
        <w:t>–</w:t>
      </w:r>
      <w:r w:rsidRPr="004A4877">
        <w:tab/>
      </w:r>
      <w:r w:rsidRPr="004A4877">
        <w:rPr>
          <w:i/>
          <w:noProof/>
        </w:rPr>
        <w:t>DL-DCCH-Message</w:t>
      </w:r>
      <w:bookmarkEnd w:id="7352"/>
      <w:bookmarkEnd w:id="7353"/>
      <w:bookmarkEnd w:id="7354"/>
      <w:bookmarkEnd w:id="7355"/>
      <w:bookmarkEnd w:id="7356"/>
      <w:bookmarkEnd w:id="7357"/>
      <w:bookmarkEnd w:id="7358"/>
      <w:bookmarkEnd w:id="7359"/>
      <w:bookmarkEnd w:id="7360"/>
      <w:bookmarkEnd w:id="7361"/>
      <w:bookmarkEnd w:id="7362"/>
      <w:bookmarkEnd w:id="7363"/>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7364" w:name="_Toc20487178"/>
      <w:bookmarkStart w:id="7365" w:name="_Toc29342473"/>
      <w:bookmarkStart w:id="7366" w:name="_Toc29343612"/>
      <w:bookmarkStart w:id="7367" w:name="_Toc36566872"/>
      <w:bookmarkStart w:id="7368" w:name="_Toc36810305"/>
      <w:bookmarkStart w:id="7369" w:name="_Toc36846669"/>
      <w:bookmarkStart w:id="7370" w:name="_Toc36939322"/>
      <w:bookmarkStart w:id="7371" w:name="_Toc37082302"/>
      <w:bookmarkStart w:id="7372" w:name="_Toc46480934"/>
      <w:bookmarkStart w:id="7373" w:name="_Toc46482168"/>
      <w:bookmarkStart w:id="7374" w:name="_Toc46483402"/>
      <w:bookmarkStart w:id="7375" w:name="_Toc90679199"/>
      <w:r w:rsidRPr="004A4877">
        <w:t>–</w:t>
      </w:r>
      <w:r w:rsidRPr="004A4877">
        <w:tab/>
      </w:r>
      <w:r w:rsidRPr="004A4877">
        <w:rPr>
          <w:i/>
          <w:noProof/>
        </w:rPr>
        <w:t>UL-CCCH-Message</w:t>
      </w:r>
      <w:bookmarkEnd w:id="7364"/>
      <w:bookmarkEnd w:id="7365"/>
      <w:bookmarkEnd w:id="7366"/>
      <w:bookmarkEnd w:id="7367"/>
      <w:bookmarkEnd w:id="7368"/>
      <w:bookmarkEnd w:id="7369"/>
      <w:bookmarkEnd w:id="7370"/>
      <w:bookmarkEnd w:id="7371"/>
      <w:bookmarkEnd w:id="7372"/>
      <w:bookmarkEnd w:id="7373"/>
      <w:bookmarkEnd w:id="7374"/>
      <w:bookmarkEnd w:id="7375"/>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7376" w:name="_Toc20487179"/>
      <w:bookmarkStart w:id="7377" w:name="_Toc29342474"/>
      <w:bookmarkStart w:id="7378" w:name="_Toc29343613"/>
      <w:bookmarkStart w:id="7379" w:name="_Toc36566873"/>
      <w:bookmarkStart w:id="7380" w:name="_Toc36810306"/>
      <w:bookmarkStart w:id="7381" w:name="_Toc36846670"/>
      <w:bookmarkStart w:id="7382" w:name="_Toc36939323"/>
      <w:bookmarkStart w:id="7383" w:name="_Toc37082303"/>
      <w:bookmarkStart w:id="7384" w:name="_Toc46480935"/>
      <w:bookmarkStart w:id="7385" w:name="_Toc46482169"/>
      <w:bookmarkStart w:id="7386" w:name="_Toc46483403"/>
      <w:bookmarkStart w:id="7387" w:name="_Toc90679200"/>
      <w:r w:rsidRPr="004A4877">
        <w:t>–</w:t>
      </w:r>
      <w:r w:rsidRPr="004A4877">
        <w:tab/>
      </w:r>
      <w:r w:rsidRPr="004A4877">
        <w:rPr>
          <w:i/>
          <w:noProof/>
        </w:rPr>
        <w:t>UL-DCCH-Message</w:t>
      </w:r>
      <w:bookmarkEnd w:id="7376"/>
      <w:bookmarkEnd w:id="7377"/>
      <w:bookmarkEnd w:id="7378"/>
      <w:bookmarkEnd w:id="7379"/>
      <w:bookmarkEnd w:id="7380"/>
      <w:bookmarkEnd w:id="7381"/>
      <w:bookmarkEnd w:id="7382"/>
      <w:bookmarkEnd w:id="7383"/>
      <w:bookmarkEnd w:id="7384"/>
      <w:bookmarkEnd w:id="7385"/>
      <w:bookmarkEnd w:id="7386"/>
      <w:bookmarkEnd w:id="7387"/>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7388" w:name="_Toc20487180"/>
      <w:bookmarkStart w:id="7389" w:name="_Toc29342475"/>
      <w:bookmarkStart w:id="7390" w:name="_Toc29343614"/>
      <w:bookmarkStart w:id="7391" w:name="_Toc36566874"/>
      <w:bookmarkStart w:id="7392" w:name="_Toc36810307"/>
      <w:bookmarkStart w:id="7393" w:name="_Toc36846671"/>
      <w:bookmarkStart w:id="7394" w:name="_Toc36939324"/>
      <w:bookmarkStart w:id="7395" w:name="_Toc37082304"/>
      <w:bookmarkStart w:id="7396" w:name="_Toc46480936"/>
      <w:bookmarkStart w:id="7397" w:name="_Toc46482170"/>
      <w:bookmarkStart w:id="7398" w:name="_Toc46483404"/>
      <w:bookmarkStart w:id="7399" w:name="_Toc90679201"/>
      <w:r w:rsidRPr="004A4877">
        <w:t>–</w:t>
      </w:r>
      <w:r w:rsidRPr="004A4877">
        <w:tab/>
      </w:r>
      <w:r w:rsidRPr="004A4877">
        <w:rPr>
          <w:i/>
          <w:noProof/>
        </w:rPr>
        <w:t>SC-MCCH-Message</w:t>
      </w:r>
      <w:bookmarkEnd w:id="7388"/>
      <w:bookmarkEnd w:id="7389"/>
      <w:bookmarkEnd w:id="7390"/>
      <w:bookmarkEnd w:id="7391"/>
      <w:bookmarkEnd w:id="7392"/>
      <w:bookmarkEnd w:id="7393"/>
      <w:bookmarkEnd w:id="7394"/>
      <w:bookmarkEnd w:id="7395"/>
      <w:bookmarkEnd w:id="7396"/>
      <w:bookmarkEnd w:id="7397"/>
      <w:bookmarkEnd w:id="7398"/>
      <w:bookmarkEnd w:id="7399"/>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7400" w:name="_Toc20487181"/>
      <w:bookmarkStart w:id="7401" w:name="_Toc29342476"/>
      <w:bookmarkStart w:id="7402" w:name="_Toc29343615"/>
      <w:bookmarkStart w:id="7403" w:name="_Toc36566875"/>
      <w:bookmarkStart w:id="7404" w:name="_Toc36810308"/>
      <w:bookmarkStart w:id="7405" w:name="_Toc36846672"/>
      <w:bookmarkStart w:id="7406" w:name="_Toc36939325"/>
      <w:bookmarkStart w:id="7407" w:name="_Toc37082305"/>
      <w:bookmarkStart w:id="7408" w:name="_Toc46480937"/>
      <w:bookmarkStart w:id="7409" w:name="_Toc46482171"/>
      <w:bookmarkStart w:id="7410" w:name="_Toc46483405"/>
      <w:bookmarkStart w:id="7411" w:name="_Toc90679202"/>
      <w:r w:rsidRPr="004A4877">
        <w:t>6.2.2</w:t>
      </w:r>
      <w:r w:rsidRPr="004A4877">
        <w:tab/>
        <w:t>Message definitions</w:t>
      </w:r>
      <w:bookmarkEnd w:id="7400"/>
      <w:bookmarkEnd w:id="7401"/>
      <w:bookmarkEnd w:id="7402"/>
      <w:bookmarkEnd w:id="7403"/>
      <w:bookmarkEnd w:id="7404"/>
      <w:bookmarkEnd w:id="7405"/>
      <w:bookmarkEnd w:id="7406"/>
      <w:bookmarkEnd w:id="7407"/>
      <w:bookmarkEnd w:id="7408"/>
      <w:bookmarkEnd w:id="7409"/>
      <w:bookmarkEnd w:id="7410"/>
      <w:bookmarkEnd w:id="7411"/>
    </w:p>
    <w:p w14:paraId="0F959533" w14:textId="77777777" w:rsidR="009722D5" w:rsidRPr="004A4877" w:rsidRDefault="009722D5" w:rsidP="009722D5">
      <w:pPr>
        <w:pStyle w:val="Heading4"/>
        <w:rPr>
          <w:rFonts w:eastAsia="SimSun"/>
          <w:lang w:eastAsia="zh-CN"/>
        </w:rPr>
      </w:pPr>
      <w:bookmarkStart w:id="7412" w:name="_Toc20487182"/>
      <w:bookmarkStart w:id="7413" w:name="_Toc29342477"/>
      <w:bookmarkStart w:id="7414" w:name="_Toc29343616"/>
      <w:bookmarkStart w:id="7415" w:name="_Toc36566876"/>
      <w:bookmarkStart w:id="7416" w:name="_Toc36810309"/>
      <w:bookmarkStart w:id="7417" w:name="_Toc36846673"/>
      <w:bookmarkStart w:id="7418" w:name="_Toc36939326"/>
      <w:bookmarkStart w:id="7419" w:name="_Toc37082306"/>
      <w:bookmarkStart w:id="7420" w:name="_Toc46480938"/>
      <w:bookmarkStart w:id="7421" w:name="_Toc46482172"/>
      <w:bookmarkStart w:id="7422" w:name="_Toc46483406"/>
      <w:bookmarkStart w:id="7423" w:name="_Toc90679203"/>
      <w:r w:rsidRPr="004A4877">
        <w:t>–</w:t>
      </w:r>
      <w:r w:rsidRPr="004A4877">
        <w:tab/>
      </w:r>
      <w:r w:rsidRPr="004A4877">
        <w:rPr>
          <w:rFonts w:eastAsia="SimSun"/>
          <w:i/>
          <w:noProof/>
          <w:lang w:eastAsia="zh-CN"/>
        </w:rPr>
        <w:t>CounterCheck</w:t>
      </w:r>
      <w:bookmarkEnd w:id="7412"/>
      <w:bookmarkEnd w:id="7413"/>
      <w:bookmarkEnd w:id="7414"/>
      <w:bookmarkEnd w:id="7415"/>
      <w:bookmarkEnd w:id="7416"/>
      <w:bookmarkEnd w:id="7417"/>
      <w:bookmarkEnd w:id="7418"/>
      <w:bookmarkEnd w:id="7419"/>
      <w:bookmarkEnd w:id="7420"/>
      <w:bookmarkEnd w:id="7421"/>
      <w:bookmarkEnd w:id="7422"/>
      <w:bookmarkEnd w:id="7423"/>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7424" w:name="_Toc20487183"/>
      <w:bookmarkStart w:id="7425" w:name="_Toc29342478"/>
      <w:bookmarkStart w:id="7426" w:name="_Toc29343617"/>
      <w:bookmarkStart w:id="7427" w:name="_Toc36566877"/>
      <w:bookmarkStart w:id="7428" w:name="_Toc36810310"/>
      <w:bookmarkStart w:id="7429" w:name="_Toc36846674"/>
      <w:bookmarkStart w:id="7430" w:name="_Toc36939327"/>
      <w:bookmarkStart w:id="7431" w:name="_Toc37082307"/>
      <w:bookmarkStart w:id="7432" w:name="_Toc46480939"/>
      <w:bookmarkStart w:id="7433" w:name="_Toc46482173"/>
      <w:bookmarkStart w:id="7434" w:name="_Toc46483407"/>
      <w:bookmarkStart w:id="7435" w:name="_Toc90679204"/>
      <w:r w:rsidRPr="004A4877">
        <w:t>–</w:t>
      </w:r>
      <w:r w:rsidRPr="004A4877">
        <w:tab/>
      </w:r>
      <w:r w:rsidRPr="004A4877">
        <w:rPr>
          <w:rFonts w:eastAsia="SimSun"/>
          <w:i/>
          <w:noProof/>
          <w:lang w:eastAsia="zh-CN"/>
        </w:rPr>
        <w:t>CounterCheckResponse</w:t>
      </w:r>
      <w:bookmarkEnd w:id="7424"/>
      <w:bookmarkEnd w:id="7425"/>
      <w:bookmarkEnd w:id="7426"/>
      <w:bookmarkEnd w:id="7427"/>
      <w:bookmarkEnd w:id="7428"/>
      <w:bookmarkEnd w:id="7429"/>
      <w:bookmarkEnd w:id="7430"/>
      <w:bookmarkEnd w:id="7431"/>
      <w:bookmarkEnd w:id="7432"/>
      <w:bookmarkEnd w:id="7433"/>
      <w:bookmarkEnd w:id="7434"/>
      <w:bookmarkEnd w:id="7435"/>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7436" w:name="_Toc20487184"/>
      <w:bookmarkStart w:id="7437" w:name="_Toc29342479"/>
      <w:bookmarkStart w:id="7438" w:name="_Toc29343618"/>
      <w:bookmarkStart w:id="7439" w:name="_Toc36566878"/>
      <w:bookmarkStart w:id="7440" w:name="_Toc36810311"/>
      <w:bookmarkStart w:id="7441" w:name="_Toc36846675"/>
      <w:bookmarkStart w:id="7442" w:name="_Toc36939328"/>
      <w:bookmarkStart w:id="7443" w:name="_Toc37082308"/>
      <w:bookmarkStart w:id="7444" w:name="_Toc46480940"/>
      <w:bookmarkStart w:id="7445" w:name="_Toc46482174"/>
      <w:bookmarkStart w:id="7446" w:name="_Toc46483408"/>
      <w:bookmarkStart w:id="7447" w:name="_Toc90679205"/>
      <w:r w:rsidRPr="004A4877">
        <w:t>–</w:t>
      </w:r>
      <w:r w:rsidRPr="004A4877">
        <w:tab/>
      </w:r>
      <w:r w:rsidRPr="004A4877">
        <w:rPr>
          <w:i/>
        </w:rPr>
        <w:t>CSFBParametersRequestCDMA2000</w:t>
      </w:r>
      <w:bookmarkEnd w:id="7436"/>
      <w:bookmarkEnd w:id="7437"/>
      <w:bookmarkEnd w:id="7438"/>
      <w:bookmarkEnd w:id="7439"/>
      <w:bookmarkEnd w:id="7440"/>
      <w:bookmarkEnd w:id="7441"/>
      <w:bookmarkEnd w:id="7442"/>
      <w:bookmarkEnd w:id="7443"/>
      <w:bookmarkEnd w:id="7444"/>
      <w:bookmarkEnd w:id="7445"/>
      <w:bookmarkEnd w:id="7446"/>
      <w:bookmarkEnd w:id="7447"/>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448" w:name="_Toc20487185"/>
      <w:bookmarkStart w:id="7449" w:name="_Toc29342480"/>
      <w:bookmarkStart w:id="7450" w:name="_Toc29343619"/>
      <w:bookmarkStart w:id="7451" w:name="_Toc36566879"/>
      <w:bookmarkStart w:id="7452" w:name="_Toc36810312"/>
      <w:bookmarkStart w:id="7453" w:name="_Toc36846676"/>
      <w:bookmarkStart w:id="7454" w:name="_Toc36939329"/>
      <w:bookmarkStart w:id="7455" w:name="_Toc37082309"/>
      <w:bookmarkStart w:id="7456" w:name="_Toc46480941"/>
      <w:bookmarkStart w:id="7457" w:name="_Toc46482175"/>
      <w:bookmarkStart w:id="7458" w:name="_Toc46483409"/>
      <w:bookmarkStart w:id="7459" w:name="_Toc90679206"/>
      <w:r w:rsidRPr="004A4877">
        <w:t>–</w:t>
      </w:r>
      <w:r w:rsidRPr="004A4877">
        <w:tab/>
      </w:r>
      <w:r w:rsidRPr="004A4877">
        <w:rPr>
          <w:i/>
        </w:rPr>
        <w:t>CSFBParametersResponseCDMA2000</w:t>
      </w:r>
      <w:bookmarkEnd w:id="7448"/>
      <w:bookmarkEnd w:id="7449"/>
      <w:bookmarkEnd w:id="7450"/>
      <w:bookmarkEnd w:id="7451"/>
      <w:bookmarkEnd w:id="7452"/>
      <w:bookmarkEnd w:id="7453"/>
      <w:bookmarkEnd w:id="7454"/>
      <w:bookmarkEnd w:id="7455"/>
      <w:bookmarkEnd w:id="7456"/>
      <w:bookmarkEnd w:id="7457"/>
      <w:bookmarkEnd w:id="7458"/>
      <w:bookmarkEnd w:id="7459"/>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460" w:name="_Toc36810313"/>
      <w:bookmarkStart w:id="7461" w:name="_Toc36846677"/>
      <w:bookmarkStart w:id="7462" w:name="_Toc36939330"/>
      <w:bookmarkStart w:id="7463" w:name="_Toc37082310"/>
      <w:bookmarkStart w:id="7464" w:name="_Toc46480942"/>
      <w:bookmarkStart w:id="7465" w:name="_Toc46482176"/>
      <w:bookmarkStart w:id="7466" w:name="_Toc46483410"/>
      <w:bookmarkStart w:id="7467" w:name="_Toc90679207"/>
      <w:r w:rsidRPr="004A4877">
        <w:t>–</w:t>
      </w:r>
      <w:r w:rsidRPr="004A4877">
        <w:tab/>
      </w:r>
      <w:r w:rsidRPr="004A4877">
        <w:rPr>
          <w:i/>
          <w:iCs/>
        </w:rPr>
        <w:t>DLDedicatedMessageSegment</w:t>
      </w:r>
      <w:bookmarkEnd w:id="7460"/>
      <w:bookmarkEnd w:id="7461"/>
      <w:bookmarkEnd w:id="7462"/>
      <w:bookmarkEnd w:id="7463"/>
      <w:bookmarkEnd w:id="7464"/>
      <w:bookmarkEnd w:id="7465"/>
      <w:bookmarkEnd w:id="7466"/>
      <w:bookmarkEnd w:id="7467"/>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w:t>
      </w:r>
      <w:del w:id="7468" w:author="CR#4754r1" w:date="2022-04-01T15:26:00Z">
        <w:r w:rsidRPr="004A4877" w:rsidDel="00AA0236">
          <w:delText>s</w:delText>
        </w:r>
      </w:del>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469" w:name="_Toc20487186"/>
      <w:bookmarkStart w:id="7470" w:name="_Toc29342481"/>
      <w:bookmarkStart w:id="7471" w:name="_Toc29343620"/>
      <w:bookmarkStart w:id="7472" w:name="_Toc36566880"/>
      <w:bookmarkStart w:id="7473" w:name="_Toc36810314"/>
      <w:bookmarkStart w:id="7474" w:name="_Toc36846678"/>
      <w:bookmarkStart w:id="7475" w:name="_Toc36939331"/>
      <w:bookmarkStart w:id="7476" w:name="_Toc37082311"/>
      <w:bookmarkStart w:id="7477" w:name="_Toc46480943"/>
      <w:bookmarkStart w:id="7478" w:name="_Toc46482177"/>
      <w:bookmarkStart w:id="7479" w:name="_Toc46483411"/>
      <w:bookmarkStart w:id="7480" w:name="_Toc90679208"/>
      <w:r w:rsidRPr="004A4877">
        <w:t>–</w:t>
      </w:r>
      <w:r w:rsidRPr="004A4877">
        <w:tab/>
      </w:r>
      <w:r w:rsidRPr="004A4877">
        <w:rPr>
          <w:i/>
          <w:noProof/>
        </w:rPr>
        <w:t>DLInformationTransfer</w:t>
      </w:r>
      <w:bookmarkEnd w:id="7469"/>
      <w:bookmarkEnd w:id="7470"/>
      <w:bookmarkEnd w:id="7471"/>
      <w:bookmarkEnd w:id="7472"/>
      <w:bookmarkEnd w:id="7473"/>
      <w:bookmarkEnd w:id="7474"/>
      <w:bookmarkEnd w:id="7475"/>
      <w:bookmarkEnd w:id="7476"/>
      <w:bookmarkEnd w:id="7477"/>
      <w:bookmarkEnd w:id="7478"/>
      <w:bookmarkEnd w:id="7479"/>
      <w:bookmarkEnd w:id="7480"/>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481" w:name="OLE_LINK27"/>
      <w:bookmarkStart w:id="7482"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481"/>
      <w:bookmarkEnd w:id="7482"/>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483" w:name="_Toc20487187"/>
      <w:bookmarkStart w:id="7484" w:name="_Toc29342482"/>
      <w:bookmarkStart w:id="7485" w:name="_Toc29343621"/>
      <w:bookmarkStart w:id="7486" w:name="_Toc36566881"/>
      <w:bookmarkStart w:id="7487" w:name="_Toc36810315"/>
      <w:bookmarkStart w:id="7488" w:name="_Toc36846679"/>
      <w:bookmarkStart w:id="7489" w:name="_Toc36939332"/>
      <w:bookmarkStart w:id="7490" w:name="_Toc37082312"/>
      <w:bookmarkStart w:id="7491" w:name="_Toc46480944"/>
      <w:bookmarkStart w:id="7492" w:name="_Toc46482178"/>
      <w:bookmarkStart w:id="7493" w:name="_Toc46483412"/>
      <w:bookmarkStart w:id="7494" w:name="_Toc90679209"/>
      <w:bookmarkStart w:id="7495" w:name="_Hlk523061826"/>
      <w:r w:rsidRPr="004A4877">
        <w:t>–</w:t>
      </w:r>
      <w:r w:rsidRPr="004A4877">
        <w:tab/>
      </w:r>
      <w:r w:rsidRPr="004A4877">
        <w:rPr>
          <w:i/>
          <w:iCs/>
        </w:rPr>
        <w:t>FailureInformation</w:t>
      </w:r>
      <w:bookmarkEnd w:id="7483"/>
      <w:bookmarkEnd w:id="7484"/>
      <w:bookmarkEnd w:id="7485"/>
      <w:bookmarkEnd w:id="7486"/>
      <w:bookmarkEnd w:id="7487"/>
      <w:bookmarkEnd w:id="7488"/>
      <w:bookmarkEnd w:id="7489"/>
      <w:bookmarkEnd w:id="7490"/>
      <w:bookmarkEnd w:id="7491"/>
      <w:bookmarkEnd w:id="7492"/>
      <w:bookmarkEnd w:id="7493"/>
      <w:bookmarkEnd w:id="7494"/>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495"/>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496" w:name="_Toc20487188"/>
      <w:bookmarkStart w:id="7497" w:name="_Toc29342483"/>
      <w:bookmarkStart w:id="7498" w:name="_Toc29343622"/>
      <w:bookmarkStart w:id="7499" w:name="_Toc36566882"/>
      <w:bookmarkStart w:id="7500" w:name="_Toc36810317"/>
      <w:bookmarkStart w:id="7501" w:name="_Toc36846681"/>
      <w:bookmarkStart w:id="7502" w:name="_Toc36939334"/>
      <w:bookmarkStart w:id="7503" w:name="_Toc37082314"/>
      <w:bookmarkStart w:id="7504" w:name="_Toc46480945"/>
      <w:bookmarkStart w:id="7505" w:name="_Toc46482179"/>
      <w:bookmarkStart w:id="7506" w:name="_Toc46483413"/>
      <w:bookmarkStart w:id="7507" w:name="_Toc90679210"/>
      <w:r w:rsidRPr="004A4877">
        <w:t>–</w:t>
      </w:r>
      <w:r w:rsidRPr="004A4877">
        <w:tab/>
      </w:r>
      <w:r w:rsidRPr="004A4877">
        <w:rPr>
          <w:i/>
          <w:noProof/>
        </w:rPr>
        <w:t xml:space="preserve">HandoverFromEUTRAPreparationRequest </w:t>
      </w:r>
      <w:r w:rsidRPr="004A4877">
        <w:rPr>
          <w:iCs/>
        </w:rPr>
        <w:t>(CDMA2000)</w:t>
      </w:r>
      <w:bookmarkEnd w:id="7496"/>
      <w:bookmarkEnd w:id="7497"/>
      <w:bookmarkEnd w:id="7498"/>
      <w:bookmarkEnd w:id="7499"/>
      <w:bookmarkEnd w:id="7500"/>
      <w:bookmarkEnd w:id="7501"/>
      <w:bookmarkEnd w:id="7502"/>
      <w:bookmarkEnd w:id="7503"/>
      <w:bookmarkEnd w:id="7504"/>
      <w:bookmarkEnd w:id="7505"/>
      <w:bookmarkEnd w:id="7506"/>
      <w:bookmarkEnd w:id="7507"/>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508" w:name="_Toc20487189"/>
      <w:bookmarkStart w:id="7509" w:name="_Toc29342484"/>
      <w:bookmarkStart w:id="7510" w:name="_Toc29343623"/>
      <w:bookmarkStart w:id="7511" w:name="_Toc36566883"/>
      <w:bookmarkStart w:id="7512" w:name="_Toc36810318"/>
      <w:bookmarkStart w:id="7513" w:name="_Toc36846682"/>
      <w:bookmarkStart w:id="7514" w:name="_Toc36939335"/>
      <w:bookmarkStart w:id="7515" w:name="_Toc37082315"/>
      <w:bookmarkStart w:id="7516" w:name="_Toc46480946"/>
      <w:bookmarkStart w:id="7517" w:name="_Toc46482180"/>
      <w:bookmarkStart w:id="7518" w:name="_Toc46483414"/>
      <w:bookmarkStart w:id="7519" w:name="_Toc90679211"/>
      <w:r w:rsidRPr="004A4877">
        <w:rPr>
          <w:rFonts w:eastAsia="Malgun Gothic"/>
          <w:i/>
          <w:noProof/>
          <w:lang w:eastAsia="ko-KR"/>
        </w:rPr>
        <w:t>–</w:t>
      </w:r>
      <w:r w:rsidRPr="004A4877">
        <w:rPr>
          <w:rFonts w:eastAsia="Malgun Gothic"/>
          <w:i/>
          <w:noProof/>
          <w:lang w:eastAsia="ko-KR"/>
        </w:rPr>
        <w:tab/>
        <w:t>InDeviceCoexIndication</w:t>
      </w:r>
      <w:bookmarkEnd w:id="7508"/>
      <w:bookmarkEnd w:id="7509"/>
      <w:bookmarkEnd w:id="7510"/>
      <w:bookmarkEnd w:id="7511"/>
      <w:bookmarkEnd w:id="7512"/>
      <w:bookmarkEnd w:id="7513"/>
      <w:bookmarkEnd w:id="7514"/>
      <w:bookmarkEnd w:id="7515"/>
      <w:bookmarkEnd w:id="7516"/>
      <w:bookmarkEnd w:id="7517"/>
      <w:bookmarkEnd w:id="7518"/>
      <w:bookmarkEnd w:id="7519"/>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7520" w:name="_Toc20487190"/>
      <w:bookmarkStart w:id="7521" w:name="_Toc29342485"/>
      <w:bookmarkStart w:id="7522" w:name="_Toc29343624"/>
      <w:bookmarkStart w:id="7523" w:name="_Toc36566884"/>
      <w:bookmarkStart w:id="7524" w:name="_Toc36810319"/>
      <w:bookmarkStart w:id="7525" w:name="_Toc36846683"/>
      <w:bookmarkStart w:id="7526" w:name="_Toc36939336"/>
      <w:bookmarkStart w:id="7527" w:name="_Toc37082316"/>
      <w:bookmarkStart w:id="7528" w:name="_Toc46480947"/>
      <w:bookmarkStart w:id="7529" w:name="_Toc46482181"/>
      <w:bookmarkStart w:id="7530" w:name="_Toc46483415"/>
      <w:bookmarkStart w:id="7531" w:name="_Toc90679212"/>
      <w:r w:rsidRPr="004A4877">
        <w:t>–</w:t>
      </w:r>
      <w:r w:rsidRPr="004A4877">
        <w:tab/>
      </w:r>
      <w:r w:rsidRPr="004A4877">
        <w:rPr>
          <w:i/>
          <w:noProof/>
          <w:lang w:eastAsia="zh-CN"/>
        </w:rPr>
        <w:t>InterFreqRSTDMeasurementIndication</w:t>
      </w:r>
      <w:bookmarkEnd w:id="7520"/>
      <w:bookmarkEnd w:id="7521"/>
      <w:bookmarkEnd w:id="7522"/>
      <w:bookmarkEnd w:id="7523"/>
      <w:bookmarkEnd w:id="7524"/>
      <w:bookmarkEnd w:id="7525"/>
      <w:bookmarkEnd w:id="7526"/>
      <w:bookmarkEnd w:id="7527"/>
      <w:bookmarkEnd w:id="7528"/>
      <w:bookmarkEnd w:id="7529"/>
      <w:bookmarkEnd w:id="7530"/>
      <w:bookmarkEnd w:id="7531"/>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532" w:name="_MON_1449250076"/>
    <w:bookmarkEnd w:id="7532"/>
    <w:bookmarkStart w:id="7533" w:name="_MON_1449250108"/>
    <w:bookmarkEnd w:id="7533"/>
    <w:p w14:paraId="18CE4508" w14:textId="77777777" w:rsidR="009722D5" w:rsidRPr="004A4877" w:rsidRDefault="009722D5" w:rsidP="009722D5">
      <w:pPr>
        <w:pStyle w:val="TH"/>
      </w:pPr>
      <w:r w:rsidRPr="004A4877">
        <w:object w:dxaOrig="9524" w:dyaOrig="3585" w14:anchorId="2E67DF2D">
          <v:shape id="_x0000_i1134" type="#_x0000_t75" style="width:476.25pt;height:179.25pt" o:ole="">
            <v:imagedata r:id="rId224" o:title=""/>
          </v:shape>
          <o:OLEObject Type="Embed" ProgID="Word.Picture.8" ShapeID="_x0000_i1134" DrawAspect="Content" ObjectID="_1710801135"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7534" w:name="_Toc20487191"/>
      <w:bookmarkStart w:id="7535" w:name="_Toc29342486"/>
      <w:bookmarkStart w:id="7536" w:name="_Toc29343625"/>
      <w:bookmarkStart w:id="7537" w:name="_Toc36566885"/>
      <w:bookmarkStart w:id="7538" w:name="_Toc36810320"/>
      <w:bookmarkStart w:id="7539" w:name="_Toc36846684"/>
      <w:bookmarkStart w:id="7540" w:name="_Toc36939337"/>
      <w:bookmarkStart w:id="7541" w:name="_Toc37082317"/>
      <w:bookmarkStart w:id="7542" w:name="_Toc46480948"/>
      <w:bookmarkStart w:id="7543" w:name="_Toc46482182"/>
      <w:bookmarkStart w:id="7544" w:name="_Toc46483416"/>
      <w:bookmarkStart w:id="7545"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534"/>
      <w:bookmarkEnd w:id="7535"/>
      <w:bookmarkEnd w:id="7536"/>
      <w:bookmarkEnd w:id="7537"/>
      <w:bookmarkEnd w:id="7538"/>
      <w:bookmarkEnd w:id="7539"/>
      <w:bookmarkEnd w:id="7540"/>
      <w:bookmarkEnd w:id="7541"/>
      <w:bookmarkEnd w:id="7542"/>
      <w:bookmarkEnd w:id="7543"/>
      <w:bookmarkEnd w:id="7544"/>
      <w:bookmarkEnd w:id="7545"/>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6979296" w:rsidR="00D20891" w:rsidRPr="004A4877" w:rsidRDefault="00D20891" w:rsidP="00D20891">
      <w:pPr>
        <w:pStyle w:val="PL"/>
        <w:shd w:val="clear" w:color="auto" w:fill="E6E6E6"/>
      </w:pPr>
      <w:r w:rsidRPr="004A4877">
        <w:tab/>
        <w:t>nonCriticalExtension</w:t>
      </w:r>
      <w:r w:rsidRPr="004A4877">
        <w:tab/>
      </w:r>
      <w:r w:rsidRPr="004A4877">
        <w:tab/>
      </w:r>
      <w:r w:rsidRPr="004A4877">
        <w:tab/>
      </w:r>
      <w:ins w:id="7546" w:author="CR#4752" w:date="2022-04-03T00:47:00Z">
        <w:r w:rsidR="00665EC9" w:rsidRPr="00A95FA9">
          <w:t>Logg</w:t>
        </w:r>
        <w:r w:rsidR="00665EC9">
          <w:t>edMeasurementConfiguration-v1700</w:t>
        </w:r>
        <w:r w:rsidR="00665EC9" w:rsidRPr="00A95FA9">
          <w:t>-IEs</w:t>
        </w:r>
      </w:ins>
      <w:del w:id="7547" w:author="CR#4752" w:date="2022-04-03T00:47:00Z">
        <w:r w:rsidRPr="004A4877" w:rsidDel="00665EC9">
          <w:delText>SEQUENCE {}</w:delText>
        </w:r>
        <w:r w:rsidRPr="004A4877" w:rsidDel="00665EC9">
          <w:tab/>
        </w:r>
        <w:r w:rsidRPr="004A4877" w:rsidDel="00665EC9">
          <w:tab/>
        </w:r>
        <w:r w:rsidRPr="004A4877" w:rsidDel="00665EC9">
          <w:tab/>
        </w:r>
        <w:r w:rsidRPr="004A4877" w:rsidDel="00665EC9">
          <w:tab/>
        </w:r>
        <w:r w:rsidRPr="004A4877" w:rsidDel="00665EC9">
          <w:tab/>
        </w:r>
        <w:r w:rsidR="007B4B99" w:rsidRPr="004A4877" w:rsidDel="00665EC9">
          <w:tab/>
        </w:r>
      </w:del>
      <w:ins w:id="7548" w:author="CR#4752" w:date="2022-04-03T00:47:00Z">
        <w:r w:rsidR="00665EC9">
          <w:tab/>
        </w:r>
      </w:ins>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rPr>
          <w:ins w:id="7549" w:author="CR#4752" w:date="2022-04-03T00:47:00Z"/>
        </w:rPr>
      </w:pPr>
    </w:p>
    <w:p w14:paraId="3D46780A" w14:textId="3E0A8730" w:rsidR="00665EC9" w:rsidRDefault="00665EC9" w:rsidP="00665EC9">
      <w:pPr>
        <w:pStyle w:val="PL"/>
        <w:shd w:val="clear" w:color="auto" w:fill="E6E6E6"/>
        <w:rPr>
          <w:ins w:id="7550" w:author="CR#4752" w:date="2022-04-03T00:47:00Z"/>
        </w:rPr>
      </w:pPr>
      <w:ins w:id="7551" w:author="CR#4752" w:date="2022-04-03T00:47:00Z">
        <w:r>
          <w:t>LoggedMeasurementConfiguration-v17</w:t>
        </w:r>
      </w:ins>
      <w:ins w:id="7552" w:author="CR#4752" w:date="2022-04-03T00:48:00Z">
        <w:r>
          <w:t>00</w:t>
        </w:r>
      </w:ins>
      <w:ins w:id="7553" w:author="CR#4752" w:date="2022-04-03T00:47:00Z">
        <w:r>
          <w:t>-IEs ::= SEQUENCE {</w:t>
        </w:r>
      </w:ins>
    </w:p>
    <w:p w14:paraId="5377E5C8" w14:textId="77777777" w:rsidR="00665EC9" w:rsidRDefault="00665EC9" w:rsidP="00665EC9">
      <w:pPr>
        <w:pStyle w:val="PL"/>
        <w:shd w:val="clear" w:color="auto" w:fill="E6E6E6"/>
        <w:rPr>
          <w:ins w:id="7554" w:author="CR#4752" w:date="2022-04-03T00:47:00Z"/>
        </w:rPr>
      </w:pPr>
      <w:ins w:id="7555" w:author="CR#4752" w:date="2022-04-03T00:47:00Z">
        <w:r>
          <w:tab/>
          <w:t>loggedEventTriggerConfig-r17</w:t>
        </w:r>
        <w:r>
          <w:tab/>
          <w:t>LoggedEventTriggerConfig-r17</w:t>
        </w:r>
        <w:r>
          <w:tab/>
          <w:t>OPTIONAL,</w:t>
        </w:r>
        <w:r>
          <w:tab/>
          <w:t>--Need OR</w:t>
        </w:r>
      </w:ins>
    </w:p>
    <w:p w14:paraId="58526B6B" w14:textId="77777777" w:rsidR="00CE7706" w:rsidRDefault="00440693" w:rsidP="00665EC9">
      <w:pPr>
        <w:pStyle w:val="PL"/>
        <w:shd w:val="clear" w:color="auto" w:fill="E6E6E6"/>
        <w:rPr>
          <w:ins w:id="7556" w:author="Draft v2" w:date="2022-04-06T16:50:00Z"/>
        </w:rPr>
      </w:pPr>
      <w:ins w:id="7557" w:author="CR#4756r1" w:date="2022-04-03T12:24:00Z">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ins>
    </w:p>
    <w:p w14:paraId="39B714CE" w14:textId="37BFE8CA" w:rsidR="00665EC9" w:rsidRDefault="00665EC9" w:rsidP="00665EC9">
      <w:pPr>
        <w:pStyle w:val="PL"/>
        <w:shd w:val="clear" w:color="auto" w:fill="E6E6E6"/>
        <w:rPr>
          <w:ins w:id="7558" w:author="CR#4752" w:date="2022-04-03T00:47:00Z"/>
        </w:rPr>
      </w:pPr>
      <w:ins w:id="7559" w:author="CR#4752" w:date="2022-04-03T00:47:00Z">
        <w:r>
          <w:tab/>
          <w:t>nonCriticalExtension</w:t>
        </w:r>
        <w:r>
          <w:tab/>
        </w:r>
        <w:r>
          <w:tab/>
        </w:r>
        <w:r>
          <w:tab/>
          <w:t>SEQUENCE {}</w:t>
        </w:r>
        <w:r>
          <w:tab/>
        </w:r>
        <w:r>
          <w:tab/>
        </w:r>
        <w:r>
          <w:tab/>
        </w:r>
        <w:r>
          <w:tab/>
        </w:r>
        <w:r>
          <w:tab/>
        </w:r>
        <w:r>
          <w:tab/>
          <w:t>OPTIONAL</w:t>
        </w:r>
      </w:ins>
    </w:p>
    <w:p w14:paraId="1DD0088B" w14:textId="037BDB0F" w:rsidR="00D20891" w:rsidRDefault="00665EC9" w:rsidP="00665EC9">
      <w:pPr>
        <w:pStyle w:val="PL"/>
        <w:shd w:val="clear" w:color="auto" w:fill="E6E6E6"/>
        <w:rPr>
          <w:ins w:id="7560" w:author="CR#4752" w:date="2022-04-03T00:47:00Z"/>
        </w:rPr>
      </w:pPr>
      <w:ins w:id="7561" w:author="CR#4752" w:date="2022-04-03T00:47:00Z">
        <w:r>
          <w:t>}</w:t>
        </w:r>
      </w:ins>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rPr>
          <w:ins w:id="7562" w:author="CR#4752" w:date="2022-04-03T00:48:00Z"/>
        </w:rPr>
      </w:pPr>
    </w:p>
    <w:p w14:paraId="68A85EE5" w14:textId="086DD62F" w:rsidR="00665EC9" w:rsidRDefault="00665EC9" w:rsidP="00665EC9">
      <w:pPr>
        <w:pStyle w:val="PL"/>
        <w:shd w:val="clear" w:color="auto" w:fill="E6E6E6"/>
        <w:rPr>
          <w:ins w:id="7563" w:author="CR#4752" w:date="2022-04-03T00:48:00Z"/>
        </w:rPr>
      </w:pPr>
      <w:ins w:id="7564" w:author="CR#4752" w:date="2022-04-03T00:48:00Z">
        <w:r>
          <w:t>LoggedEventTriggerConfig-r17 ::=</w:t>
        </w:r>
        <w:r>
          <w:tab/>
          <w:t>SEQUENCE {</w:t>
        </w:r>
      </w:ins>
    </w:p>
    <w:p w14:paraId="1E4D6EEE" w14:textId="01173E13" w:rsidR="00665EC9" w:rsidRDefault="00665EC9" w:rsidP="00665EC9">
      <w:pPr>
        <w:pStyle w:val="PL"/>
        <w:shd w:val="clear" w:color="auto" w:fill="E6E6E6"/>
        <w:rPr>
          <w:ins w:id="7565" w:author="CR#4752" w:date="2022-04-03T00:48:00Z"/>
        </w:rPr>
      </w:pPr>
      <w:ins w:id="7566" w:author="CR#4752" w:date="2022-04-03T00:48:00Z">
        <w:r>
          <w:tab/>
          <w:t>eventType-r17                       EventType-r17</w:t>
        </w:r>
      </w:ins>
    </w:p>
    <w:p w14:paraId="1BA55DFB" w14:textId="77777777" w:rsidR="00665EC9" w:rsidRDefault="00665EC9" w:rsidP="00665EC9">
      <w:pPr>
        <w:pStyle w:val="PL"/>
        <w:shd w:val="clear" w:color="auto" w:fill="E6E6E6"/>
        <w:rPr>
          <w:ins w:id="7567" w:author="CR#4752" w:date="2022-04-03T00:48:00Z"/>
        </w:rPr>
      </w:pPr>
      <w:ins w:id="7568" w:author="CR#4752" w:date="2022-04-03T00:48:00Z">
        <w:r>
          <w:t>}</w:t>
        </w:r>
      </w:ins>
    </w:p>
    <w:p w14:paraId="32131E88" w14:textId="77777777" w:rsidR="00665EC9" w:rsidRDefault="00665EC9" w:rsidP="00665EC9">
      <w:pPr>
        <w:pStyle w:val="PL"/>
        <w:shd w:val="clear" w:color="auto" w:fill="E6E6E6"/>
        <w:rPr>
          <w:ins w:id="7569" w:author="CR#4752" w:date="2022-04-03T00:48:00Z"/>
        </w:rPr>
      </w:pPr>
    </w:p>
    <w:p w14:paraId="228711AA" w14:textId="77777777" w:rsidR="00665EC9" w:rsidRDefault="00665EC9" w:rsidP="00665EC9">
      <w:pPr>
        <w:pStyle w:val="PL"/>
        <w:shd w:val="clear" w:color="auto" w:fill="E6E6E6"/>
        <w:rPr>
          <w:ins w:id="7570" w:author="CR#4752" w:date="2022-04-03T00:48:00Z"/>
        </w:rPr>
      </w:pPr>
      <w:ins w:id="7571" w:author="CR#4752" w:date="2022-04-03T00:48:00Z">
        <w:r>
          <w:t>EventType-r17 ::= CHOICE {</w:t>
        </w:r>
      </w:ins>
    </w:p>
    <w:p w14:paraId="32BD5A76" w14:textId="6A2EB188" w:rsidR="00665EC9" w:rsidRDefault="00665EC9" w:rsidP="00665EC9">
      <w:pPr>
        <w:pStyle w:val="PL"/>
        <w:shd w:val="clear" w:color="auto" w:fill="E6E6E6"/>
        <w:rPr>
          <w:ins w:id="7572" w:author="CR#4752" w:date="2022-04-03T00:48:00Z"/>
        </w:rPr>
      </w:pPr>
      <w:ins w:id="7573" w:author="CR#4752" w:date="2022-04-03T00:48:00Z">
        <w:r>
          <w:tab/>
          <w:t>outOfCoverage</w:t>
        </w:r>
        <w:r>
          <w:tab/>
        </w:r>
        <w:r>
          <w:tab/>
          <w:t>NULL,</w:t>
        </w:r>
      </w:ins>
    </w:p>
    <w:p w14:paraId="25442115" w14:textId="339D667C" w:rsidR="00665EC9" w:rsidRDefault="00665EC9" w:rsidP="00665EC9">
      <w:pPr>
        <w:pStyle w:val="PL"/>
        <w:shd w:val="clear" w:color="auto" w:fill="E6E6E6"/>
        <w:rPr>
          <w:ins w:id="7574" w:author="CR#4752" w:date="2022-04-03T00:48:00Z"/>
        </w:rPr>
      </w:pPr>
      <w:ins w:id="7575" w:author="CR#4752" w:date="2022-04-03T00:48:00Z">
        <w:r>
          <w:tab/>
          <w:t>eventL1</w:t>
        </w:r>
        <w:r>
          <w:tab/>
        </w:r>
        <w:r>
          <w:tab/>
        </w:r>
      </w:ins>
      <w:ins w:id="7576" w:author="CR#4752" w:date="2022-04-03T00:49:00Z">
        <w:r>
          <w:tab/>
        </w:r>
        <w:r>
          <w:tab/>
        </w:r>
      </w:ins>
      <w:ins w:id="7577" w:author="CR#4752" w:date="2022-04-03T00:48:00Z">
        <w:r>
          <w:t>SEQUENCE {</w:t>
        </w:r>
      </w:ins>
    </w:p>
    <w:p w14:paraId="41B5EFA8" w14:textId="585AAE4B" w:rsidR="00665EC9" w:rsidRDefault="00665EC9" w:rsidP="00665EC9">
      <w:pPr>
        <w:pStyle w:val="PL"/>
        <w:shd w:val="clear" w:color="auto" w:fill="E6E6E6"/>
        <w:rPr>
          <w:ins w:id="7578" w:author="CR#4752" w:date="2022-04-03T00:48:00Z"/>
        </w:rPr>
      </w:pPr>
      <w:ins w:id="7579" w:author="CR#4752" w:date="2022-04-03T00:48:00Z">
        <w:r>
          <w:tab/>
        </w:r>
        <w:r>
          <w:tab/>
          <w:t>l1-Threshold-r17</w:t>
        </w:r>
      </w:ins>
      <w:ins w:id="7580" w:author="CR#4752" w:date="2022-04-03T00:49:00Z">
        <w:r>
          <w:tab/>
        </w:r>
        <w:r>
          <w:tab/>
        </w:r>
      </w:ins>
      <w:ins w:id="7581" w:author="CR#4752" w:date="2022-04-03T00:48:00Z">
        <w:r>
          <w:t>ThresholdEUTRA,</w:t>
        </w:r>
      </w:ins>
    </w:p>
    <w:p w14:paraId="7BB7CF61" w14:textId="7AE25819" w:rsidR="00665EC9" w:rsidRDefault="00665EC9" w:rsidP="00665EC9">
      <w:pPr>
        <w:pStyle w:val="PL"/>
        <w:shd w:val="clear" w:color="auto" w:fill="E6E6E6"/>
        <w:rPr>
          <w:ins w:id="7582" w:author="CR#4752" w:date="2022-04-03T00:48:00Z"/>
        </w:rPr>
      </w:pPr>
      <w:ins w:id="7583" w:author="CR#4752" w:date="2022-04-03T00:48:00Z">
        <w:r>
          <w:tab/>
        </w:r>
        <w:r>
          <w:tab/>
          <w:t>hysteresis-r17</w:t>
        </w:r>
      </w:ins>
      <w:ins w:id="7584" w:author="CR#4752" w:date="2022-04-03T00:49:00Z">
        <w:r>
          <w:tab/>
        </w:r>
        <w:r>
          <w:tab/>
        </w:r>
        <w:r>
          <w:tab/>
        </w:r>
      </w:ins>
      <w:ins w:id="7585" w:author="CR#4752" w:date="2022-04-03T00:48:00Z">
        <w:r>
          <w:t>Hysteresis,</w:t>
        </w:r>
      </w:ins>
    </w:p>
    <w:p w14:paraId="559BA3CA" w14:textId="346752DB" w:rsidR="00665EC9" w:rsidRDefault="00665EC9" w:rsidP="00665EC9">
      <w:pPr>
        <w:pStyle w:val="PL"/>
        <w:shd w:val="clear" w:color="auto" w:fill="E6E6E6"/>
        <w:rPr>
          <w:ins w:id="7586" w:author="CR#4752" w:date="2022-04-03T00:48:00Z"/>
        </w:rPr>
      </w:pPr>
      <w:ins w:id="7587" w:author="CR#4752" w:date="2022-04-03T00:48:00Z">
        <w:r>
          <w:tab/>
        </w:r>
        <w:r>
          <w:tab/>
          <w:t>timeToTrigger-r17</w:t>
        </w:r>
      </w:ins>
      <w:ins w:id="7588" w:author="CR#4752" w:date="2022-04-03T00:49:00Z">
        <w:r>
          <w:tab/>
        </w:r>
        <w:r>
          <w:tab/>
        </w:r>
      </w:ins>
      <w:ins w:id="7589" w:author="CR#4752" w:date="2022-04-03T00:48:00Z">
        <w:r>
          <w:t>TimeToTrigger</w:t>
        </w:r>
      </w:ins>
    </w:p>
    <w:p w14:paraId="4EE7576C" w14:textId="47F04BC0" w:rsidR="00665EC9" w:rsidRDefault="00665EC9" w:rsidP="00665EC9">
      <w:pPr>
        <w:pStyle w:val="PL"/>
        <w:shd w:val="clear" w:color="auto" w:fill="E6E6E6"/>
        <w:rPr>
          <w:ins w:id="7590" w:author="CR#4752" w:date="2022-04-03T00:48:00Z"/>
        </w:rPr>
      </w:pPr>
      <w:ins w:id="7591" w:author="CR#4752" w:date="2022-04-03T00:48:00Z">
        <w:r>
          <w:tab/>
          <w:t>},</w:t>
        </w:r>
      </w:ins>
    </w:p>
    <w:p w14:paraId="1C119850" w14:textId="5E3D17E2" w:rsidR="00665EC9" w:rsidRDefault="00665EC9" w:rsidP="00665EC9">
      <w:pPr>
        <w:pStyle w:val="PL"/>
        <w:shd w:val="clear" w:color="auto" w:fill="E6E6E6"/>
        <w:rPr>
          <w:ins w:id="7592" w:author="CR#4752" w:date="2022-04-03T00:48:00Z"/>
        </w:rPr>
      </w:pPr>
      <w:ins w:id="7593" w:author="CR#4752" w:date="2022-04-03T00:48:00Z">
        <w:r>
          <w:tab/>
          <w:t>...</w:t>
        </w:r>
      </w:ins>
    </w:p>
    <w:p w14:paraId="2ECD948A" w14:textId="1679BE21" w:rsidR="00665EC9" w:rsidRDefault="00665EC9" w:rsidP="00665EC9">
      <w:pPr>
        <w:pStyle w:val="PL"/>
        <w:shd w:val="clear" w:color="auto" w:fill="E6E6E6"/>
        <w:rPr>
          <w:ins w:id="7594" w:author="CR#4752" w:date="2022-04-03T00:48:00Z"/>
        </w:rPr>
      </w:pPr>
      <w:ins w:id="7595" w:author="CR#4752" w:date="2022-04-03T00:48:00Z">
        <w:r>
          <w:t>}</w:t>
        </w:r>
      </w:ins>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A95ACA">
            <w:pPr>
              <w:pStyle w:val="TAL"/>
              <w:rPr>
                <w:moveTo w:id="7596" w:author="Draft v2" w:date="2022-04-06T17:57:00Z"/>
                <w:b/>
                <w:i/>
                <w:lang w:eastAsia="sv-SE"/>
              </w:rPr>
            </w:pPr>
            <w:moveToRangeStart w:id="7597" w:author="Draft v2" w:date="2022-04-06T17:57:00Z" w:name="move100160292"/>
            <w:moveTo w:id="7598" w:author="Draft v2" w:date="2022-04-06T17:57:00Z">
              <w:r w:rsidRPr="00B02F76">
                <w:rPr>
                  <w:b/>
                  <w:i/>
                  <w:lang w:eastAsia="sv-SE"/>
                </w:rPr>
                <w:t>eventType</w:t>
              </w:r>
            </w:moveTo>
          </w:p>
          <w:p w14:paraId="4C9C06C3" w14:textId="77777777" w:rsidR="00D0366B" w:rsidRPr="004A4877" w:rsidRDefault="00D0366B" w:rsidP="00A95ACA">
            <w:pPr>
              <w:pStyle w:val="TAL"/>
              <w:rPr>
                <w:moveTo w:id="7599" w:author="Draft v2" w:date="2022-04-06T17:57:00Z"/>
                <w:b/>
                <w:i/>
                <w:noProof/>
                <w:lang w:eastAsia="en-GB"/>
              </w:rPr>
            </w:pPr>
            <w:moveTo w:id="7600" w:author="Draft v2" w:date="2022-04-06T17:57:00Z">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moveTo>
          </w:p>
        </w:tc>
      </w:tr>
      <w:moveToRangeEnd w:id="7597"/>
      <w:tr w:rsidR="00440693" w:rsidRPr="004A4877" w14:paraId="763261C0" w14:textId="77777777" w:rsidTr="00D676EA">
        <w:trPr>
          <w:cantSplit/>
          <w:ins w:id="7601" w:author="CR#4756r1" w:date="2022-04-03T12:25:00Z"/>
        </w:trPr>
        <w:tc>
          <w:tcPr>
            <w:tcW w:w="9639" w:type="dxa"/>
          </w:tcPr>
          <w:p w14:paraId="32D7054D" w14:textId="77777777" w:rsidR="00440693" w:rsidRPr="00FE2BA2" w:rsidRDefault="00440693" w:rsidP="00D676EA">
            <w:pPr>
              <w:pStyle w:val="TAL"/>
              <w:rPr>
                <w:ins w:id="7602" w:author="CR#4756r1" w:date="2022-04-03T12:25:00Z"/>
                <w:b/>
                <w:i/>
                <w:noProof/>
                <w:kern w:val="2"/>
              </w:rPr>
            </w:pPr>
            <w:ins w:id="7603" w:author="CR#4756r1" w:date="2022-04-03T12:25:00Z">
              <w:r w:rsidRPr="006F7EC7">
                <w:rPr>
                  <w:b/>
                  <w:i/>
                  <w:noProof/>
                  <w:kern w:val="2"/>
                </w:rPr>
                <w:t>measUncomBarPre</w:t>
              </w:r>
            </w:ins>
          </w:p>
          <w:p w14:paraId="7DF33482" w14:textId="28F2FE3C" w:rsidR="00440693" w:rsidRPr="004A4877" w:rsidRDefault="00440693" w:rsidP="00D676EA">
            <w:pPr>
              <w:pStyle w:val="TAL"/>
              <w:rPr>
                <w:ins w:id="7604" w:author="CR#4756r1" w:date="2022-04-03T12:25:00Z"/>
                <w:rFonts w:eastAsia="SimSun"/>
                <w:b/>
                <w:bCs/>
                <w:i/>
                <w:noProof/>
                <w:kern w:val="2"/>
                <w:lang w:eastAsia="en-GB"/>
              </w:rPr>
            </w:pPr>
            <w:ins w:id="7605" w:author="CR#4756r1" w:date="2022-04-03T12:25:00Z">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ins>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r w:rsidR="00665EC9" w:rsidRPr="004A4877" w:rsidDel="00D0366B" w14:paraId="32F3F743" w14:textId="21927108" w:rsidTr="005411BB">
        <w:trPr>
          <w:cantSplit/>
          <w:ins w:id="7606" w:author="CR#4752" w:date="2022-04-03T00:49:00Z"/>
        </w:trPr>
        <w:tc>
          <w:tcPr>
            <w:tcW w:w="9639" w:type="dxa"/>
            <w:tcBorders>
              <w:top w:val="single" w:sz="4" w:space="0" w:color="808080"/>
              <w:left w:val="single" w:sz="4" w:space="0" w:color="808080"/>
              <w:bottom w:val="single" w:sz="4" w:space="0" w:color="808080"/>
              <w:right w:val="single" w:sz="4" w:space="0" w:color="808080"/>
            </w:tcBorders>
          </w:tcPr>
          <w:p w14:paraId="1D62F5E1" w14:textId="0A86A4FE" w:rsidR="00665EC9" w:rsidDel="00D0366B" w:rsidRDefault="00665EC9" w:rsidP="00665EC9">
            <w:pPr>
              <w:pStyle w:val="TAL"/>
              <w:rPr>
                <w:ins w:id="7607" w:author="CR#4752" w:date="2022-04-03T00:49:00Z"/>
                <w:moveFrom w:id="7608" w:author="Draft v2" w:date="2022-04-06T17:57:00Z"/>
                <w:b/>
                <w:i/>
                <w:lang w:eastAsia="sv-SE"/>
              </w:rPr>
            </w:pPr>
            <w:moveFromRangeStart w:id="7609" w:author="Draft v2" w:date="2022-04-06T17:57:00Z" w:name="move100160292"/>
            <w:moveFrom w:id="7610" w:author="Draft v2" w:date="2022-04-06T17:57:00Z">
              <w:ins w:id="7611" w:author="CR#4752" w:date="2022-04-03T00:49:00Z">
                <w:r w:rsidRPr="00B02F76" w:rsidDel="00D0366B">
                  <w:rPr>
                    <w:b/>
                    <w:i/>
                    <w:lang w:eastAsia="sv-SE"/>
                  </w:rPr>
                  <w:t>eventType</w:t>
                </w:r>
              </w:ins>
            </w:moveFrom>
          </w:p>
          <w:p w14:paraId="4B8E738E" w14:textId="0201FEA3" w:rsidR="00665EC9" w:rsidRPr="004A4877" w:rsidDel="00D0366B" w:rsidRDefault="00665EC9" w:rsidP="00665EC9">
            <w:pPr>
              <w:pStyle w:val="TAL"/>
              <w:rPr>
                <w:ins w:id="7612" w:author="CR#4752" w:date="2022-04-03T00:49:00Z"/>
                <w:moveFrom w:id="7613" w:author="Draft v2" w:date="2022-04-06T17:57:00Z"/>
                <w:b/>
                <w:i/>
                <w:noProof/>
                <w:lang w:eastAsia="en-GB"/>
              </w:rPr>
            </w:pPr>
            <w:moveFrom w:id="7614" w:author="Draft v2" w:date="2022-04-06T17:57:00Z">
              <w:ins w:id="7615" w:author="CR#4752" w:date="2022-04-03T00:49:00Z">
                <w:r w:rsidRPr="006F115B" w:rsidDel="00D0366B">
                  <w:rPr>
                    <w:bCs/>
                    <w:iCs/>
                    <w:lang w:eastAsia="en-GB"/>
                  </w:rPr>
                  <w:t xml:space="preserve">The value </w:t>
                </w:r>
                <w:r w:rsidRPr="00981294" w:rsidDel="00D0366B">
                  <w:rPr>
                    <w:bCs/>
                    <w:i/>
                    <w:lang w:eastAsia="en-GB"/>
                  </w:rPr>
                  <w:t>outOfCoverage</w:t>
                </w:r>
                <w:r w:rsidRPr="006F115B" w:rsidDel="00D0366B">
                  <w:rPr>
                    <w:bCs/>
                    <w:iCs/>
                    <w:lang w:eastAsia="en-GB"/>
                  </w:rPr>
                  <w:t xml:space="preserve"> indicates the UE to perform logging of measurements when the UE enters </w:t>
                </w:r>
                <w:r w:rsidRPr="00C56E4B" w:rsidDel="00D0366B">
                  <w:rPr>
                    <w:bCs/>
                    <w:i/>
                    <w:iCs/>
                    <w:lang w:eastAsia="en-GB"/>
                  </w:rPr>
                  <w:t>any cell selection</w:t>
                </w:r>
                <w:r w:rsidRPr="006F115B" w:rsidDel="00D0366B">
                  <w:rPr>
                    <w:bCs/>
                    <w:iCs/>
                    <w:lang w:eastAsia="en-GB"/>
                  </w:rPr>
                  <w:t xml:space="preserve"> state, and the value </w:t>
                </w:r>
                <w:r w:rsidRPr="00981294" w:rsidDel="00D0366B">
                  <w:rPr>
                    <w:bCs/>
                    <w:i/>
                    <w:lang w:eastAsia="en-GB"/>
                  </w:rPr>
                  <w:t>eventL1</w:t>
                </w:r>
                <w:r w:rsidRPr="006F115B" w:rsidDel="00D0366B">
                  <w:rPr>
                    <w:bCs/>
                    <w:iCs/>
                    <w:lang w:eastAsia="en-GB"/>
                  </w:rPr>
                  <w:t xml:space="preserve"> indicates the UE to perform logging of measurements when the triggering condition (similar as event A2 as specified in 5.5.4.3) as configured in the event is met for the camping cell in </w:t>
                </w:r>
                <w:r w:rsidRPr="00C56E4B" w:rsidDel="00D0366B">
                  <w:rPr>
                    <w:bCs/>
                    <w:i/>
                    <w:iCs/>
                    <w:lang w:eastAsia="en-GB"/>
                  </w:rPr>
                  <w:t>camped normally</w:t>
                </w:r>
                <w:r w:rsidRPr="006F115B" w:rsidDel="00D0366B">
                  <w:rPr>
                    <w:bCs/>
                    <w:iCs/>
                    <w:lang w:eastAsia="en-GB"/>
                  </w:rPr>
                  <w:t xml:space="preserve"> state.</w:t>
                </w:r>
              </w:ins>
            </w:moveFrom>
          </w:p>
        </w:tc>
      </w:tr>
      <w:moveFromRangeEnd w:id="7609"/>
    </w:tbl>
    <w:p w14:paraId="1A37167A" w14:textId="77777777" w:rsidR="009722D5" w:rsidRPr="004A4877" w:rsidRDefault="009722D5" w:rsidP="009722D5"/>
    <w:p w14:paraId="4E6612F9" w14:textId="77777777" w:rsidR="009722D5" w:rsidRPr="004A4877" w:rsidRDefault="009722D5" w:rsidP="009722D5">
      <w:pPr>
        <w:pStyle w:val="Heading4"/>
      </w:pPr>
      <w:bookmarkStart w:id="7616" w:name="_Toc20487192"/>
      <w:bookmarkStart w:id="7617" w:name="_Toc29342487"/>
      <w:bookmarkStart w:id="7618" w:name="_Toc29343626"/>
      <w:bookmarkStart w:id="7619" w:name="_Toc36566886"/>
      <w:bookmarkStart w:id="7620" w:name="_Toc36810321"/>
      <w:bookmarkStart w:id="7621" w:name="_Toc36846685"/>
      <w:bookmarkStart w:id="7622" w:name="_Toc36939338"/>
      <w:bookmarkStart w:id="7623" w:name="_Toc37082318"/>
      <w:bookmarkStart w:id="7624" w:name="_Toc46480949"/>
      <w:bookmarkStart w:id="7625" w:name="_Toc46482183"/>
      <w:bookmarkStart w:id="7626" w:name="_Toc46483417"/>
      <w:bookmarkStart w:id="7627" w:name="_Toc90679214"/>
      <w:r w:rsidRPr="004A4877">
        <w:t>–</w:t>
      </w:r>
      <w:r w:rsidRPr="004A4877">
        <w:tab/>
      </w:r>
      <w:r w:rsidRPr="004A4877">
        <w:rPr>
          <w:i/>
          <w:noProof/>
        </w:rPr>
        <w:t>MasterInformationBlock</w:t>
      </w:r>
      <w:bookmarkEnd w:id="7616"/>
      <w:bookmarkEnd w:id="7617"/>
      <w:bookmarkEnd w:id="7618"/>
      <w:bookmarkEnd w:id="7619"/>
      <w:bookmarkEnd w:id="7620"/>
      <w:bookmarkEnd w:id="7621"/>
      <w:bookmarkEnd w:id="7622"/>
      <w:bookmarkEnd w:id="7623"/>
      <w:bookmarkEnd w:id="7624"/>
      <w:bookmarkEnd w:id="7625"/>
      <w:bookmarkEnd w:id="7626"/>
      <w:bookmarkEnd w:id="7627"/>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ns w:id="7628" w:author="CR#4771r1" w:date="2022-04-03T16:44:00Z"/>
          <w:iCs/>
        </w:rPr>
      </w:pPr>
    </w:p>
    <w:p w14:paraId="768789B7" w14:textId="77777777" w:rsidR="0070261D" w:rsidRPr="00870527" w:rsidRDefault="0070261D" w:rsidP="0070261D">
      <w:pPr>
        <w:pStyle w:val="EditorsNote"/>
        <w:rPr>
          <w:ins w:id="7629" w:author="CR#4771r1" w:date="2022-04-03T16:44:00Z"/>
        </w:rPr>
      </w:pPr>
      <w:ins w:id="7630" w:author="CR#4771r1" w:date="2022-04-03T16:44:00Z">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ins>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7631" w:name="_Toc20487193"/>
      <w:bookmarkStart w:id="7632" w:name="_Toc29342488"/>
      <w:bookmarkStart w:id="7633" w:name="_Toc29343627"/>
      <w:bookmarkStart w:id="7634" w:name="_Toc36566887"/>
      <w:bookmarkStart w:id="7635" w:name="_Toc36810322"/>
      <w:bookmarkStart w:id="7636" w:name="_Toc36846686"/>
      <w:bookmarkStart w:id="7637" w:name="_Toc36939339"/>
      <w:bookmarkStart w:id="7638" w:name="_Toc37082319"/>
      <w:bookmarkStart w:id="7639" w:name="_Toc46480950"/>
      <w:bookmarkStart w:id="7640" w:name="_Toc46482184"/>
      <w:bookmarkStart w:id="7641" w:name="_Toc46483418"/>
      <w:bookmarkStart w:id="7642" w:name="_Toc90679215"/>
      <w:r w:rsidRPr="004A4877">
        <w:t>–</w:t>
      </w:r>
      <w:r w:rsidRPr="004A4877">
        <w:tab/>
      </w:r>
      <w:r w:rsidRPr="004A4877">
        <w:rPr>
          <w:i/>
          <w:noProof/>
        </w:rPr>
        <w:t>MasterInformationBlock-MBMS</w:t>
      </w:r>
      <w:bookmarkEnd w:id="7631"/>
      <w:bookmarkEnd w:id="7632"/>
      <w:bookmarkEnd w:id="7633"/>
      <w:bookmarkEnd w:id="7634"/>
      <w:bookmarkEnd w:id="7635"/>
      <w:bookmarkEnd w:id="7636"/>
      <w:bookmarkEnd w:id="7637"/>
      <w:bookmarkEnd w:id="7638"/>
      <w:bookmarkEnd w:id="7639"/>
      <w:bookmarkEnd w:id="7640"/>
      <w:bookmarkEnd w:id="7641"/>
      <w:bookmarkEnd w:id="7642"/>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7643" w:name="_Toc20487194"/>
      <w:bookmarkStart w:id="7644" w:name="_Toc29342489"/>
      <w:bookmarkStart w:id="7645" w:name="_Toc29343628"/>
      <w:bookmarkStart w:id="7646" w:name="_Toc36566888"/>
      <w:bookmarkStart w:id="7647" w:name="_Toc36810323"/>
      <w:bookmarkStart w:id="7648" w:name="_Toc36846687"/>
      <w:bookmarkStart w:id="7649" w:name="_Toc36939340"/>
      <w:bookmarkStart w:id="7650" w:name="_Toc37082320"/>
      <w:bookmarkStart w:id="7651" w:name="_Toc46480951"/>
      <w:bookmarkStart w:id="7652" w:name="_Toc46482185"/>
      <w:bookmarkStart w:id="7653" w:name="_Toc46483419"/>
      <w:bookmarkStart w:id="7654" w:name="_Toc90679216"/>
      <w:r w:rsidRPr="004A4877">
        <w:rPr>
          <w:rFonts w:eastAsia="Malgun Gothic"/>
          <w:i/>
          <w:noProof/>
          <w:lang w:eastAsia="ko-KR"/>
        </w:rPr>
        <w:t>–</w:t>
      </w:r>
      <w:r w:rsidRPr="004A4877">
        <w:rPr>
          <w:rFonts w:eastAsia="Malgun Gothic"/>
          <w:i/>
          <w:noProof/>
          <w:lang w:eastAsia="ko-KR"/>
        </w:rPr>
        <w:tab/>
        <w:t>MBMSCountingRequest</w:t>
      </w:r>
      <w:bookmarkEnd w:id="7643"/>
      <w:bookmarkEnd w:id="7644"/>
      <w:bookmarkEnd w:id="7645"/>
      <w:bookmarkEnd w:id="7646"/>
      <w:bookmarkEnd w:id="7647"/>
      <w:bookmarkEnd w:id="7648"/>
      <w:bookmarkEnd w:id="7649"/>
      <w:bookmarkEnd w:id="7650"/>
      <w:bookmarkEnd w:id="7651"/>
      <w:bookmarkEnd w:id="7652"/>
      <w:bookmarkEnd w:id="7653"/>
      <w:bookmarkEnd w:id="7654"/>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7655" w:name="_Toc20487195"/>
      <w:bookmarkStart w:id="7656" w:name="_Toc29342490"/>
      <w:bookmarkStart w:id="7657" w:name="_Toc29343629"/>
      <w:bookmarkStart w:id="7658" w:name="_Toc36566889"/>
      <w:bookmarkStart w:id="7659" w:name="_Toc36810324"/>
      <w:bookmarkStart w:id="7660" w:name="_Toc36846688"/>
      <w:bookmarkStart w:id="7661" w:name="_Toc36939341"/>
      <w:bookmarkStart w:id="7662" w:name="_Toc37082321"/>
      <w:bookmarkStart w:id="7663" w:name="_Toc46480952"/>
      <w:bookmarkStart w:id="7664" w:name="_Toc46482186"/>
      <w:bookmarkStart w:id="7665" w:name="_Toc46483420"/>
      <w:bookmarkStart w:id="7666" w:name="_Toc90679217"/>
      <w:r w:rsidRPr="004A4877">
        <w:rPr>
          <w:rFonts w:eastAsia="Malgun Gothic"/>
          <w:i/>
          <w:noProof/>
          <w:lang w:eastAsia="ko-KR"/>
        </w:rPr>
        <w:t>–</w:t>
      </w:r>
      <w:r w:rsidRPr="004A4877">
        <w:rPr>
          <w:rFonts w:eastAsia="Malgun Gothic"/>
          <w:i/>
          <w:noProof/>
          <w:lang w:eastAsia="ko-KR"/>
        </w:rPr>
        <w:tab/>
        <w:t>MBMSCountingResponse</w:t>
      </w:r>
      <w:bookmarkEnd w:id="7655"/>
      <w:bookmarkEnd w:id="7656"/>
      <w:bookmarkEnd w:id="7657"/>
      <w:bookmarkEnd w:id="7658"/>
      <w:bookmarkEnd w:id="7659"/>
      <w:bookmarkEnd w:id="7660"/>
      <w:bookmarkEnd w:id="7661"/>
      <w:bookmarkEnd w:id="7662"/>
      <w:bookmarkEnd w:id="7663"/>
      <w:bookmarkEnd w:id="7664"/>
      <w:bookmarkEnd w:id="7665"/>
      <w:bookmarkEnd w:id="7666"/>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7667" w:name="_Toc20487196"/>
      <w:bookmarkStart w:id="7668" w:name="_Toc29342491"/>
      <w:bookmarkStart w:id="7669" w:name="_Toc29343630"/>
      <w:bookmarkStart w:id="7670" w:name="_Toc36566890"/>
      <w:bookmarkStart w:id="7671" w:name="_Toc36810325"/>
      <w:bookmarkStart w:id="7672" w:name="_Toc36846689"/>
      <w:bookmarkStart w:id="7673" w:name="_Toc36939342"/>
      <w:bookmarkStart w:id="7674" w:name="_Toc37082322"/>
      <w:bookmarkStart w:id="7675" w:name="_Toc46480953"/>
      <w:bookmarkStart w:id="7676" w:name="_Toc46482187"/>
      <w:bookmarkStart w:id="7677" w:name="_Toc46483421"/>
      <w:bookmarkStart w:id="7678" w:name="_Toc90679218"/>
      <w:r w:rsidRPr="004A4877">
        <w:rPr>
          <w:rFonts w:eastAsia="Malgun Gothic"/>
          <w:i/>
          <w:noProof/>
          <w:lang w:eastAsia="ko-KR"/>
        </w:rPr>
        <w:t>–</w:t>
      </w:r>
      <w:r w:rsidRPr="004A4877">
        <w:rPr>
          <w:rFonts w:eastAsia="Malgun Gothic"/>
          <w:i/>
          <w:noProof/>
          <w:lang w:eastAsia="ko-KR"/>
        </w:rPr>
        <w:tab/>
        <w:t>MBMSInterestIndication</w:t>
      </w:r>
      <w:bookmarkEnd w:id="7667"/>
      <w:bookmarkEnd w:id="7668"/>
      <w:bookmarkEnd w:id="7669"/>
      <w:bookmarkEnd w:id="7670"/>
      <w:bookmarkEnd w:id="7671"/>
      <w:bookmarkEnd w:id="7672"/>
      <w:bookmarkEnd w:id="7673"/>
      <w:bookmarkEnd w:id="7674"/>
      <w:bookmarkEnd w:id="7675"/>
      <w:bookmarkEnd w:id="7676"/>
      <w:bookmarkEnd w:id="7677"/>
      <w:bookmarkEnd w:id="7678"/>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7679" w:name="_Toc20487197"/>
      <w:bookmarkStart w:id="7680" w:name="_Toc29342492"/>
      <w:bookmarkStart w:id="7681" w:name="_Toc29343631"/>
      <w:bookmarkStart w:id="7682" w:name="_Toc36566891"/>
      <w:bookmarkStart w:id="7683" w:name="_Toc36810326"/>
      <w:bookmarkStart w:id="7684" w:name="_Toc36846690"/>
      <w:bookmarkStart w:id="7685" w:name="_Toc36939343"/>
      <w:bookmarkStart w:id="7686" w:name="_Toc37082323"/>
      <w:bookmarkStart w:id="7687" w:name="_Toc46480954"/>
      <w:bookmarkStart w:id="7688" w:name="_Toc46482188"/>
      <w:bookmarkStart w:id="7689" w:name="_Toc46483422"/>
      <w:bookmarkStart w:id="7690" w:name="_Toc90679219"/>
      <w:r w:rsidRPr="004A4877">
        <w:t>–</w:t>
      </w:r>
      <w:r w:rsidRPr="004A4877">
        <w:tab/>
      </w:r>
      <w:r w:rsidRPr="004A4877">
        <w:rPr>
          <w:i/>
        </w:rPr>
        <w:t>MBSFNAreaConfiguration</w:t>
      </w:r>
      <w:bookmarkEnd w:id="7679"/>
      <w:bookmarkEnd w:id="7680"/>
      <w:bookmarkEnd w:id="7681"/>
      <w:bookmarkEnd w:id="7682"/>
      <w:bookmarkEnd w:id="7683"/>
      <w:bookmarkEnd w:id="7684"/>
      <w:bookmarkEnd w:id="7685"/>
      <w:bookmarkEnd w:id="7686"/>
      <w:bookmarkEnd w:id="7687"/>
      <w:bookmarkEnd w:id="7688"/>
      <w:bookmarkEnd w:id="7689"/>
      <w:bookmarkEnd w:id="7690"/>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7691" w:name="_Toc36810327"/>
      <w:bookmarkStart w:id="7692" w:name="_Toc36846691"/>
      <w:bookmarkStart w:id="7693" w:name="_Toc36939344"/>
      <w:bookmarkStart w:id="7694" w:name="_Toc37082324"/>
      <w:bookmarkStart w:id="7695" w:name="_Toc46480955"/>
      <w:bookmarkStart w:id="7696" w:name="_Toc46482189"/>
      <w:bookmarkStart w:id="7697" w:name="_Toc46483423"/>
      <w:bookmarkStart w:id="7698" w:name="_Toc90679220"/>
      <w:r w:rsidRPr="004A4877">
        <w:t>–</w:t>
      </w:r>
      <w:r w:rsidRPr="004A4877">
        <w:tab/>
      </w:r>
      <w:r w:rsidRPr="004A4877">
        <w:rPr>
          <w:i/>
        </w:rPr>
        <w:t>MCGFailureInformation</w:t>
      </w:r>
      <w:bookmarkEnd w:id="7691"/>
      <w:bookmarkEnd w:id="7692"/>
      <w:bookmarkEnd w:id="7693"/>
      <w:bookmarkEnd w:id="7694"/>
      <w:bookmarkEnd w:id="7695"/>
      <w:bookmarkEnd w:id="7696"/>
      <w:bookmarkEnd w:id="7697"/>
      <w:bookmarkEnd w:id="7698"/>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7699"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7699"/>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7700" w:name="_Toc20487198"/>
      <w:bookmarkStart w:id="7701" w:name="_Toc29342493"/>
      <w:bookmarkStart w:id="7702" w:name="_Toc29343632"/>
      <w:bookmarkStart w:id="7703" w:name="_Toc36566892"/>
      <w:bookmarkStart w:id="7704" w:name="_Toc36810328"/>
      <w:bookmarkStart w:id="7705" w:name="_Toc36846692"/>
      <w:bookmarkStart w:id="7706" w:name="_Toc36939345"/>
      <w:bookmarkStart w:id="7707" w:name="_Toc37082325"/>
      <w:bookmarkStart w:id="7708" w:name="_Toc46480956"/>
      <w:bookmarkStart w:id="7709" w:name="_Toc46482190"/>
      <w:bookmarkStart w:id="7710" w:name="_Toc46483424"/>
      <w:bookmarkStart w:id="7711" w:name="_Toc90679221"/>
      <w:r w:rsidRPr="004A4877">
        <w:rPr>
          <w:i/>
          <w:noProof/>
        </w:rPr>
        <w:t>–</w:t>
      </w:r>
      <w:r w:rsidRPr="004A4877">
        <w:rPr>
          <w:i/>
          <w:noProof/>
        </w:rPr>
        <w:tab/>
      </w:r>
      <w:r w:rsidRPr="004A4877">
        <w:rPr>
          <w:i/>
          <w:noProof/>
          <w:lang w:eastAsia="zh-CN"/>
        </w:rPr>
        <w:t>MeasReportAppLayer</w:t>
      </w:r>
      <w:bookmarkEnd w:id="7700"/>
      <w:bookmarkEnd w:id="7701"/>
      <w:bookmarkEnd w:id="7702"/>
      <w:bookmarkEnd w:id="7703"/>
      <w:bookmarkEnd w:id="7704"/>
      <w:bookmarkEnd w:id="7705"/>
      <w:bookmarkEnd w:id="7706"/>
      <w:bookmarkEnd w:id="7707"/>
      <w:bookmarkEnd w:id="7708"/>
      <w:bookmarkEnd w:id="7709"/>
      <w:bookmarkEnd w:id="7710"/>
      <w:bookmarkEnd w:id="7711"/>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7712" w:name="_Toc20487199"/>
      <w:bookmarkStart w:id="7713" w:name="_Toc29342494"/>
      <w:bookmarkStart w:id="7714" w:name="_Toc29343633"/>
      <w:bookmarkStart w:id="7715" w:name="_Toc36566893"/>
      <w:bookmarkStart w:id="7716" w:name="_Toc36810329"/>
      <w:bookmarkStart w:id="7717" w:name="_Toc36846693"/>
      <w:bookmarkStart w:id="7718" w:name="_Toc36939346"/>
      <w:bookmarkStart w:id="7719" w:name="_Toc37082326"/>
      <w:bookmarkStart w:id="7720" w:name="_Toc46480957"/>
      <w:bookmarkStart w:id="7721" w:name="_Toc46482191"/>
      <w:bookmarkStart w:id="7722" w:name="_Toc46483425"/>
      <w:bookmarkStart w:id="7723" w:name="_Toc90679222"/>
      <w:r w:rsidRPr="004A4877">
        <w:t>–</w:t>
      </w:r>
      <w:r w:rsidRPr="004A4877">
        <w:tab/>
      </w:r>
      <w:r w:rsidRPr="004A4877">
        <w:rPr>
          <w:i/>
          <w:noProof/>
        </w:rPr>
        <w:t>MeasurementReport</w:t>
      </w:r>
      <w:bookmarkEnd w:id="7712"/>
      <w:bookmarkEnd w:id="7713"/>
      <w:bookmarkEnd w:id="7714"/>
      <w:bookmarkEnd w:id="7715"/>
      <w:bookmarkEnd w:id="7716"/>
      <w:bookmarkEnd w:id="7717"/>
      <w:bookmarkEnd w:id="7718"/>
      <w:bookmarkEnd w:id="7719"/>
      <w:bookmarkEnd w:id="7720"/>
      <w:bookmarkEnd w:id="7721"/>
      <w:bookmarkEnd w:id="7722"/>
      <w:bookmarkEnd w:id="7723"/>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7724" w:name="OLE_LINK5"/>
      <w:r w:rsidRPr="004A4877">
        <w:tab/>
        <w:t>MeasResults</w:t>
      </w:r>
      <w:bookmarkEnd w:id="7724"/>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7725" w:name="_Toc20487200"/>
      <w:bookmarkStart w:id="7726" w:name="_Toc29342495"/>
      <w:bookmarkStart w:id="7727" w:name="_Toc29343634"/>
      <w:bookmarkStart w:id="7728" w:name="_Toc36566894"/>
      <w:bookmarkStart w:id="7729" w:name="_Toc36810330"/>
      <w:bookmarkStart w:id="7730" w:name="_Toc36846694"/>
      <w:bookmarkStart w:id="7731" w:name="_Toc36939347"/>
      <w:bookmarkStart w:id="7732" w:name="_Toc37082327"/>
      <w:bookmarkStart w:id="7733" w:name="_Toc46480958"/>
      <w:bookmarkStart w:id="7734" w:name="_Toc46482192"/>
      <w:bookmarkStart w:id="7735" w:name="_Toc46483426"/>
      <w:bookmarkStart w:id="7736" w:name="_Toc90679223"/>
      <w:r w:rsidRPr="004A4877">
        <w:t>–</w:t>
      </w:r>
      <w:r w:rsidRPr="004A4877">
        <w:tab/>
      </w:r>
      <w:r w:rsidRPr="004A4877">
        <w:rPr>
          <w:i/>
          <w:noProof/>
        </w:rPr>
        <w:t>MobilityFromEUTRACommand</w:t>
      </w:r>
      <w:bookmarkEnd w:id="7725"/>
      <w:bookmarkEnd w:id="7726"/>
      <w:bookmarkEnd w:id="7727"/>
      <w:bookmarkEnd w:id="7728"/>
      <w:bookmarkEnd w:id="7729"/>
      <w:bookmarkEnd w:id="7730"/>
      <w:bookmarkEnd w:id="7731"/>
      <w:bookmarkEnd w:id="7732"/>
      <w:bookmarkEnd w:id="7733"/>
      <w:bookmarkEnd w:id="7734"/>
      <w:bookmarkEnd w:id="7735"/>
      <w:bookmarkEnd w:id="7736"/>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7737" w:name="OLE_LINK38"/>
      <w:bookmarkStart w:id="7738" w:name="OLE_LINK49"/>
      <w:r w:rsidRPr="004A4877">
        <w:t>systemInformation</w:t>
      </w:r>
      <w:bookmarkEnd w:id="7737"/>
      <w:bookmarkEnd w:id="7738"/>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7739" w:name="_Toc20487201"/>
      <w:bookmarkStart w:id="7740" w:name="_Toc29342496"/>
      <w:bookmarkStart w:id="7741" w:name="_Toc29343635"/>
      <w:bookmarkStart w:id="7742" w:name="_Toc36566895"/>
      <w:bookmarkStart w:id="7743" w:name="_Toc36810331"/>
      <w:bookmarkStart w:id="7744" w:name="_Toc36846695"/>
      <w:bookmarkStart w:id="7745" w:name="_Toc36939348"/>
      <w:bookmarkStart w:id="7746" w:name="_Toc37082328"/>
      <w:bookmarkStart w:id="7747" w:name="_Toc46480959"/>
      <w:bookmarkStart w:id="7748" w:name="_Toc46482193"/>
      <w:bookmarkStart w:id="7749" w:name="_Toc46483427"/>
      <w:bookmarkStart w:id="7750" w:name="_Toc90679224"/>
      <w:r w:rsidRPr="004A4877">
        <w:t>–</w:t>
      </w:r>
      <w:r w:rsidRPr="004A4877">
        <w:tab/>
      </w:r>
      <w:r w:rsidRPr="004A4877">
        <w:rPr>
          <w:i/>
          <w:noProof/>
        </w:rPr>
        <w:t>Paging</w:t>
      </w:r>
      <w:bookmarkEnd w:id="7739"/>
      <w:bookmarkEnd w:id="7740"/>
      <w:bookmarkEnd w:id="7741"/>
      <w:bookmarkEnd w:id="7742"/>
      <w:bookmarkEnd w:id="7743"/>
      <w:bookmarkEnd w:id="7744"/>
      <w:bookmarkEnd w:id="7745"/>
      <w:bookmarkEnd w:id="7746"/>
      <w:bookmarkEnd w:id="7747"/>
      <w:bookmarkEnd w:id="7748"/>
      <w:bookmarkEnd w:id="7749"/>
      <w:bookmarkEnd w:id="7750"/>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301F01EB" w:rsidR="00802F4A" w:rsidRPr="004A4877" w:rsidRDefault="00AA5063" w:rsidP="00AA5063">
      <w:pPr>
        <w:pStyle w:val="PL"/>
        <w:shd w:val="clear" w:color="auto" w:fill="E6E6E6"/>
      </w:pPr>
      <w:r w:rsidRPr="004A4877">
        <w:tab/>
        <w:t>nonCriticalExtension</w:t>
      </w:r>
      <w:r w:rsidRPr="004A4877">
        <w:tab/>
      </w:r>
      <w:r w:rsidRPr="004A4877">
        <w:tab/>
      </w:r>
      <w:r w:rsidRPr="004A4877">
        <w:tab/>
      </w:r>
      <w:ins w:id="7751" w:author="CR#4769r1" w:date="2022-04-03T15:34:00Z">
        <w:r w:rsidR="00B174A4">
          <w:t>Paging-v1700-IEs</w:t>
        </w:r>
      </w:ins>
      <w:del w:id="7752" w:author="CR#4769r1" w:date="2022-04-03T15:34:00Z">
        <w:r w:rsidR="00802F4A" w:rsidRPr="004A4877" w:rsidDel="00B174A4">
          <w:delText>SEQUENCE {}</w:delText>
        </w:r>
        <w:r w:rsidR="00802F4A" w:rsidRPr="004A4877" w:rsidDel="00B174A4">
          <w:tab/>
        </w:r>
        <w:r w:rsidR="00802F4A" w:rsidRPr="004A4877" w:rsidDel="00B174A4">
          <w:tab/>
        </w:r>
      </w:del>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rPr>
          <w:ins w:id="7753" w:author="CR#4769r1" w:date="2022-04-03T15:34:00Z"/>
        </w:rPr>
      </w:pPr>
    </w:p>
    <w:p w14:paraId="40CD506B" w14:textId="6700FA71" w:rsidR="00B174A4" w:rsidRDefault="00B174A4" w:rsidP="00B174A4">
      <w:pPr>
        <w:pStyle w:val="PL"/>
        <w:shd w:val="clear" w:color="auto" w:fill="E6E6E6"/>
        <w:rPr>
          <w:ins w:id="7754" w:author="CR#4769r1" w:date="2022-04-03T15:34:00Z"/>
        </w:rPr>
      </w:pPr>
      <w:ins w:id="7755" w:author="CR#4769r1" w:date="2022-04-03T15:34:00Z">
        <w:r>
          <w:t>Paging-v17</w:t>
        </w:r>
      </w:ins>
      <w:ins w:id="7756" w:author="CR#4769r1" w:date="2022-04-03T15:35:00Z">
        <w:r>
          <w:t>00</w:t>
        </w:r>
      </w:ins>
      <w:ins w:id="7757" w:author="CR#4769r1" w:date="2022-04-03T15:34:00Z">
        <w:r>
          <w:t>-IEs ::=</w:t>
        </w:r>
        <w:r>
          <w:tab/>
        </w:r>
        <w:r>
          <w:tab/>
        </w:r>
        <w:r>
          <w:tab/>
          <w:t>SEQUENCE {</w:t>
        </w:r>
      </w:ins>
    </w:p>
    <w:p w14:paraId="1F92F124" w14:textId="1A8A6115" w:rsidR="00B174A4" w:rsidRDefault="00B174A4" w:rsidP="00B174A4">
      <w:pPr>
        <w:pStyle w:val="PL"/>
        <w:shd w:val="clear" w:color="auto" w:fill="E6E6E6"/>
        <w:rPr>
          <w:ins w:id="7758" w:author="CR#4769r1" w:date="2022-04-03T15:34:00Z"/>
        </w:rPr>
      </w:pPr>
      <w:ins w:id="7759" w:author="CR#4769r1" w:date="2022-04-03T15:34:00Z">
        <w:r>
          <w:tab/>
          <w:t>pagingRecordList-v17</w:t>
        </w:r>
      </w:ins>
      <w:ins w:id="7760" w:author="CR#4769r1" w:date="2022-04-03T15:35:00Z">
        <w:r>
          <w:t>00</w:t>
        </w:r>
      </w:ins>
      <w:ins w:id="7761" w:author="CR#4769r1" w:date="2022-04-03T15:34:00Z">
        <w:r>
          <w:tab/>
        </w:r>
        <w:r>
          <w:tab/>
        </w:r>
        <w:r>
          <w:tab/>
          <w:t>PagingRecordList-v17</w:t>
        </w:r>
      </w:ins>
      <w:ins w:id="7762" w:author="CR#4769r1" w:date="2022-04-03T15:35:00Z">
        <w:r>
          <w:t>00</w:t>
        </w:r>
      </w:ins>
      <w:ins w:id="7763" w:author="CR#4769r1" w:date="2022-04-03T15:34:00Z">
        <w:r>
          <w:tab/>
        </w:r>
        <w:r>
          <w:tab/>
        </w:r>
        <w:r>
          <w:tab/>
          <w:t>OPTIONAL,</w:t>
        </w:r>
        <w:r>
          <w:tab/>
          <w:t>-- Need ON</w:t>
        </w:r>
      </w:ins>
    </w:p>
    <w:p w14:paraId="6339A481" w14:textId="77777777" w:rsidR="00B174A4" w:rsidRDefault="00B174A4" w:rsidP="00B174A4">
      <w:pPr>
        <w:pStyle w:val="PL"/>
        <w:shd w:val="clear" w:color="auto" w:fill="E6E6E6"/>
        <w:rPr>
          <w:ins w:id="7764" w:author="CR#4769r1" w:date="2022-04-03T15:34:00Z"/>
        </w:rPr>
      </w:pPr>
      <w:ins w:id="7765" w:author="CR#4769r1" w:date="2022-04-03T15:34:00Z">
        <w:r>
          <w:tab/>
          <w:t>nonCriticalExtension</w:t>
        </w:r>
        <w:r>
          <w:tab/>
        </w:r>
        <w:r>
          <w:tab/>
        </w:r>
        <w:r>
          <w:tab/>
          <w:t>SEQUENCE {}</w:t>
        </w:r>
        <w:r>
          <w:tab/>
        </w:r>
        <w:r>
          <w:tab/>
        </w:r>
        <w:r>
          <w:tab/>
        </w:r>
        <w:r>
          <w:tab/>
        </w:r>
        <w:r>
          <w:tab/>
        </w:r>
        <w:r>
          <w:tab/>
        </w:r>
        <w:r>
          <w:tab/>
          <w:t>OPTIONAL</w:t>
        </w:r>
      </w:ins>
    </w:p>
    <w:p w14:paraId="5501838B" w14:textId="15154FFB" w:rsidR="00802F4A" w:rsidRDefault="00B174A4" w:rsidP="00B174A4">
      <w:pPr>
        <w:pStyle w:val="PL"/>
        <w:shd w:val="clear" w:color="auto" w:fill="E6E6E6"/>
        <w:rPr>
          <w:ins w:id="7766" w:author="CR#4769r1" w:date="2022-04-03T15:34:00Z"/>
        </w:rPr>
      </w:pPr>
      <w:ins w:id="7767" w:author="CR#4769r1" w:date="2022-04-03T15:34:00Z">
        <w:r>
          <w:t>}</w:t>
        </w:r>
      </w:ins>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rPr>
          <w:ins w:id="7768" w:author="CR#4769r1" w:date="2022-04-03T15:35:00Z"/>
        </w:rPr>
      </w:pPr>
    </w:p>
    <w:p w14:paraId="05E79807" w14:textId="5DCBB492" w:rsidR="00B174A4" w:rsidRDefault="00B174A4" w:rsidP="009722D5">
      <w:pPr>
        <w:pStyle w:val="PL"/>
        <w:shd w:val="clear" w:color="auto" w:fill="E6E6E6"/>
        <w:rPr>
          <w:ins w:id="7769" w:author="CR#4769r1" w:date="2022-04-03T15:35:00Z"/>
        </w:rPr>
      </w:pPr>
      <w:ins w:id="7770" w:author="CR#4769r1" w:date="2022-04-03T15:35:00Z">
        <w:r w:rsidRPr="00B174A4">
          <w:t>PagingRecordList-v17</w:t>
        </w:r>
        <w:r>
          <w:t>00</w:t>
        </w:r>
        <w:r w:rsidRPr="00B174A4">
          <w:t xml:space="preserve"> ::=</w:t>
        </w:r>
        <w:r w:rsidRPr="00B174A4">
          <w:tab/>
        </w:r>
        <w:r w:rsidRPr="00B174A4">
          <w:tab/>
        </w:r>
        <w:r w:rsidRPr="00B174A4">
          <w:tab/>
          <w:t>SEQUENCE (SIZE (1..maxPageRec)) OF PagingRecord-v17</w:t>
        </w:r>
        <w:r>
          <w:t>00</w:t>
        </w:r>
      </w:ins>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rPr>
          <w:ins w:id="7771" w:author="CR#4769r1" w:date="2022-04-03T15:35:00Z"/>
        </w:rPr>
      </w:pPr>
    </w:p>
    <w:p w14:paraId="668BEC26" w14:textId="524AF243" w:rsidR="00B174A4" w:rsidRDefault="00B174A4" w:rsidP="00B174A4">
      <w:pPr>
        <w:pStyle w:val="PL"/>
        <w:shd w:val="clear" w:color="auto" w:fill="E6E6E6"/>
        <w:rPr>
          <w:ins w:id="7772" w:author="CR#4769r1" w:date="2022-04-03T15:35:00Z"/>
        </w:rPr>
      </w:pPr>
      <w:ins w:id="7773" w:author="CR#4769r1" w:date="2022-04-03T15:35:00Z">
        <w:r>
          <w:t>PagingRecord-v1700 ::=</w:t>
        </w:r>
        <w:r>
          <w:tab/>
        </w:r>
        <w:r>
          <w:tab/>
        </w:r>
        <w:r>
          <w:tab/>
        </w:r>
        <w:r>
          <w:tab/>
          <w:t>SEQUENCE {</w:t>
        </w:r>
      </w:ins>
    </w:p>
    <w:p w14:paraId="20EF6E3C" w14:textId="09292F3A" w:rsidR="00B174A4" w:rsidRDefault="00B174A4" w:rsidP="00B174A4">
      <w:pPr>
        <w:pStyle w:val="PL"/>
        <w:shd w:val="clear" w:color="auto" w:fill="E6E6E6"/>
        <w:rPr>
          <w:ins w:id="7774" w:author="CR#4769r1" w:date="2022-04-03T15:35:00Z"/>
        </w:rPr>
      </w:pPr>
      <w:ins w:id="7775" w:author="CR#4769r1" w:date="2022-04-03T15:35:00Z">
        <w:r>
          <w:tab/>
          <w:t>pagingCause-r17</w:t>
        </w:r>
        <w:r>
          <w:tab/>
        </w:r>
        <w:r>
          <w:tab/>
        </w:r>
        <w:r>
          <w:tab/>
        </w:r>
        <w:r>
          <w:tab/>
        </w:r>
        <w:r>
          <w:tab/>
        </w:r>
        <w:r>
          <w:tab/>
          <w:t>ENUMERATED {voice}</w:t>
        </w:r>
        <w:r>
          <w:tab/>
        </w:r>
        <w:r>
          <w:tab/>
        </w:r>
        <w:r>
          <w:tab/>
          <w:t>OPTIONAL</w:t>
        </w:r>
        <w:r>
          <w:tab/>
        </w:r>
        <w:r>
          <w:tab/>
          <w:t>-- Need ON</w:t>
        </w:r>
      </w:ins>
    </w:p>
    <w:p w14:paraId="252D5296" w14:textId="07F0EACE" w:rsidR="008312D2" w:rsidRDefault="00B174A4" w:rsidP="00B174A4">
      <w:pPr>
        <w:pStyle w:val="PL"/>
        <w:shd w:val="clear" w:color="auto" w:fill="E6E6E6"/>
        <w:rPr>
          <w:ins w:id="7776" w:author="CR#4769r1" w:date="2022-04-03T15:35:00Z"/>
        </w:rPr>
      </w:pPr>
      <w:ins w:id="7777" w:author="CR#4769r1" w:date="2022-04-03T15:35:00Z">
        <w:r>
          <w:t>}</w:t>
        </w:r>
      </w:ins>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ins w:id="7778" w:author="CR#4769r1" w:date="2022-04-03T15:36:00Z"/>
        </w:trPr>
        <w:tc>
          <w:tcPr>
            <w:tcW w:w="9639" w:type="dxa"/>
          </w:tcPr>
          <w:p w14:paraId="21DF0828" w14:textId="77777777" w:rsidR="00B174A4" w:rsidRPr="00B174A4" w:rsidRDefault="00B174A4" w:rsidP="00B174A4">
            <w:pPr>
              <w:pStyle w:val="TAL"/>
              <w:rPr>
                <w:ins w:id="7779" w:author="CR#4769r1" w:date="2022-04-03T15:36:00Z"/>
                <w:b/>
                <w:bCs/>
                <w:i/>
                <w:noProof/>
                <w:lang w:eastAsia="en-GB"/>
              </w:rPr>
            </w:pPr>
            <w:ins w:id="7780" w:author="CR#4769r1" w:date="2022-04-03T15:36:00Z">
              <w:r w:rsidRPr="00B174A4">
                <w:rPr>
                  <w:b/>
                  <w:bCs/>
                  <w:i/>
                  <w:noProof/>
                  <w:lang w:eastAsia="en-GB"/>
                </w:rPr>
                <w:t>pagingCause</w:t>
              </w:r>
            </w:ins>
          </w:p>
          <w:p w14:paraId="406C6251" w14:textId="00A2301D" w:rsidR="00B174A4" w:rsidRPr="00B174A4" w:rsidRDefault="00B174A4" w:rsidP="00B174A4">
            <w:pPr>
              <w:pStyle w:val="TAL"/>
              <w:rPr>
                <w:ins w:id="7781" w:author="CR#4769r1" w:date="2022-04-03T15:36:00Z"/>
                <w:iCs/>
                <w:noProof/>
                <w:lang w:eastAsia="en-GB"/>
                <w:rPrChange w:id="7782" w:author="CR#4769r1" w:date="2022-04-03T15:36:00Z">
                  <w:rPr>
                    <w:ins w:id="7783" w:author="CR#4769r1" w:date="2022-04-03T15:36:00Z"/>
                    <w:b/>
                    <w:bCs/>
                    <w:i/>
                    <w:noProof/>
                    <w:lang w:eastAsia="en-GB"/>
                  </w:rPr>
                </w:rPrChange>
              </w:rPr>
            </w:pPr>
            <w:ins w:id="7784" w:author="CR#4769r1" w:date="2022-04-03T15:36:00Z">
              <w:r w:rsidRPr="00B174A4">
                <w:rPr>
                  <w:iCs/>
                  <w:noProof/>
                  <w:lang w:eastAsia="en-GB"/>
                  <w:rPrChange w:id="7785" w:author="CR#4769r1" w:date="2022-04-03T15:36:00Z">
                    <w:rPr>
                      <w:b/>
                      <w:bCs/>
                      <w:i/>
                      <w:noProof/>
                      <w:lang w:eastAsia="en-GB"/>
                    </w:rPr>
                  </w:rPrChange>
                </w:rPr>
                <w:t xml:space="preserve">Indicates whether the </w:t>
              </w:r>
              <w:r w:rsidRPr="00B174A4">
                <w:rPr>
                  <w:i/>
                  <w:noProof/>
                  <w:lang w:eastAsia="en-GB"/>
                  <w:rPrChange w:id="7786" w:author="CR#4769r1" w:date="2022-04-03T15:36:00Z">
                    <w:rPr>
                      <w:b/>
                      <w:bCs/>
                      <w:i/>
                      <w:noProof/>
                      <w:lang w:eastAsia="en-GB"/>
                    </w:rPr>
                  </w:rPrChange>
                </w:rPr>
                <w:t>Paging</w:t>
              </w:r>
              <w:r w:rsidRPr="00B174A4">
                <w:rPr>
                  <w:iCs/>
                  <w:noProof/>
                  <w:lang w:eastAsia="en-GB"/>
                  <w:rPrChange w:id="7787" w:author="CR#4769r1" w:date="2022-04-03T15:36:00Z">
                    <w:rPr>
                      <w:b/>
                      <w:bCs/>
                      <w:i/>
                      <w:noProof/>
                      <w:lang w:eastAsia="en-GB"/>
                    </w:rPr>
                  </w:rPrChange>
                </w:rPr>
                <w:t xml:space="preserve"> message is originated due to IMS voice. If the field is present and upper layers indicate the support of paging cause, it implies that the corresponding paging entry is for IMS voice. If this field is not present but </w:t>
              </w:r>
              <w:r w:rsidRPr="00B174A4">
                <w:rPr>
                  <w:i/>
                  <w:noProof/>
                  <w:lang w:eastAsia="en-GB"/>
                  <w:rPrChange w:id="7788" w:author="CR#4769r1" w:date="2022-04-03T15:36:00Z">
                    <w:rPr>
                      <w:b/>
                      <w:bCs/>
                      <w:i/>
                      <w:noProof/>
                      <w:lang w:eastAsia="en-GB"/>
                    </w:rPr>
                  </w:rPrChange>
                </w:rPr>
                <w:t>pagingRecordList-v17</w:t>
              </w:r>
            </w:ins>
            <w:ins w:id="7789" w:author="CR#4769r1" w:date="2022-04-04T00:43:00Z">
              <w:r w:rsidR="007C5D20">
                <w:rPr>
                  <w:i/>
                  <w:noProof/>
                  <w:lang w:eastAsia="en-GB"/>
                </w:rPr>
                <w:t>00</w:t>
              </w:r>
            </w:ins>
            <w:ins w:id="7790" w:author="CR#4769r1" w:date="2022-04-03T15:36:00Z">
              <w:r w:rsidRPr="00B174A4">
                <w:rPr>
                  <w:iCs/>
                  <w:noProof/>
                  <w:lang w:eastAsia="en-GB"/>
                  <w:rPrChange w:id="7791" w:author="CR#4769r1" w:date="2022-04-03T15:36:00Z">
                    <w:rPr>
                      <w:b/>
                      <w:bCs/>
                      <w:i/>
                      <w:noProof/>
                      <w:lang w:eastAsia="en-GB"/>
                    </w:rPr>
                  </w:rPrChange>
                </w:rPr>
                <w:t xml:space="preserve"> is present, it implies that the corresponding paging entry is for a service other than IMS voice. Otherwise, </w:t>
              </w:r>
              <w:r w:rsidRPr="00B174A4">
                <w:rPr>
                  <w:i/>
                  <w:noProof/>
                  <w:lang w:eastAsia="en-GB"/>
                  <w:rPrChange w:id="7792" w:author="CR#4769r1" w:date="2022-04-03T15:36:00Z">
                    <w:rPr>
                      <w:b/>
                      <w:bCs/>
                      <w:i/>
                      <w:noProof/>
                      <w:lang w:eastAsia="en-GB"/>
                    </w:rPr>
                  </w:rPrChange>
                </w:rPr>
                <w:t>pagingCause</w:t>
              </w:r>
              <w:r w:rsidRPr="00B174A4">
                <w:rPr>
                  <w:iCs/>
                  <w:noProof/>
                  <w:lang w:eastAsia="en-GB"/>
                  <w:rPrChange w:id="7793" w:author="CR#4769r1" w:date="2022-04-03T15:36:00Z">
                    <w:rPr>
                      <w:b/>
                      <w:bCs/>
                      <w:i/>
                      <w:noProof/>
                      <w:lang w:eastAsia="en-GB"/>
                    </w:rPr>
                  </w:rPrChange>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ins w:id="7794" w:author="CR#4769r1" w:date="2022-04-03T15:37:00Z">
              <w:r w:rsidR="00B174A4">
                <w:rPr>
                  <w:i/>
                  <w:iCs/>
                  <w:lang w:eastAsia="en-GB"/>
                </w:rPr>
                <w:t xml:space="preserve"> </w:t>
              </w:r>
              <w:r w:rsidR="00B174A4">
                <w:rPr>
                  <w:iCs/>
                  <w:lang w:eastAsia="en-GB"/>
                </w:rPr>
                <w:t>and/or</w:t>
              </w:r>
              <w:r w:rsidR="00B174A4">
                <w:rPr>
                  <w:i/>
                  <w:iCs/>
                  <w:lang w:eastAsia="en-GB"/>
                </w:rPr>
                <w:t xml:space="preserve"> pagingRecordList-v17</w:t>
              </w:r>
            </w:ins>
            <w:ins w:id="7795" w:author="CR#4769r1" w:date="2022-04-04T00:43:00Z">
              <w:r w:rsidR="007C5D20">
                <w:rPr>
                  <w:i/>
                  <w:iCs/>
                  <w:lang w:eastAsia="en-GB"/>
                </w:rPr>
                <w:t>00</w:t>
              </w:r>
            </w:ins>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F717241"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ins w:id="7796" w:author="CR#4771r1" w:date="2022-04-03T16:44:00Z">
              <w:r w:rsidR="0070261D">
                <w:rPr>
                  <w:rFonts w:eastAsia="SimSun"/>
                  <w:lang w:eastAsia="zh-CN"/>
                </w:rPr>
                <w:t>,</w:t>
              </w:r>
            </w:ins>
            <w:del w:id="7797" w:author="CR#4771r1" w:date="2022-04-03T16:44:00Z">
              <w:r w:rsidRPr="004A4877" w:rsidDel="0070261D">
                <w:rPr>
                  <w:rFonts w:eastAsia="SimSun"/>
                  <w:lang w:eastAsia="zh-CN"/>
                </w:rPr>
                <w:delText xml:space="preserve"> and</w:delText>
              </w:r>
            </w:del>
            <w:r w:rsidRPr="004A4877">
              <w:rPr>
                <w:rFonts w:eastAsia="SimSun"/>
                <w:lang w:eastAsia="zh-CN"/>
              </w:rPr>
              <w:t xml:space="preserve"> SIB14</w:t>
            </w:r>
            <w:ins w:id="7798" w:author="CR#4771r1" w:date="2022-04-03T16:44:00Z">
              <w:r w:rsidR="0070261D">
                <w:rPr>
                  <w:rFonts w:eastAsia="SimSun"/>
                  <w:lang w:eastAsia="zh-CN"/>
                </w:rPr>
                <w:t xml:space="preserve"> and </w:t>
              </w:r>
            </w:ins>
            <w:ins w:id="7799" w:author="CR#4771r1" w:date="2022-04-04T00:36:00Z">
              <w:r w:rsidR="00C77316">
                <w:rPr>
                  <w:rFonts w:eastAsia="SimSun"/>
                  <w:lang w:eastAsia="zh-CN"/>
                </w:rPr>
                <w:t>SIB31</w:t>
              </w:r>
            </w:ins>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483E36CB" w:rsidR="009722D5" w:rsidRPr="004A4877" w:rsidRDefault="009722D5" w:rsidP="005411BB">
            <w:pPr>
              <w:pStyle w:val="TAL"/>
              <w:rPr>
                <w:b/>
                <w:i/>
                <w:lang w:eastAsia="en-GB"/>
              </w:rPr>
            </w:pPr>
            <w:r w:rsidRPr="004A4877">
              <w:rPr>
                <w:lang w:eastAsia="en-GB"/>
              </w:rPr>
              <w:t>If present: indication of a BCCH modification other than SIB10, SIB11, SIB12</w:t>
            </w:r>
            <w:ins w:id="7800" w:author="CR#4771r1" w:date="2022-04-03T16:44:00Z">
              <w:r w:rsidR="0070261D">
                <w:rPr>
                  <w:lang w:eastAsia="en-GB"/>
                </w:rPr>
                <w:t>,</w:t>
              </w:r>
            </w:ins>
            <w:del w:id="7801" w:author="CR#4771r1" w:date="2022-04-03T16:44:00Z">
              <w:r w:rsidRPr="004A4877" w:rsidDel="0070261D">
                <w:rPr>
                  <w:lang w:eastAsia="en-GB"/>
                </w:rPr>
                <w:delText xml:space="preserve"> and</w:delText>
              </w:r>
            </w:del>
            <w:r w:rsidRPr="004A4877">
              <w:rPr>
                <w:lang w:eastAsia="en-GB"/>
              </w:rPr>
              <w:t xml:space="preserve"> SIB14</w:t>
            </w:r>
            <w:ins w:id="7802" w:author="CR#4771r1" w:date="2022-04-03T16:44:00Z">
              <w:r w:rsidR="0070261D">
                <w:rPr>
                  <w:rFonts w:eastAsia="SimSun"/>
                  <w:lang w:eastAsia="zh-CN"/>
                </w:rPr>
                <w:t xml:space="preserve"> and </w:t>
              </w:r>
            </w:ins>
            <w:ins w:id="7803" w:author="CR#4771r1" w:date="2022-04-04T00:36:00Z">
              <w:r w:rsidR="00C77316">
                <w:rPr>
                  <w:rFonts w:eastAsia="SimSun"/>
                  <w:lang w:eastAsia="zh-CN"/>
                </w:rPr>
                <w:t>SIB31</w:t>
              </w:r>
            </w:ins>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7804" w:name="_Toc20487202"/>
      <w:bookmarkStart w:id="7805" w:name="_Toc29342497"/>
      <w:bookmarkStart w:id="7806" w:name="_Toc29343636"/>
      <w:bookmarkStart w:id="7807" w:name="_Toc36566896"/>
      <w:bookmarkStart w:id="7808" w:name="_Toc36810332"/>
      <w:bookmarkStart w:id="7809" w:name="_Toc36846696"/>
      <w:bookmarkStart w:id="7810" w:name="_Toc36939349"/>
      <w:bookmarkStart w:id="7811" w:name="_Toc37082329"/>
      <w:bookmarkStart w:id="7812" w:name="_Toc46480960"/>
      <w:bookmarkStart w:id="7813" w:name="_Toc46482194"/>
      <w:bookmarkStart w:id="7814" w:name="_Toc46483428"/>
      <w:bookmarkStart w:id="7815" w:name="_Toc90679225"/>
      <w:r w:rsidRPr="004A4877">
        <w:t>–</w:t>
      </w:r>
      <w:r w:rsidRPr="004A4877">
        <w:tab/>
      </w:r>
      <w:r w:rsidRPr="004A4877">
        <w:rPr>
          <w:i/>
          <w:noProof/>
        </w:rPr>
        <w:t>ProximityIndication</w:t>
      </w:r>
      <w:bookmarkEnd w:id="7804"/>
      <w:bookmarkEnd w:id="7805"/>
      <w:bookmarkEnd w:id="7806"/>
      <w:bookmarkEnd w:id="7807"/>
      <w:bookmarkEnd w:id="7808"/>
      <w:bookmarkEnd w:id="7809"/>
      <w:bookmarkEnd w:id="7810"/>
      <w:bookmarkEnd w:id="7811"/>
      <w:bookmarkEnd w:id="7812"/>
      <w:bookmarkEnd w:id="7813"/>
      <w:bookmarkEnd w:id="7814"/>
      <w:bookmarkEnd w:id="7815"/>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7816" w:name="_Toc36566897"/>
      <w:bookmarkStart w:id="7817" w:name="_Toc36810333"/>
      <w:bookmarkStart w:id="7818" w:name="_Toc36846697"/>
      <w:bookmarkStart w:id="7819" w:name="_Toc36939350"/>
      <w:bookmarkStart w:id="7820" w:name="_Toc37082330"/>
      <w:bookmarkStart w:id="7821" w:name="_Toc46480961"/>
      <w:bookmarkStart w:id="7822" w:name="_Toc46482195"/>
      <w:bookmarkStart w:id="7823" w:name="_Toc46483429"/>
      <w:bookmarkStart w:id="7824" w:name="_Toc90679226"/>
      <w:r w:rsidRPr="004A4877">
        <w:rPr>
          <w:rFonts w:eastAsia="Malgun Gothic"/>
          <w:i/>
          <w:noProof/>
          <w:lang w:eastAsia="ko-KR"/>
        </w:rPr>
        <w:t>–</w:t>
      </w:r>
      <w:r w:rsidRPr="004A4877">
        <w:rPr>
          <w:rFonts w:eastAsia="Malgun Gothic"/>
          <w:i/>
          <w:noProof/>
          <w:lang w:eastAsia="ko-KR"/>
        </w:rPr>
        <w:tab/>
        <w:t>PURConfigurationRequest</w:t>
      </w:r>
      <w:bookmarkEnd w:id="7816"/>
      <w:bookmarkEnd w:id="7817"/>
      <w:bookmarkEnd w:id="7818"/>
      <w:bookmarkEnd w:id="7819"/>
      <w:bookmarkEnd w:id="7820"/>
      <w:bookmarkEnd w:id="7821"/>
      <w:bookmarkEnd w:id="7822"/>
      <w:bookmarkEnd w:id="7823"/>
      <w:bookmarkEnd w:id="7824"/>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7825" w:name="_Hlk19100937"/>
      <w:r w:rsidRPr="004A4877">
        <w:t>requestedNumOccasions</w:t>
      </w:r>
      <w:bookmarkEnd w:id="7825"/>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7826" w:name="_Toc20487203"/>
      <w:bookmarkStart w:id="7827" w:name="_Toc29342498"/>
      <w:bookmarkStart w:id="7828" w:name="_Toc29343637"/>
      <w:bookmarkStart w:id="7829" w:name="_Toc36566898"/>
      <w:bookmarkStart w:id="7830" w:name="_Toc36810334"/>
      <w:bookmarkStart w:id="7831" w:name="_Toc36846698"/>
      <w:bookmarkStart w:id="7832" w:name="_Toc36939351"/>
      <w:bookmarkStart w:id="7833" w:name="_Toc37082331"/>
      <w:bookmarkStart w:id="7834" w:name="_Toc46480962"/>
      <w:bookmarkStart w:id="7835" w:name="_Toc46482196"/>
      <w:bookmarkStart w:id="7836" w:name="_Toc46483430"/>
      <w:bookmarkStart w:id="7837" w:name="_Toc90679227"/>
      <w:r w:rsidRPr="004A4877">
        <w:rPr>
          <w:i/>
          <w:noProof/>
        </w:rPr>
        <w:t>–</w:t>
      </w:r>
      <w:r w:rsidRPr="004A4877">
        <w:rPr>
          <w:i/>
          <w:noProof/>
        </w:rPr>
        <w:tab/>
        <w:t>RNReconfiguration</w:t>
      </w:r>
      <w:bookmarkEnd w:id="7826"/>
      <w:bookmarkEnd w:id="7827"/>
      <w:bookmarkEnd w:id="7828"/>
      <w:bookmarkEnd w:id="7829"/>
      <w:bookmarkEnd w:id="7830"/>
      <w:bookmarkEnd w:id="7831"/>
      <w:bookmarkEnd w:id="7832"/>
      <w:bookmarkEnd w:id="7833"/>
      <w:bookmarkEnd w:id="7834"/>
      <w:bookmarkEnd w:id="7835"/>
      <w:bookmarkEnd w:id="7836"/>
      <w:bookmarkEnd w:id="7837"/>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7838" w:name="_Toc20487204"/>
      <w:bookmarkStart w:id="7839" w:name="_Toc29342499"/>
      <w:bookmarkStart w:id="7840" w:name="_Toc29343638"/>
      <w:bookmarkStart w:id="7841" w:name="_Toc36566899"/>
      <w:bookmarkStart w:id="7842" w:name="_Toc36810335"/>
      <w:bookmarkStart w:id="7843" w:name="_Toc36846699"/>
      <w:bookmarkStart w:id="7844" w:name="_Toc36939352"/>
      <w:bookmarkStart w:id="7845" w:name="_Toc37082332"/>
      <w:bookmarkStart w:id="7846" w:name="_Toc46480963"/>
      <w:bookmarkStart w:id="7847" w:name="_Toc46482197"/>
      <w:bookmarkStart w:id="7848" w:name="_Toc46483431"/>
      <w:bookmarkStart w:id="7849" w:name="_Toc90679228"/>
      <w:r w:rsidRPr="004A4877">
        <w:rPr>
          <w:i/>
          <w:noProof/>
        </w:rPr>
        <w:t>–</w:t>
      </w:r>
      <w:r w:rsidRPr="004A4877">
        <w:rPr>
          <w:i/>
          <w:noProof/>
        </w:rPr>
        <w:tab/>
        <w:t>RNReconfigurationComplete</w:t>
      </w:r>
      <w:bookmarkEnd w:id="7838"/>
      <w:bookmarkEnd w:id="7839"/>
      <w:bookmarkEnd w:id="7840"/>
      <w:bookmarkEnd w:id="7841"/>
      <w:bookmarkEnd w:id="7842"/>
      <w:bookmarkEnd w:id="7843"/>
      <w:bookmarkEnd w:id="7844"/>
      <w:bookmarkEnd w:id="7845"/>
      <w:bookmarkEnd w:id="7846"/>
      <w:bookmarkEnd w:id="7847"/>
      <w:bookmarkEnd w:id="7848"/>
      <w:bookmarkEnd w:id="7849"/>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7850" w:name="_Toc20487205"/>
      <w:bookmarkStart w:id="7851" w:name="_Toc29342500"/>
      <w:bookmarkStart w:id="7852" w:name="_Toc29343639"/>
      <w:bookmarkStart w:id="7853" w:name="_Toc36566900"/>
      <w:bookmarkStart w:id="7854" w:name="_Toc36810336"/>
      <w:bookmarkStart w:id="7855" w:name="_Toc36846700"/>
      <w:bookmarkStart w:id="7856" w:name="_Toc36939353"/>
      <w:bookmarkStart w:id="7857" w:name="_Toc37082333"/>
      <w:bookmarkStart w:id="7858" w:name="_Toc46480964"/>
      <w:bookmarkStart w:id="7859" w:name="_Toc46482198"/>
      <w:bookmarkStart w:id="7860" w:name="_Toc46483432"/>
      <w:bookmarkStart w:id="7861" w:name="_Toc90679229"/>
      <w:r w:rsidRPr="004A4877">
        <w:t>–</w:t>
      </w:r>
      <w:r w:rsidRPr="004A4877">
        <w:tab/>
      </w:r>
      <w:r w:rsidRPr="004A4877">
        <w:rPr>
          <w:i/>
          <w:noProof/>
        </w:rPr>
        <w:t>RRCConnectionReconfiguration</w:t>
      </w:r>
      <w:bookmarkEnd w:id="7850"/>
      <w:bookmarkEnd w:id="7851"/>
      <w:bookmarkEnd w:id="7852"/>
      <w:bookmarkEnd w:id="7853"/>
      <w:bookmarkEnd w:id="7854"/>
      <w:bookmarkEnd w:id="7855"/>
      <w:bookmarkEnd w:id="7856"/>
      <w:bookmarkEnd w:id="7857"/>
      <w:bookmarkEnd w:id="7858"/>
      <w:bookmarkEnd w:id="7859"/>
      <w:bookmarkEnd w:id="7860"/>
      <w:bookmarkEnd w:id="7861"/>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ins w:id="7862" w:author="CR#4774r1" w:date="2022-04-04T00:57:00Z">
        <w:r w:rsidR="00D91869" w:rsidRPr="00D45426">
          <w:t>, conditional PSCell addition or inter-SN conditional PSCell change</w:t>
        </w:r>
      </w:ins>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7863"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7863"/>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rPr>
          <w:ins w:id="7864" w:author="CR#4771r1" w:date="2022-04-03T16:45: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rPr>
          <w:ins w:id="7865" w:author="CR#4771r1" w:date="2022-04-03T16:45:00Z"/>
        </w:rPr>
      </w:pPr>
      <w:ins w:id="7866" w:author="CR#4771r1" w:date="2022-04-03T16:45:00Z">
        <w:r>
          <w:tab/>
          <w:t>nonCriticalExtension</w:t>
        </w:r>
        <w:r>
          <w:tab/>
        </w:r>
        <w:r>
          <w:tab/>
        </w:r>
        <w:r>
          <w:tab/>
          <w:t>RRCConnectionReconfiguration-v1700-IEs</w:t>
        </w:r>
        <w:r>
          <w:tab/>
        </w:r>
        <w:r>
          <w:tab/>
          <w:t>OPTIONAL</w:t>
        </w:r>
      </w:ins>
    </w:p>
    <w:p w14:paraId="5976F1C1" w14:textId="77777777" w:rsidR="0070261D" w:rsidRDefault="0070261D" w:rsidP="0070261D">
      <w:pPr>
        <w:pStyle w:val="PL"/>
        <w:shd w:val="clear" w:color="auto" w:fill="E6E6E6"/>
        <w:rPr>
          <w:ins w:id="7867" w:author="CR#4771r1" w:date="2022-04-03T16:45:00Z"/>
        </w:rPr>
      </w:pPr>
      <w:ins w:id="7868" w:author="CR#4771r1" w:date="2022-04-03T16:45:00Z">
        <w:r>
          <w:t>}</w:t>
        </w:r>
      </w:ins>
    </w:p>
    <w:p w14:paraId="43257019" w14:textId="77777777" w:rsidR="0070261D" w:rsidRPr="004A4877" w:rsidRDefault="0070261D" w:rsidP="0070261D">
      <w:pPr>
        <w:pStyle w:val="PL"/>
        <w:shd w:val="clear" w:color="auto" w:fill="E6E6E6"/>
        <w:rPr>
          <w:ins w:id="7869" w:author="CR#4771r1" w:date="2022-04-03T16:45:00Z"/>
        </w:rPr>
      </w:pPr>
    </w:p>
    <w:p w14:paraId="0E4A5A02" w14:textId="459CA47D" w:rsidR="0070261D" w:rsidRDefault="0070261D" w:rsidP="0070261D">
      <w:pPr>
        <w:pStyle w:val="PL"/>
        <w:shd w:val="clear" w:color="auto" w:fill="E6E6E6"/>
        <w:rPr>
          <w:ins w:id="7870" w:author="CR#4771r1" w:date="2022-04-03T16:45:00Z"/>
        </w:rPr>
      </w:pPr>
      <w:ins w:id="7871" w:author="CR#4771r1" w:date="2022-04-03T16:45:00Z">
        <w:r>
          <w:t>RRCConnectionReconfiguration-v1700-IEs ::= SEQUENCE {</w:t>
        </w:r>
      </w:ins>
    </w:p>
    <w:p w14:paraId="5C0CAEEF" w14:textId="060F44D4" w:rsidR="00F450A4" w:rsidRPr="004A4877" w:rsidRDefault="0070261D" w:rsidP="00F450A4">
      <w:pPr>
        <w:pStyle w:val="PL"/>
        <w:shd w:val="clear" w:color="auto" w:fill="E6E6E6"/>
      </w:pPr>
      <w:ins w:id="7872" w:author="CR#4771r1" w:date="2022-04-03T16:45:00Z">
        <w:r>
          <w:tab/>
          <w:t>systemInformationBlockType</w:t>
        </w:r>
      </w:ins>
      <w:ins w:id="7873" w:author="CR#4771r1" w:date="2022-04-04T00:27:00Z">
        <w:r w:rsidR="00C77316">
          <w:t>31</w:t>
        </w:r>
      </w:ins>
      <w:ins w:id="7874" w:author="CR#4771r1" w:date="2022-04-03T16:45:00Z">
        <w:r>
          <w:t>Dedicated-r17</w:t>
        </w:r>
        <w:r>
          <w:tab/>
          <w:t>OCTET STRING (CONTAINING SystemInformationBlockType</w:t>
        </w:r>
      </w:ins>
      <w:ins w:id="7875" w:author="CR#4771r1" w:date="2022-04-04T00:27:00Z">
        <w:r w:rsidR="00C77316">
          <w:t>31</w:t>
        </w:r>
      </w:ins>
      <w:ins w:id="7876" w:author="CR#4771r1" w:date="2022-04-03T16:45:00Z">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ins>
    </w:p>
    <w:p w14:paraId="388E38B4" w14:textId="3B4CBB1D" w:rsidR="00D91869" w:rsidRDefault="00D91869" w:rsidP="00F450A4">
      <w:pPr>
        <w:pStyle w:val="PL"/>
        <w:shd w:val="clear" w:color="auto" w:fill="E6E6E6"/>
        <w:rPr>
          <w:ins w:id="7877" w:author="CR#4774r1" w:date="2022-04-04T00:57:00Z"/>
        </w:rPr>
      </w:pPr>
      <w:ins w:id="7878" w:author="CR#4774r1" w:date="2022-04-04T00:57:00Z">
        <w:r>
          <w:tab/>
          <w:t>scg-State-r17</w:t>
        </w:r>
        <w:r>
          <w:tab/>
        </w:r>
        <w:r>
          <w:tab/>
        </w:r>
        <w:r>
          <w:tab/>
        </w:r>
        <w:r>
          <w:tab/>
        </w:r>
        <w:r>
          <w:tab/>
        </w:r>
        <w:r>
          <w:tab/>
          <w:t>ENUMERATED{deactivated}</w:t>
        </w:r>
        <w:r>
          <w:tab/>
        </w:r>
        <w:r>
          <w:tab/>
        </w:r>
        <w:r>
          <w:tab/>
          <w:t>OPTIONAL, -- Need OP</w:t>
        </w:r>
      </w:ins>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7879"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7879"/>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7880" w:name="OLE_LINK208"/>
            <w:bookmarkStart w:id="7881"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7880"/>
            <w:bookmarkEnd w:id="7881"/>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D676EA">
        <w:trPr>
          <w:cantSplit/>
          <w:ins w:id="7882" w:author="CR#4774r1" w:date="2022-04-04T00:58:00Z"/>
        </w:trPr>
        <w:tc>
          <w:tcPr>
            <w:tcW w:w="9639" w:type="dxa"/>
          </w:tcPr>
          <w:p w14:paraId="09FFC34B" w14:textId="77777777" w:rsidR="00D91869" w:rsidRPr="00C872A2" w:rsidRDefault="00D91869" w:rsidP="00D676EA">
            <w:pPr>
              <w:pStyle w:val="TAL"/>
              <w:rPr>
                <w:ins w:id="7883" w:author="CR#4774r1" w:date="2022-04-04T00:58:00Z"/>
                <w:b/>
                <w:i/>
                <w:lang w:eastAsia="en-GB"/>
              </w:rPr>
            </w:pPr>
            <w:ins w:id="7884" w:author="CR#4774r1" w:date="2022-04-04T00:58:00Z">
              <w:r w:rsidRPr="00C872A2">
                <w:rPr>
                  <w:b/>
                  <w:i/>
                  <w:lang w:eastAsia="en-GB"/>
                </w:rPr>
                <w:t>scg-State</w:t>
              </w:r>
            </w:ins>
          </w:p>
          <w:p w14:paraId="33F3BA77" w14:textId="77777777" w:rsidR="00D91869" w:rsidRPr="00C872A2" w:rsidRDefault="00D91869" w:rsidP="00D676EA">
            <w:pPr>
              <w:pStyle w:val="TAL"/>
              <w:rPr>
                <w:ins w:id="7885" w:author="CR#4774r1" w:date="2022-04-04T00:58:00Z"/>
                <w:lang w:eastAsia="en-GB"/>
              </w:rPr>
            </w:pPr>
            <w:ins w:id="7886" w:author="CR#4774r1" w:date="2022-04-04T00:58:00Z">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CPAC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ins>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7887" w:name="OLE_LINK79"/>
            <w:r w:rsidR="003D6498" w:rsidRPr="004A4877">
              <w:rPr>
                <w:lang w:eastAsia="zh-CN"/>
              </w:rPr>
              <w:t>NOTE 3.</w:t>
            </w:r>
            <w:bookmarkEnd w:id="7887"/>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D676EA">
        <w:trPr>
          <w:cantSplit/>
          <w:ins w:id="7888" w:author="CR#4771r1" w:date="2022-04-03T16:46:00Z"/>
        </w:trPr>
        <w:tc>
          <w:tcPr>
            <w:tcW w:w="9639" w:type="dxa"/>
          </w:tcPr>
          <w:p w14:paraId="39468F4B" w14:textId="50096BF0" w:rsidR="0070261D" w:rsidRPr="004A4877" w:rsidRDefault="0070261D" w:rsidP="00D676EA">
            <w:pPr>
              <w:pStyle w:val="TAL"/>
              <w:rPr>
                <w:ins w:id="7889" w:author="CR#4771r1" w:date="2022-04-03T16:46:00Z"/>
                <w:b/>
                <w:bCs/>
                <w:i/>
                <w:noProof/>
                <w:lang w:eastAsia="en-GB"/>
              </w:rPr>
            </w:pPr>
            <w:ins w:id="7890" w:author="CR#4771r1" w:date="2022-04-03T16:46:00Z">
              <w:r>
                <w:rPr>
                  <w:b/>
                  <w:bCs/>
                  <w:i/>
                  <w:noProof/>
                  <w:lang w:eastAsia="en-GB"/>
                </w:rPr>
                <w:t>systemInformationBlockType</w:t>
              </w:r>
            </w:ins>
            <w:ins w:id="7891" w:author="CR#4771r1" w:date="2022-04-04T00:27:00Z">
              <w:r w:rsidR="00C77316">
                <w:rPr>
                  <w:b/>
                  <w:bCs/>
                  <w:i/>
                  <w:noProof/>
                  <w:lang w:eastAsia="en-GB"/>
                </w:rPr>
                <w:t>31</w:t>
              </w:r>
            </w:ins>
            <w:ins w:id="7892" w:author="CR#4771r1" w:date="2022-04-03T16:46:00Z">
              <w:r w:rsidRPr="004A4877">
                <w:rPr>
                  <w:b/>
                  <w:bCs/>
                  <w:i/>
                  <w:noProof/>
                  <w:lang w:eastAsia="en-GB"/>
                </w:rPr>
                <w:t>Dedicated</w:t>
              </w:r>
            </w:ins>
          </w:p>
          <w:p w14:paraId="62F3FA46" w14:textId="067859E3" w:rsidR="0070261D" w:rsidRPr="004A4877" w:rsidRDefault="0070261D" w:rsidP="00D676EA">
            <w:pPr>
              <w:pStyle w:val="TAL"/>
              <w:rPr>
                <w:ins w:id="7893" w:author="CR#4771r1" w:date="2022-04-03T16:46:00Z"/>
                <w:bCs/>
                <w:noProof/>
                <w:lang w:eastAsia="en-GB"/>
              </w:rPr>
            </w:pPr>
            <w:ins w:id="7894" w:author="CR#4771r1" w:date="2022-04-03T16:46:00Z">
              <w:r w:rsidRPr="004A4877">
                <w:rPr>
                  <w:bCs/>
                  <w:noProof/>
                  <w:lang w:eastAsia="en-GB"/>
                </w:rPr>
                <w:t xml:space="preserve">This field is used to transfer </w:t>
              </w:r>
            </w:ins>
            <w:ins w:id="7895" w:author="CR#4771r1" w:date="2022-04-04T00:27:00Z">
              <w:r w:rsidR="00C77316">
                <w:rPr>
                  <w:bCs/>
                  <w:i/>
                  <w:noProof/>
                  <w:lang w:eastAsia="en-GB"/>
                </w:rPr>
                <w:t>SystemInformationBlockType31</w:t>
              </w:r>
            </w:ins>
            <w:ins w:id="7896" w:author="CR#4771r1" w:date="2022-04-03T16:46:00Z">
              <w:r w:rsidRPr="004A4877">
                <w:rPr>
                  <w:bCs/>
                  <w:noProof/>
                  <w:lang w:eastAsia="en-GB"/>
                </w:rPr>
                <w:t xml:space="preserve"> to BL UEs or UEs in CE </w:t>
              </w:r>
              <w:r>
                <w:rPr>
                  <w:bCs/>
                  <w:noProof/>
                  <w:lang w:eastAsia="en-GB"/>
                </w:rPr>
                <w:t>required to access NTN.</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D676EA">
        <w:trPr>
          <w:cantSplit/>
          <w:ins w:id="7897" w:author="CR#4771r1" w:date="2022-04-03T16:46:00Z"/>
        </w:trPr>
        <w:tc>
          <w:tcPr>
            <w:tcW w:w="2268" w:type="dxa"/>
          </w:tcPr>
          <w:p w14:paraId="46DE827A" w14:textId="77777777" w:rsidR="0070261D" w:rsidRPr="004A4877" w:rsidRDefault="0070261D" w:rsidP="00D676EA">
            <w:pPr>
              <w:pStyle w:val="TAL"/>
              <w:rPr>
                <w:ins w:id="7898" w:author="CR#4771r1" w:date="2022-04-03T16:46:00Z"/>
                <w:i/>
                <w:noProof/>
                <w:lang w:eastAsia="en-GB"/>
              </w:rPr>
            </w:pPr>
            <w:ins w:id="7899" w:author="CR#4771r1" w:date="2022-04-03T16:46:00Z">
              <w:r w:rsidRPr="004A4877">
                <w:rPr>
                  <w:i/>
                  <w:noProof/>
                  <w:lang w:eastAsia="en-GB"/>
                </w:rPr>
                <w:t>HO-</w:t>
              </w:r>
              <w:r>
                <w:rPr>
                  <w:i/>
                  <w:noProof/>
                  <w:lang w:eastAsia="en-GB"/>
                </w:rPr>
                <w:t>NTN</w:t>
              </w:r>
            </w:ins>
          </w:p>
        </w:tc>
        <w:tc>
          <w:tcPr>
            <w:tcW w:w="7371" w:type="dxa"/>
          </w:tcPr>
          <w:p w14:paraId="614061DA" w14:textId="77777777" w:rsidR="0070261D" w:rsidRPr="004A4877" w:rsidRDefault="0070261D" w:rsidP="00D676EA">
            <w:pPr>
              <w:pStyle w:val="TAL"/>
              <w:rPr>
                <w:ins w:id="7900" w:author="CR#4771r1" w:date="2022-04-03T16:46:00Z"/>
                <w:lang w:eastAsia="en-GB"/>
              </w:rPr>
            </w:pPr>
            <w:ins w:id="7901" w:author="CR#4771r1" w:date="2022-04-03T16:46:00Z">
              <w:r w:rsidRPr="004A4877">
                <w:rPr>
                  <w:lang w:eastAsia="en-GB"/>
                </w:rPr>
                <w:t>The field is mandatory present in case of handover</w:t>
              </w:r>
              <w:r>
                <w:rPr>
                  <w:lang w:eastAsia="en-GB"/>
                </w:rPr>
                <w:t xml:space="preserve"> to a NTN cell. Otherwise the field is not present</w:t>
              </w:r>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Pr>
        <w:rPr>
          <w:ins w:id="7902" w:author="CR#4771r1" w:date="2022-04-03T16:46:00Z"/>
        </w:rPr>
      </w:pPr>
    </w:p>
    <w:p w14:paraId="131E322B" w14:textId="52B1D4CC" w:rsidR="0070261D" w:rsidRPr="004168EB" w:rsidRDefault="0070261D">
      <w:pPr>
        <w:pStyle w:val="EditorsNote"/>
        <w:rPr>
          <w:ins w:id="7903" w:author="CR#4771r1" w:date="2022-04-03T16:46:00Z"/>
        </w:rPr>
        <w:pPrChange w:id="7904" w:author="CR#4771r1" w:date="2022-04-03T16:47:00Z">
          <w:pPr>
            <w:keepLines/>
            <w:ind w:left="1135" w:hanging="851"/>
          </w:pPr>
        </w:pPrChange>
      </w:pPr>
      <w:ins w:id="7905" w:author="CR#4771r1" w:date="2022-04-03T16:46:00Z">
        <w:r w:rsidRPr="004168EB">
          <w:t xml:space="preserve">Editor’s Note: FFS whether </w:t>
        </w:r>
      </w:ins>
      <w:ins w:id="7906" w:author="CR#4771r1" w:date="2022-04-04T00:36:00Z">
        <w:r w:rsidR="00C77316">
          <w:t>SIB31</w:t>
        </w:r>
      </w:ins>
      <w:ins w:id="7907" w:author="CR#4771r1" w:date="2022-04-03T16:46:00Z">
        <w:r w:rsidRPr="004168EB">
          <w:t xml:space="preserve"> can be provided in other cases than handover to a NTN cell.</w:t>
        </w:r>
      </w:ins>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7908" w:name="_Toc20487206"/>
      <w:bookmarkStart w:id="7909" w:name="_Toc29342501"/>
      <w:bookmarkStart w:id="7910" w:name="_Toc29343640"/>
      <w:bookmarkStart w:id="7911" w:name="_Toc36566901"/>
      <w:bookmarkStart w:id="7912" w:name="_Toc36810337"/>
      <w:bookmarkStart w:id="7913" w:name="_Toc36846701"/>
      <w:bookmarkStart w:id="7914" w:name="_Toc36939354"/>
      <w:bookmarkStart w:id="7915" w:name="_Toc37082334"/>
      <w:bookmarkStart w:id="7916" w:name="_Toc46480965"/>
      <w:bookmarkStart w:id="7917" w:name="_Toc46482199"/>
      <w:bookmarkStart w:id="7918" w:name="_Toc46483433"/>
      <w:bookmarkStart w:id="7919" w:name="_Toc90679230"/>
      <w:r w:rsidRPr="004A4877">
        <w:t>–</w:t>
      </w:r>
      <w:r w:rsidRPr="004A4877">
        <w:tab/>
      </w:r>
      <w:r w:rsidRPr="004A4877">
        <w:rPr>
          <w:i/>
          <w:noProof/>
        </w:rPr>
        <w:t>RRCConnectionReconfigurationComplete</w:t>
      </w:r>
      <w:bookmarkEnd w:id="7908"/>
      <w:bookmarkEnd w:id="7909"/>
      <w:bookmarkEnd w:id="7910"/>
      <w:bookmarkEnd w:id="7911"/>
      <w:bookmarkEnd w:id="7912"/>
      <w:bookmarkEnd w:id="7913"/>
      <w:bookmarkEnd w:id="7914"/>
      <w:bookmarkEnd w:id="7915"/>
      <w:bookmarkEnd w:id="7916"/>
      <w:bookmarkEnd w:id="7917"/>
      <w:bookmarkEnd w:id="7918"/>
      <w:bookmarkEnd w:id="7919"/>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7920"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7920"/>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rPr>
          <w:ins w:id="7921" w:author="Draft v2" w:date="2022-04-06T16:51:00Z"/>
        </w:rPr>
      </w:pPr>
      <w:ins w:id="7922" w:author="CR#4774r1" w:date="2022-04-04T00:59:00Z">
        <w:r>
          <w:tab/>
          <w:t>nonCriticalExtension</w:t>
        </w:r>
        <w:r>
          <w:tab/>
        </w:r>
        <w:r>
          <w:tab/>
        </w:r>
        <w:r>
          <w:tab/>
        </w:r>
        <w:r>
          <w:tab/>
          <w:t>RRCConnectionReconfigurationComplete-v1700-IEs</w:t>
        </w:r>
      </w:ins>
    </w:p>
    <w:p w14:paraId="3372C483" w14:textId="04E6B546" w:rsidR="00D91869" w:rsidRDefault="00D91869" w:rsidP="00D91869">
      <w:pPr>
        <w:pStyle w:val="PL"/>
        <w:shd w:val="clear" w:color="auto" w:fill="E6E6E6"/>
        <w:rPr>
          <w:ins w:id="7923" w:author="CR#4774r1" w:date="2022-04-04T00:59:00Z"/>
        </w:rPr>
      </w:pPr>
      <w:ins w:id="7924" w:author="CR#4774r1" w:date="2022-04-04T00:59:00Z">
        <w:r>
          <w:tab/>
        </w:r>
        <w:del w:id="7925" w:author="Draft v2" w:date="2022-04-06T16:50:00Z">
          <w:r w:rsidDel="00CE7706">
            <w:delText>SEQUENCE {}</w:delText>
          </w:r>
        </w:del>
        <w:r>
          <w:tab/>
        </w:r>
        <w:r>
          <w:tab/>
        </w:r>
        <w:r>
          <w:tab/>
        </w:r>
        <w:r>
          <w:tab/>
        </w:r>
        <w:r>
          <w:tab/>
        </w:r>
        <w:r>
          <w:tab/>
        </w:r>
      </w:ins>
      <w:ins w:id="7926" w:author="Draft v2" w:date="2022-04-06T16:51:00Z">
        <w:r w:rsidR="00CE7706">
          <w:tab/>
        </w:r>
        <w:r w:rsidR="00CE7706">
          <w:tab/>
        </w:r>
        <w:r w:rsidR="00CE7706">
          <w:tab/>
        </w:r>
      </w:ins>
      <w:ins w:id="7927" w:author="CR#4774r1" w:date="2022-04-04T00:59:00Z">
        <w:r>
          <w:t>OPTIONAL</w:t>
        </w:r>
      </w:ins>
    </w:p>
    <w:p w14:paraId="54E99DD2" w14:textId="334828D6" w:rsidR="00D91869" w:rsidRDefault="00D91869" w:rsidP="00D91869">
      <w:pPr>
        <w:pStyle w:val="PL"/>
        <w:shd w:val="clear" w:color="auto" w:fill="E6E6E6"/>
        <w:rPr>
          <w:ins w:id="7928" w:author="CR#4774r1" w:date="2022-04-04T00:59:00Z"/>
        </w:rPr>
      </w:pPr>
      <w:ins w:id="7929" w:author="CR#4774r1" w:date="2022-04-04T00:59:00Z">
        <w:r>
          <w:t>}</w:t>
        </w:r>
      </w:ins>
    </w:p>
    <w:p w14:paraId="725367BD" w14:textId="77777777" w:rsidR="00D91869" w:rsidRDefault="00D91869" w:rsidP="00D91869">
      <w:pPr>
        <w:pStyle w:val="PL"/>
        <w:shd w:val="clear" w:color="auto" w:fill="E6E6E6"/>
        <w:rPr>
          <w:ins w:id="7930" w:author="CR#4774r1" w:date="2022-04-04T00:59:00Z"/>
        </w:rPr>
      </w:pPr>
    </w:p>
    <w:p w14:paraId="21585F07" w14:textId="655E5396" w:rsidR="00D91869" w:rsidRDefault="00D91869" w:rsidP="00D91869">
      <w:pPr>
        <w:pStyle w:val="PL"/>
        <w:shd w:val="clear" w:color="auto" w:fill="E6E6E6"/>
        <w:rPr>
          <w:ins w:id="7931" w:author="CR#4774r1" w:date="2022-04-04T00:59:00Z"/>
        </w:rPr>
      </w:pPr>
      <w:ins w:id="7932" w:author="CR#4774r1" w:date="2022-04-04T00:59:00Z">
        <w:r>
          <w:t>RRCConnectionReconfigurationComplete-v1700-IEs ::= SEQUENCE {</w:t>
        </w:r>
      </w:ins>
    </w:p>
    <w:p w14:paraId="661090E7" w14:textId="56424BEF" w:rsidR="00D20891" w:rsidRPr="004A4877" w:rsidRDefault="00D91869" w:rsidP="00D91869">
      <w:pPr>
        <w:pStyle w:val="PL"/>
        <w:shd w:val="clear" w:color="auto" w:fill="E6E6E6"/>
      </w:pPr>
      <w:ins w:id="7933" w:author="CR#4774r1" w:date="2022-04-04T00:59:00Z">
        <w:r>
          <w:tab/>
          <w:t>selectedCondReconfigurationToApply-r17</w:t>
        </w:r>
        <w:r>
          <w:tab/>
        </w:r>
        <w:r>
          <w:tab/>
        </w:r>
        <w:r>
          <w:tab/>
        </w:r>
        <w:r>
          <w:tab/>
          <w:t>CondReconfigurationId-r16</w:t>
        </w:r>
        <w:r>
          <w:tab/>
          <w:t>OPTIONAL,</w:t>
        </w:r>
      </w:ins>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ins w:id="7934" w:author="CR#4774r1" w:date="2022-04-04T00:59:00Z"/>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ins w:id="7935" w:author="CR#4774r1" w:date="2022-04-04T00:59:00Z"/>
                <w:b/>
                <w:bCs/>
                <w:i/>
                <w:noProof/>
                <w:lang w:eastAsia="en-GB"/>
              </w:rPr>
            </w:pPr>
            <w:ins w:id="7936" w:author="CR#4774r1" w:date="2022-04-04T00:59:00Z">
              <w:r w:rsidRPr="00DC2492">
                <w:rPr>
                  <w:b/>
                  <w:bCs/>
                  <w:i/>
                  <w:noProof/>
                  <w:lang w:eastAsia="en-GB"/>
                </w:rPr>
                <w:t>selectedCondReconfigurationToApply</w:t>
              </w:r>
            </w:ins>
          </w:p>
          <w:p w14:paraId="274D6E40" w14:textId="51A0B0BE" w:rsidR="00D91869" w:rsidRPr="004A4877" w:rsidRDefault="00D91869" w:rsidP="00D91869">
            <w:pPr>
              <w:pStyle w:val="TAL"/>
              <w:rPr>
                <w:ins w:id="7937" w:author="CR#4774r1" w:date="2022-04-04T00:59:00Z"/>
                <w:b/>
                <w:bCs/>
                <w:i/>
                <w:noProof/>
                <w:lang w:eastAsia="en-GB"/>
              </w:rPr>
            </w:pPr>
            <w:ins w:id="7938" w:author="CR#4774r1" w:date="2022-04-04T00:59:00Z">
              <w:r w:rsidRPr="00DC2492">
                <w:rPr>
                  <w:bCs/>
                  <w:noProof/>
                  <w:lang w:eastAsia="en-GB"/>
                </w:rPr>
                <w:t>This field indicates the selected conditional RRC connection reconfiguration the UE applied upon the execution of CPA or inter-SN CPC.</w:t>
              </w:r>
            </w:ins>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7939" w:name="_Toc20487207"/>
      <w:bookmarkStart w:id="7940" w:name="_Toc29342502"/>
      <w:bookmarkStart w:id="7941" w:name="_Toc29343641"/>
      <w:bookmarkStart w:id="7942" w:name="_Toc36566902"/>
      <w:bookmarkStart w:id="7943" w:name="_Toc36810338"/>
      <w:bookmarkStart w:id="7944" w:name="_Toc36846702"/>
      <w:bookmarkStart w:id="7945" w:name="_Toc36939355"/>
      <w:bookmarkStart w:id="7946" w:name="_Toc37082335"/>
      <w:bookmarkStart w:id="7947" w:name="_Toc46480966"/>
      <w:bookmarkStart w:id="7948" w:name="_Toc46482200"/>
      <w:bookmarkStart w:id="7949" w:name="_Toc46483434"/>
      <w:bookmarkStart w:id="7950" w:name="_Toc90679231"/>
      <w:r w:rsidRPr="004A4877">
        <w:t>–</w:t>
      </w:r>
      <w:r w:rsidRPr="004A4877">
        <w:tab/>
      </w:r>
      <w:r w:rsidRPr="004A4877">
        <w:rPr>
          <w:i/>
          <w:noProof/>
        </w:rPr>
        <w:t>RRCConnectionReestablishment</w:t>
      </w:r>
      <w:bookmarkEnd w:id="7939"/>
      <w:bookmarkEnd w:id="7940"/>
      <w:bookmarkEnd w:id="7941"/>
      <w:bookmarkEnd w:id="7942"/>
      <w:bookmarkEnd w:id="7943"/>
      <w:bookmarkEnd w:id="7944"/>
      <w:bookmarkEnd w:id="7945"/>
      <w:bookmarkEnd w:id="7946"/>
      <w:bookmarkEnd w:id="7947"/>
      <w:bookmarkEnd w:id="7948"/>
      <w:bookmarkEnd w:id="7949"/>
      <w:bookmarkEnd w:id="7950"/>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7951" w:name="_Toc20487208"/>
      <w:bookmarkStart w:id="7952" w:name="_Toc29342503"/>
      <w:bookmarkStart w:id="7953" w:name="_Toc29343642"/>
      <w:bookmarkStart w:id="7954" w:name="_Toc36566903"/>
      <w:bookmarkStart w:id="7955" w:name="_Toc36810339"/>
      <w:bookmarkStart w:id="7956" w:name="_Toc36846703"/>
      <w:bookmarkStart w:id="7957" w:name="_Toc36939356"/>
      <w:bookmarkStart w:id="7958" w:name="_Toc37082336"/>
      <w:bookmarkStart w:id="7959" w:name="_Toc46480967"/>
      <w:bookmarkStart w:id="7960" w:name="_Toc46482201"/>
      <w:bookmarkStart w:id="7961" w:name="_Toc46483435"/>
      <w:bookmarkStart w:id="7962" w:name="_Toc90679232"/>
      <w:r w:rsidRPr="004A4877">
        <w:t>–</w:t>
      </w:r>
      <w:r w:rsidRPr="004A4877">
        <w:tab/>
      </w:r>
      <w:r w:rsidRPr="004A4877">
        <w:rPr>
          <w:i/>
          <w:noProof/>
        </w:rPr>
        <w:t>RRCConnectionReestablishmentComplete</w:t>
      </w:r>
      <w:bookmarkEnd w:id="7951"/>
      <w:bookmarkEnd w:id="7952"/>
      <w:bookmarkEnd w:id="7953"/>
      <w:bookmarkEnd w:id="7954"/>
      <w:bookmarkEnd w:id="7955"/>
      <w:bookmarkEnd w:id="7956"/>
      <w:bookmarkEnd w:id="7957"/>
      <w:bookmarkEnd w:id="7958"/>
      <w:bookmarkEnd w:id="7959"/>
      <w:bookmarkEnd w:id="7960"/>
      <w:bookmarkEnd w:id="7961"/>
      <w:bookmarkEnd w:id="7962"/>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963" w:name="_Toc20487209"/>
      <w:bookmarkStart w:id="7964" w:name="_Toc29342504"/>
      <w:bookmarkStart w:id="7965" w:name="_Toc29343643"/>
      <w:bookmarkStart w:id="7966" w:name="_Toc36566904"/>
      <w:bookmarkStart w:id="7967" w:name="_Toc36810340"/>
      <w:bookmarkStart w:id="7968" w:name="_Toc36846704"/>
      <w:bookmarkStart w:id="7969" w:name="_Toc36939357"/>
      <w:bookmarkStart w:id="7970" w:name="_Toc37082337"/>
      <w:bookmarkStart w:id="7971" w:name="_Toc46480968"/>
      <w:bookmarkStart w:id="7972" w:name="_Toc46482202"/>
      <w:bookmarkStart w:id="7973" w:name="_Toc46483436"/>
      <w:bookmarkStart w:id="7974" w:name="_Toc90679233"/>
      <w:r w:rsidRPr="004A4877">
        <w:t>–</w:t>
      </w:r>
      <w:r w:rsidRPr="004A4877">
        <w:tab/>
      </w:r>
      <w:r w:rsidRPr="004A4877">
        <w:rPr>
          <w:i/>
          <w:noProof/>
        </w:rPr>
        <w:t>RRCConnectionReestablishmentReject</w:t>
      </w:r>
      <w:bookmarkEnd w:id="7963"/>
      <w:bookmarkEnd w:id="7964"/>
      <w:bookmarkEnd w:id="7965"/>
      <w:bookmarkEnd w:id="7966"/>
      <w:bookmarkEnd w:id="7967"/>
      <w:bookmarkEnd w:id="7968"/>
      <w:bookmarkEnd w:id="7969"/>
      <w:bookmarkEnd w:id="7970"/>
      <w:bookmarkEnd w:id="7971"/>
      <w:bookmarkEnd w:id="7972"/>
      <w:bookmarkEnd w:id="7973"/>
      <w:bookmarkEnd w:id="7974"/>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975" w:name="_Toc20487210"/>
      <w:bookmarkStart w:id="7976" w:name="_Toc29342505"/>
      <w:bookmarkStart w:id="7977" w:name="_Toc29343644"/>
      <w:bookmarkStart w:id="7978" w:name="_Toc36566905"/>
      <w:bookmarkStart w:id="7979" w:name="_Toc36810341"/>
      <w:bookmarkStart w:id="7980" w:name="_Toc36846705"/>
      <w:bookmarkStart w:id="7981" w:name="_Toc36939358"/>
      <w:bookmarkStart w:id="7982" w:name="_Toc37082338"/>
      <w:bookmarkStart w:id="7983" w:name="_Toc46480969"/>
      <w:bookmarkStart w:id="7984" w:name="_Toc46482203"/>
      <w:bookmarkStart w:id="7985" w:name="_Toc46483437"/>
      <w:bookmarkStart w:id="7986" w:name="_Toc90679234"/>
      <w:r w:rsidRPr="004A4877">
        <w:t>–</w:t>
      </w:r>
      <w:r w:rsidRPr="004A4877">
        <w:tab/>
      </w:r>
      <w:r w:rsidRPr="004A4877">
        <w:rPr>
          <w:i/>
          <w:noProof/>
        </w:rPr>
        <w:t>RRCConnectionReestablishmentRequest</w:t>
      </w:r>
      <w:bookmarkEnd w:id="7975"/>
      <w:bookmarkEnd w:id="7976"/>
      <w:bookmarkEnd w:id="7977"/>
      <w:bookmarkEnd w:id="7978"/>
      <w:bookmarkEnd w:id="7979"/>
      <w:bookmarkEnd w:id="7980"/>
      <w:bookmarkEnd w:id="7981"/>
      <w:bookmarkEnd w:id="7982"/>
      <w:bookmarkEnd w:id="7983"/>
      <w:bookmarkEnd w:id="7984"/>
      <w:bookmarkEnd w:id="7985"/>
      <w:bookmarkEnd w:id="7986"/>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987" w:name="_Toc20487211"/>
      <w:bookmarkStart w:id="7988" w:name="_Toc29342506"/>
      <w:bookmarkStart w:id="7989" w:name="_Toc29343645"/>
      <w:bookmarkStart w:id="7990" w:name="_Toc36566906"/>
      <w:bookmarkStart w:id="7991" w:name="_Toc36810342"/>
      <w:bookmarkStart w:id="7992" w:name="_Toc36846706"/>
      <w:bookmarkStart w:id="7993" w:name="_Toc36939359"/>
      <w:bookmarkStart w:id="7994" w:name="_Toc37082339"/>
      <w:bookmarkStart w:id="7995" w:name="_Toc46480970"/>
      <w:bookmarkStart w:id="7996" w:name="_Toc46482204"/>
      <w:bookmarkStart w:id="7997" w:name="_Toc46483438"/>
      <w:bookmarkStart w:id="7998" w:name="_Toc90679235"/>
      <w:r w:rsidRPr="004A4877">
        <w:t>–</w:t>
      </w:r>
      <w:r w:rsidRPr="004A4877">
        <w:tab/>
      </w:r>
      <w:r w:rsidRPr="004A4877">
        <w:rPr>
          <w:i/>
          <w:noProof/>
        </w:rPr>
        <w:t>RRCConnectionReject</w:t>
      </w:r>
      <w:bookmarkEnd w:id="7987"/>
      <w:bookmarkEnd w:id="7988"/>
      <w:bookmarkEnd w:id="7989"/>
      <w:bookmarkEnd w:id="7990"/>
      <w:bookmarkEnd w:id="7991"/>
      <w:bookmarkEnd w:id="7992"/>
      <w:bookmarkEnd w:id="7993"/>
      <w:bookmarkEnd w:id="7994"/>
      <w:bookmarkEnd w:id="7995"/>
      <w:bookmarkEnd w:id="7996"/>
      <w:bookmarkEnd w:id="7997"/>
      <w:bookmarkEnd w:id="7998"/>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999" w:name="_Toc20487212"/>
      <w:bookmarkStart w:id="8000" w:name="_Toc29342507"/>
      <w:bookmarkStart w:id="8001" w:name="_Toc29343646"/>
      <w:bookmarkStart w:id="8002" w:name="_Toc36566907"/>
      <w:bookmarkStart w:id="8003" w:name="_Toc36810343"/>
      <w:bookmarkStart w:id="8004" w:name="_Toc36846707"/>
      <w:bookmarkStart w:id="8005" w:name="_Toc36939360"/>
      <w:bookmarkStart w:id="8006" w:name="_Toc37082340"/>
      <w:bookmarkStart w:id="8007" w:name="_Toc46480971"/>
      <w:bookmarkStart w:id="8008" w:name="_Toc46482205"/>
      <w:bookmarkStart w:id="8009" w:name="_Toc46483439"/>
      <w:bookmarkStart w:id="8010" w:name="_Toc90679236"/>
      <w:r w:rsidRPr="004A4877">
        <w:t>–</w:t>
      </w:r>
      <w:r w:rsidRPr="004A4877">
        <w:tab/>
      </w:r>
      <w:r w:rsidRPr="004A4877">
        <w:rPr>
          <w:i/>
          <w:noProof/>
        </w:rPr>
        <w:t>RRCConnectionRelease</w:t>
      </w:r>
      <w:bookmarkEnd w:id="7999"/>
      <w:bookmarkEnd w:id="8000"/>
      <w:bookmarkEnd w:id="8001"/>
      <w:bookmarkEnd w:id="8002"/>
      <w:bookmarkEnd w:id="8003"/>
      <w:bookmarkEnd w:id="8004"/>
      <w:bookmarkEnd w:id="8005"/>
      <w:bookmarkEnd w:id="8006"/>
      <w:bookmarkEnd w:id="8007"/>
      <w:bookmarkEnd w:id="8008"/>
      <w:bookmarkEnd w:id="8009"/>
      <w:bookmarkEnd w:id="8010"/>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8011" w:name="_Hlk21337411"/>
      <w:r w:rsidR="00AA5063" w:rsidRPr="004A4877">
        <w:t>RRCConnectionRelease</w:t>
      </w:r>
      <w:r w:rsidR="0029285D" w:rsidRPr="004A4877">
        <w:t>-</w:t>
      </w:r>
      <w:r w:rsidR="00FE1774" w:rsidRPr="004A4877">
        <w:t>v15b0</w:t>
      </w:r>
      <w:r w:rsidR="00AA5063" w:rsidRPr="004A4877">
        <w:t>-IEs</w:t>
      </w:r>
      <w:bookmarkEnd w:id="8011"/>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8012" w:name="OLE_LINK101"/>
      <w:bookmarkStart w:id="8013"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8014" w:name="OLE_LINK114"/>
      <w:bookmarkStart w:id="8015" w:name="OLE_LINK115"/>
      <w:r w:rsidRPr="004A4877">
        <w:t>CarrierFreqCDMA2000</w:t>
      </w:r>
      <w:bookmarkEnd w:id="8014"/>
      <w:bookmarkEnd w:id="8015"/>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8012"/>
    <w:bookmarkEnd w:id="8013"/>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1C70DBE4" w:rsidR="008069FE" w:rsidRPr="004A4877" w:rsidRDefault="008069FE" w:rsidP="004A5246">
            <w:pPr>
              <w:pStyle w:val="TAL"/>
              <w:rPr>
                <w:noProof/>
              </w:rPr>
            </w:pPr>
            <w:r w:rsidRPr="004A4877">
              <w:t>Indicate subcarrier spacing of SSB of redirected target NR frequency. Only the values 15 or 30 (</w:t>
            </w:r>
            <w:ins w:id="8016" w:author="CR#4754r1" w:date="2022-04-01T15:27:00Z">
              <w:r w:rsidR="00AA0236">
                <w:t>FR1</w:t>
              </w:r>
            </w:ins>
            <w:del w:id="8017" w:author="CR#4754r1" w:date="2022-04-01T15:27:00Z">
              <w:r w:rsidRPr="004A4877" w:rsidDel="00AA0236">
                <w:delText>&lt;6GHz</w:delText>
              </w:r>
            </w:del>
            <w:r w:rsidRPr="004A4877">
              <w:t>), 120 kHz or 240 kHz (</w:t>
            </w:r>
            <w:ins w:id="8018" w:author="CR#4754r1" w:date="2022-04-01T15:27:00Z">
              <w:r w:rsidR="00AA0236">
                <w:t>FR2</w:t>
              </w:r>
            </w:ins>
            <w:del w:id="8019" w:author="CR#4754r1" w:date="2022-04-01T15:27:00Z">
              <w:r w:rsidRPr="004A4877" w:rsidDel="00AA0236">
                <w:delText>&gt;6GHz</w:delText>
              </w:r>
            </w:del>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8020" w:name="_Toc20487213"/>
      <w:bookmarkStart w:id="8021" w:name="_Toc29342508"/>
      <w:bookmarkStart w:id="8022" w:name="_Toc29343647"/>
      <w:bookmarkStart w:id="8023" w:name="_Toc36566908"/>
      <w:bookmarkStart w:id="8024" w:name="_Toc36810344"/>
      <w:bookmarkStart w:id="8025" w:name="_Toc36846708"/>
      <w:bookmarkStart w:id="8026" w:name="_Toc36939361"/>
      <w:bookmarkStart w:id="8027" w:name="_Toc37082341"/>
      <w:bookmarkStart w:id="8028" w:name="_Toc46480972"/>
      <w:bookmarkStart w:id="8029" w:name="_Toc46482206"/>
      <w:bookmarkStart w:id="8030" w:name="_Toc46483440"/>
      <w:bookmarkStart w:id="8031" w:name="_Toc90679237"/>
      <w:r w:rsidRPr="004A4877">
        <w:t>–</w:t>
      </w:r>
      <w:r w:rsidRPr="004A4877">
        <w:tab/>
      </w:r>
      <w:r w:rsidRPr="004A4877">
        <w:rPr>
          <w:i/>
          <w:noProof/>
        </w:rPr>
        <w:t>RRCConnectionRequest</w:t>
      </w:r>
      <w:bookmarkEnd w:id="8020"/>
      <w:bookmarkEnd w:id="8021"/>
      <w:bookmarkEnd w:id="8022"/>
      <w:bookmarkEnd w:id="8023"/>
      <w:bookmarkEnd w:id="8024"/>
      <w:bookmarkEnd w:id="8025"/>
      <w:bookmarkEnd w:id="8026"/>
      <w:bookmarkEnd w:id="8027"/>
      <w:bookmarkEnd w:id="8028"/>
      <w:bookmarkEnd w:id="8029"/>
      <w:bookmarkEnd w:id="8030"/>
      <w:bookmarkEnd w:id="8031"/>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8032" w:name="_Toc20487214"/>
      <w:bookmarkStart w:id="8033" w:name="_Toc29342509"/>
      <w:bookmarkStart w:id="8034" w:name="_Toc29343648"/>
      <w:bookmarkStart w:id="8035" w:name="_Toc36566909"/>
      <w:bookmarkStart w:id="8036" w:name="_Toc36810345"/>
      <w:bookmarkStart w:id="8037" w:name="_Toc36846709"/>
      <w:bookmarkStart w:id="8038" w:name="_Toc36939362"/>
      <w:bookmarkStart w:id="8039" w:name="_Toc37082342"/>
      <w:bookmarkStart w:id="8040" w:name="_Toc46480973"/>
      <w:bookmarkStart w:id="8041" w:name="_Toc46482207"/>
      <w:bookmarkStart w:id="8042" w:name="_Toc46483441"/>
      <w:bookmarkStart w:id="8043" w:name="_Toc90679238"/>
      <w:r w:rsidRPr="004A4877">
        <w:t>–</w:t>
      </w:r>
      <w:r w:rsidRPr="004A4877">
        <w:tab/>
      </w:r>
      <w:r w:rsidRPr="004A4877">
        <w:rPr>
          <w:i/>
          <w:noProof/>
        </w:rPr>
        <w:t>RRCConnectionResume</w:t>
      </w:r>
      <w:bookmarkEnd w:id="8032"/>
      <w:bookmarkEnd w:id="8033"/>
      <w:bookmarkEnd w:id="8034"/>
      <w:bookmarkEnd w:id="8035"/>
      <w:bookmarkEnd w:id="8036"/>
      <w:bookmarkEnd w:id="8037"/>
      <w:bookmarkEnd w:id="8038"/>
      <w:bookmarkEnd w:id="8039"/>
      <w:bookmarkEnd w:id="8040"/>
      <w:bookmarkEnd w:id="8041"/>
      <w:bookmarkEnd w:id="8042"/>
      <w:bookmarkEnd w:id="8043"/>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rPr>
          <w:ins w:id="8044" w:author="CR#4774r1" w:date="2022-04-04T01:00:00Z"/>
        </w:rPr>
      </w:pPr>
      <w:ins w:id="8045" w:author="CR#4774r1" w:date="2022-04-04T01:00:00Z">
        <w:r>
          <w:tab/>
          <w:t>nonCriticalExtension</w:t>
        </w:r>
        <w:r>
          <w:tab/>
        </w:r>
        <w:r>
          <w:tab/>
        </w:r>
        <w:r>
          <w:tab/>
        </w:r>
        <w:r>
          <w:tab/>
          <w:t>RRCConnectionResume-v1700-IEs</w:t>
        </w:r>
        <w:r>
          <w:tab/>
        </w:r>
        <w:r>
          <w:tab/>
        </w:r>
        <w:r>
          <w:tab/>
        </w:r>
        <w:r>
          <w:tab/>
        </w:r>
        <w:r>
          <w:tab/>
        </w:r>
        <w:r>
          <w:tab/>
          <w:t>OPTIONAL</w:t>
        </w:r>
      </w:ins>
    </w:p>
    <w:p w14:paraId="6E0B6924" w14:textId="77777777" w:rsidR="00D91869" w:rsidRDefault="00D91869" w:rsidP="00D91869">
      <w:pPr>
        <w:pStyle w:val="PL"/>
        <w:shd w:val="clear" w:color="auto" w:fill="E6E6E6"/>
        <w:rPr>
          <w:ins w:id="8046" w:author="CR#4774r1" w:date="2022-04-04T01:00:00Z"/>
        </w:rPr>
      </w:pPr>
      <w:ins w:id="8047" w:author="CR#4774r1" w:date="2022-04-04T01:00:00Z">
        <w:r>
          <w:t>}</w:t>
        </w:r>
      </w:ins>
    </w:p>
    <w:p w14:paraId="46CD6D35" w14:textId="77777777" w:rsidR="00D91869" w:rsidRDefault="00D91869" w:rsidP="00D91869">
      <w:pPr>
        <w:pStyle w:val="PL"/>
        <w:shd w:val="clear" w:color="auto" w:fill="E6E6E6"/>
        <w:rPr>
          <w:ins w:id="8048" w:author="CR#4774r1" w:date="2022-04-04T01:00:00Z"/>
        </w:rPr>
      </w:pPr>
    </w:p>
    <w:p w14:paraId="51E37015" w14:textId="3ED7D832" w:rsidR="00D91869" w:rsidRDefault="00D91869" w:rsidP="00D91869">
      <w:pPr>
        <w:pStyle w:val="PL"/>
        <w:shd w:val="clear" w:color="auto" w:fill="E6E6E6"/>
        <w:rPr>
          <w:ins w:id="8049" w:author="CR#4774r1" w:date="2022-04-04T01:00:00Z"/>
        </w:rPr>
      </w:pPr>
      <w:ins w:id="8050" w:author="CR#4774r1" w:date="2022-04-04T01:00:00Z">
        <w:r>
          <w:t>RRCConnectionResume-v1700-IEs ::=</w:t>
        </w:r>
        <w:r>
          <w:tab/>
          <w:t>SEQUENCE {</w:t>
        </w:r>
      </w:ins>
    </w:p>
    <w:p w14:paraId="4E1062B1" w14:textId="77777777" w:rsidR="00CE7706" w:rsidRDefault="00D91869" w:rsidP="00D91869">
      <w:pPr>
        <w:pStyle w:val="PL"/>
        <w:shd w:val="clear" w:color="auto" w:fill="E6E6E6"/>
        <w:rPr>
          <w:ins w:id="8051" w:author="Draft v2" w:date="2022-04-06T16:52:00Z"/>
        </w:rPr>
      </w:pPr>
      <w:ins w:id="8052" w:author="CR#4774r1" w:date="2022-04-04T01:00:00Z">
        <w:r>
          <w:tab/>
          <w:t>scg-State-r17</w:t>
        </w:r>
        <w:r>
          <w:tab/>
        </w:r>
        <w:r>
          <w:tab/>
        </w:r>
        <w:r>
          <w:tab/>
        </w:r>
        <w:r>
          <w:tab/>
        </w:r>
        <w:r>
          <w:tab/>
        </w:r>
        <w:r>
          <w:tab/>
          <w:t>ENUMERATED {deactivated}</w:t>
        </w:r>
        <w:r>
          <w:tab/>
        </w:r>
        <w:r>
          <w:tab/>
        </w:r>
        <w:r>
          <w:tab/>
          <w:t>OPTIONAL,</w:t>
        </w:r>
        <w:r>
          <w:tab/>
          <w:t>-- Need OP</w:t>
        </w:r>
      </w:ins>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D676EA">
        <w:trPr>
          <w:cantSplit/>
          <w:ins w:id="8053" w:author="CR#4774r1" w:date="2022-04-04T01:01:00Z"/>
        </w:trPr>
        <w:tc>
          <w:tcPr>
            <w:tcW w:w="9639" w:type="dxa"/>
          </w:tcPr>
          <w:p w14:paraId="6F1BE218" w14:textId="77777777" w:rsidR="00A000FF" w:rsidRPr="00521C62" w:rsidRDefault="00A000FF" w:rsidP="00D676EA">
            <w:pPr>
              <w:pStyle w:val="TAL"/>
              <w:rPr>
                <w:ins w:id="8054" w:author="CR#4774r1" w:date="2022-04-04T01:01:00Z"/>
                <w:b/>
                <w:i/>
                <w:lang w:eastAsia="en-GB"/>
              </w:rPr>
            </w:pPr>
            <w:ins w:id="8055" w:author="CR#4774r1" w:date="2022-04-04T01:01:00Z">
              <w:r w:rsidRPr="00521C62">
                <w:rPr>
                  <w:b/>
                  <w:i/>
                  <w:lang w:eastAsia="en-GB"/>
                </w:rPr>
                <w:t>scg-State</w:t>
              </w:r>
            </w:ins>
          </w:p>
          <w:p w14:paraId="1BBD9E2B" w14:textId="77777777" w:rsidR="00A000FF" w:rsidRPr="00521C62" w:rsidRDefault="00A000FF" w:rsidP="00D676EA">
            <w:pPr>
              <w:pStyle w:val="TAL"/>
              <w:rPr>
                <w:ins w:id="8056" w:author="CR#4774r1" w:date="2022-04-04T01:01:00Z"/>
                <w:lang w:eastAsia="en-GB"/>
              </w:rPr>
            </w:pPr>
            <w:ins w:id="8057" w:author="CR#4774r1" w:date="2022-04-04T01:01:00Z">
              <w:r w:rsidRPr="00521C62">
                <w:rPr>
                  <w:lang w:eastAsia="en-GB"/>
                </w:rPr>
                <w:t>Indicates that the SCG is deactivated.</w:t>
              </w:r>
            </w:ins>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8058" w:name="_Toc20487215"/>
      <w:bookmarkStart w:id="8059" w:name="_Toc29342510"/>
      <w:bookmarkStart w:id="8060" w:name="_Toc29343649"/>
      <w:bookmarkStart w:id="8061" w:name="_Toc36566910"/>
      <w:bookmarkStart w:id="8062" w:name="_Toc36810346"/>
      <w:bookmarkStart w:id="8063" w:name="_Toc36846710"/>
      <w:bookmarkStart w:id="8064" w:name="_Toc36939363"/>
      <w:bookmarkStart w:id="8065" w:name="_Toc37082343"/>
      <w:bookmarkStart w:id="8066" w:name="_Toc46480974"/>
      <w:bookmarkStart w:id="8067" w:name="_Toc46482208"/>
      <w:bookmarkStart w:id="8068" w:name="_Toc46483442"/>
      <w:bookmarkStart w:id="8069" w:name="_Toc90679239"/>
      <w:r w:rsidRPr="004A4877">
        <w:t>–</w:t>
      </w:r>
      <w:r w:rsidRPr="004A4877">
        <w:tab/>
      </w:r>
      <w:r w:rsidRPr="004A4877">
        <w:rPr>
          <w:i/>
          <w:noProof/>
        </w:rPr>
        <w:t>RRCConnectionResumeComplete</w:t>
      </w:r>
      <w:bookmarkEnd w:id="8058"/>
      <w:bookmarkEnd w:id="8059"/>
      <w:bookmarkEnd w:id="8060"/>
      <w:bookmarkEnd w:id="8061"/>
      <w:bookmarkEnd w:id="8062"/>
      <w:bookmarkEnd w:id="8063"/>
      <w:bookmarkEnd w:id="8064"/>
      <w:bookmarkEnd w:id="8065"/>
      <w:bookmarkEnd w:id="8066"/>
      <w:bookmarkEnd w:id="8067"/>
      <w:bookmarkEnd w:id="8068"/>
      <w:bookmarkEnd w:id="8069"/>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8070" w:name="_Toc20487216"/>
      <w:bookmarkStart w:id="8071" w:name="_Toc29342511"/>
      <w:bookmarkStart w:id="8072" w:name="_Toc29343650"/>
      <w:bookmarkStart w:id="8073" w:name="_Toc36566911"/>
      <w:bookmarkStart w:id="8074" w:name="_Toc36810347"/>
      <w:bookmarkStart w:id="8075" w:name="_Toc36846711"/>
      <w:bookmarkStart w:id="8076" w:name="_Toc36939364"/>
      <w:bookmarkStart w:id="8077" w:name="_Toc37082344"/>
      <w:bookmarkStart w:id="8078" w:name="_Toc46480975"/>
      <w:bookmarkStart w:id="8079" w:name="_Toc46482209"/>
      <w:bookmarkStart w:id="8080" w:name="_Toc46483443"/>
      <w:bookmarkStart w:id="8081" w:name="_Toc90679240"/>
      <w:r w:rsidRPr="004A4877">
        <w:t>–</w:t>
      </w:r>
      <w:r w:rsidRPr="004A4877">
        <w:tab/>
      </w:r>
      <w:r w:rsidRPr="004A4877">
        <w:rPr>
          <w:i/>
          <w:noProof/>
        </w:rPr>
        <w:t>RRCConnectionResumeRequest</w:t>
      </w:r>
      <w:bookmarkEnd w:id="8070"/>
      <w:bookmarkEnd w:id="8071"/>
      <w:bookmarkEnd w:id="8072"/>
      <w:bookmarkEnd w:id="8073"/>
      <w:bookmarkEnd w:id="8074"/>
      <w:bookmarkEnd w:id="8075"/>
      <w:bookmarkEnd w:id="8076"/>
      <w:bookmarkEnd w:id="8077"/>
      <w:bookmarkEnd w:id="8078"/>
      <w:bookmarkEnd w:id="8079"/>
      <w:bookmarkEnd w:id="8080"/>
      <w:bookmarkEnd w:id="8081"/>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8082" w:name="_Toc20487217"/>
      <w:bookmarkStart w:id="8083" w:name="_Toc29342512"/>
      <w:bookmarkStart w:id="8084" w:name="_Toc29343651"/>
      <w:bookmarkStart w:id="8085" w:name="_Toc36566912"/>
      <w:bookmarkStart w:id="8086" w:name="_Toc36810348"/>
      <w:bookmarkStart w:id="8087" w:name="_Toc36846712"/>
      <w:bookmarkStart w:id="8088" w:name="_Toc36939365"/>
      <w:bookmarkStart w:id="8089" w:name="_Toc37082345"/>
      <w:bookmarkStart w:id="8090" w:name="_Toc46480976"/>
      <w:bookmarkStart w:id="8091" w:name="_Toc46482210"/>
      <w:bookmarkStart w:id="8092" w:name="_Toc46483444"/>
      <w:bookmarkStart w:id="8093" w:name="_Toc90679241"/>
      <w:r w:rsidRPr="004A4877">
        <w:t>–</w:t>
      </w:r>
      <w:r w:rsidRPr="004A4877">
        <w:tab/>
      </w:r>
      <w:r w:rsidRPr="004A4877">
        <w:rPr>
          <w:i/>
          <w:noProof/>
        </w:rPr>
        <w:t>RRCConnectionSetup</w:t>
      </w:r>
      <w:bookmarkEnd w:id="8082"/>
      <w:bookmarkEnd w:id="8083"/>
      <w:bookmarkEnd w:id="8084"/>
      <w:bookmarkEnd w:id="8085"/>
      <w:bookmarkEnd w:id="8086"/>
      <w:bookmarkEnd w:id="8087"/>
      <w:bookmarkEnd w:id="8088"/>
      <w:bookmarkEnd w:id="8089"/>
      <w:bookmarkEnd w:id="8090"/>
      <w:bookmarkEnd w:id="8091"/>
      <w:bookmarkEnd w:id="8092"/>
      <w:bookmarkEnd w:id="8093"/>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8094" w:name="_Toc20487218"/>
      <w:bookmarkStart w:id="8095" w:name="_Toc29342513"/>
      <w:bookmarkStart w:id="8096" w:name="_Toc29343652"/>
      <w:bookmarkStart w:id="8097" w:name="_Toc36566913"/>
      <w:bookmarkStart w:id="8098" w:name="_Toc36810349"/>
      <w:bookmarkStart w:id="8099" w:name="_Toc36846713"/>
      <w:bookmarkStart w:id="8100" w:name="_Toc36939366"/>
      <w:bookmarkStart w:id="8101" w:name="_Toc37082346"/>
      <w:bookmarkStart w:id="8102" w:name="_Toc46480977"/>
      <w:bookmarkStart w:id="8103" w:name="_Toc46482211"/>
      <w:bookmarkStart w:id="8104" w:name="_Toc46483445"/>
      <w:bookmarkStart w:id="8105" w:name="_Toc90679242"/>
      <w:r w:rsidRPr="004A4877">
        <w:t>–</w:t>
      </w:r>
      <w:r w:rsidRPr="004A4877">
        <w:tab/>
      </w:r>
      <w:r w:rsidRPr="004A4877">
        <w:rPr>
          <w:i/>
          <w:noProof/>
        </w:rPr>
        <w:t>RRCConnectionSetupComplete</w:t>
      </w:r>
      <w:bookmarkEnd w:id="8094"/>
      <w:bookmarkEnd w:id="8095"/>
      <w:bookmarkEnd w:id="8096"/>
      <w:bookmarkEnd w:id="8097"/>
      <w:bookmarkEnd w:id="8098"/>
      <w:bookmarkEnd w:id="8099"/>
      <w:bookmarkEnd w:id="8100"/>
      <w:bookmarkEnd w:id="8101"/>
      <w:bookmarkEnd w:id="8102"/>
      <w:bookmarkEnd w:id="8103"/>
      <w:bookmarkEnd w:id="8104"/>
      <w:bookmarkEnd w:id="8105"/>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8106" w:name="_Toc20487219"/>
      <w:bookmarkStart w:id="8107" w:name="_Toc29342514"/>
      <w:bookmarkStart w:id="8108" w:name="_Toc29343653"/>
      <w:bookmarkStart w:id="8109" w:name="_Toc36566914"/>
      <w:bookmarkStart w:id="8110" w:name="_Toc36810350"/>
      <w:bookmarkStart w:id="8111" w:name="_Toc36846714"/>
      <w:bookmarkStart w:id="8112" w:name="_Toc36939367"/>
      <w:bookmarkStart w:id="8113" w:name="_Toc37082347"/>
      <w:bookmarkStart w:id="8114" w:name="_Toc46480978"/>
      <w:bookmarkStart w:id="8115" w:name="_Toc46482212"/>
      <w:bookmarkStart w:id="8116" w:name="_Toc46483446"/>
      <w:bookmarkStart w:id="8117" w:name="_Toc90679243"/>
      <w:r w:rsidRPr="004A4877">
        <w:t>–</w:t>
      </w:r>
      <w:r w:rsidRPr="004A4877">
        <w:tab/>
      </w:r>
      <w:r w:rsidRPr="004A4877">
        <w:rPr>
          <w:i/>
          <w:noProof/>
        </w:rPr>
        <w:t>RRCEarlyDataComplete</w:t>
      </w:r>
      <w:bookmarkEnd w:id="8106"/>
      <w:bookmarkEnd w:id="8107"/>
      <w:bookmarkEnd w:id="8108"/>
      <w:bookmarkEnd w:id="8109"/>
      <w:bookmarkEnd w:id="8110"/>
      <w:bookmarkEnd w:id="8111"/>
      <w:bookmarkEnd w:id="8112"/>
      <w:bookmarkEnd w:id="8113"/>
      <w:bookmarkEnd w:id="8114"/>
      <w:bookmarkEnd w:id="8115"/>
      <w:bookmarkEnd w:id="8116"/>
      <w:bookmarkEnd w:id="8117"/>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8118" w:name="_Toc20487220"/>
      <w:bookmarkStart w:id="8119" w:name="_Toc29342515"/>
      <w:bookmarkStart w:id="8120" w:name="_Toc29343654"/>
      <w:bookmarkStart w:id="8121" w:name="_Toc36566915"/>
      <w:bookmarkStart w:id="8122" w:name="_Toc36810351"/>
      <w:bookmarkStart w:id="8123" w:name="_Toc36846715"/>
      <w:bookmarkStart w:id="8124" w:name="_Toc36939368"/>
      <w:bookmarkStart w:id="8125" w:name="_Toc37082348"/>
      <w:bookmarkStart w:id="8126" w:name="_Toc46480979"/>
      <w:bookmarkStart w:id="8127" w:name="_Toc46482213"/>
      <w:bookmarkStart w:id="8128" w:name="_Toc46483447"/>
      <w:bookmarkStart w:id="8129" w:name="_Toc90679244"/>
      <w:r w:rsidRPr="004A4877">
        <w:t>–</w:t>
      </w:r>
      <w:r w:rsidRPr="004A4877">
        <w:tab/>
      </w:r>
      <w:r w:rsidRPr="004A4877">
        <w:rPr>
          <w:i/>
          <w:noProof/>
        </w:rPr>
        <w:t>RRCEarlyDataRequest</w:t>
      </w:r>
      <w:bookmarkEnd w:id="8118"/>
      <w:bookmarkEnd w:id="8119"/>
      <w:bookmarkEnd w:id="8120"/>
      <w:bookmarkEnd w:id="8121"/>
      <w:bookmarkEnd w:id="8122"/>
      <w:bookmarkEnd w:id="8123"/>
      <w:bookmarkEnd w:id="8124"/>
      <w:bookmarkEnd w:id="8125"/>
      <w:bookmarkEnd w:id="8126"/>
      <w:bookmarkEnd w:id="8127"/>
      <w:bookmarkEnd w:id="8128"/>
      <w:bookmarkEnd w:id="8129"/>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8130"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8131" w:name="_Hlk21360228"/>
      <w:r w:rsidRPr="004A4877">
        <w:t>establishmentCause-r16</w:t>
      </w:r>
      <w:bookmarkEnd w:id="8131"/>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8130"/>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8132"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8132"/>
    </w:tbl>
    <w:p w14:paraId="488DB06B" w14:textId="77777777" w:rsidR="002E2F4B" w:rsidRPr="004A4877" w:rsidRDefault="002E2F4B" w:rsidP="009722D5"/>
    <w:p w14:paraId="7EB5DC4C" w14:textId="77777777" w:rsidR="009722D5" w:rsidRPr="004A4877" w:rsidRDefault="009722D5" w:rsidP="009722D5">
      <w:pPr>
        <w:pStyle w:val="Heading4"/>
      </w:pPr>
      <w:bookmarkStart w:id="8133" w:name="_Toc20487221"/>
      <w:bookmarkStart w:id="8134" w:name="_Toc29342516"/>
      <w:bookmarkStart w:id="8135" w:name="_Toc29343655"/>
      <w:bookmarkStart w:id="8136" w:name="_Toc36566916"/>
      <w:bookmarkStart w:id="8137" w:name="_Toc36810352"/>
      <w:bookmarkStart w:id="8138" w:name="_Toc36846716"/>
      <w:bookmarkStart w:id="8139" w:name="_Toc36939369"/>
      <w:bookmarkStart w:id="8140" w:name="_Toc37082349"/>
      <w:bookmarkStart w:id="8141" w:name="_Toc46480980"/>
      <w:bookmarkStart w:id="8142" w:name="_Toc46482214"/>
      <w:bookmarkStart w:id="8143" w:name="_Toc46483448"/>
      <w:bookmarkStart w:id="8144" w:name="_Toc90679245"/>
      <w:r w:rsidRPr="004A4877">
        <w:t>–</w:t>
      </w:r>
      <w:r w:rsidRPr="004A4877">
        <w:tab/>
      </w:r>
      <w:r w:rsidRPr="004A4877">
        <w:rPr>
          <w:i/>
          <w:noProof/>
        </w:rPr>
        <w:t>SCGFailureInformation</w:t>
      </w:r>
      <w:bookmarkEnd w:id="8133"/>
      <w:bookmarkEnd w:id="8134"/>
      <w:bookmarkEnd w:id="8135"/>
      <w:bookmarkEnd w:id="8136"/>
      <w:bookmarkEnd w:id="8137"/>
      <w:bookmarkEnd w:id="8138"/>
      <w:bookmarkEnd w:id="8139"/>
      <w:bookmarkEnd w:id="8140"/>
      <w:bookmarkEnd w:id="8141"/>
      <w:bookmarkEnd w:id="8142"/>
      <w:bookmarkEnd w:id="8143"/>
      <w:bookmarkEnd w:id="8144"/>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8145" w:name="_Toc20487222"/>
      <w:bookmarkStart w:id="8146" w:name="_Toc29342517"/>
      <w:bookmarkStart w:id="8147" w:name="_Toc29343656"/>
      <w:bookmarkStart w:id="8148" w:name="_Toc36566917"/>
      <w:bookmarkStart w:id="8149" w:name="_Toc36810353"/>
      <w:bookmarkStart w:id="8150" w:name="_Toc36846717"/>
      <w:bookmarkStart w:id="8151" w:name="_Toc36939370"/>
      <w:bookmarkStart w:id="8152" w:name="_Toc37082350"/>
      <w:bookmarkStart w:id="8153" w:name="_Toc46480981"/>
      <w:bookmarkStart w:id="8154" w:name="_Toc46482215"/>
      <w:bookmarkStart w:id="8155" w:name="_Toc46483449"/>
      <w:bookmarkStart w:id="8156" w:name="_Toc90679246"/>
      <w:r w:rsidRPr="004A4877">
        <w:t>–</w:t>
      </w:r>
      <w:r w:rsidRPr="004A4877">
        <w:tab/>
      </w:r>
      <w:r w:rsidRPr="004A4877">
        <w:rPr>
          <w:i/>
          <w:noProof/>
        </w:rPr>
        <w:t>SCGFailureInformationNR</w:t>
      </w:r>
      <w:bookmarkEnd w:id="8145"/>
      <w:bookmarkEnd w:id="8146"/>
      <w:bookmarkEnd w:id="8147"/>
      <w:bookmarkEnd w:id="8148"/>
      <w:bookmarkEnd w:id="8149"/>
      <w:bookmarkEnd w:id="8150"/>
      <w:bookmarkEnd w:id="8151"/>
      <w:bookmarkEnd w:id="8152"/>
      <w:bookmarkEnd w:id="8153"/>
      <w:bookmarkEnd w:id="8154"/>
      <w:bookmarkEnd w:id="8155"/>
      <w:bookmarkEnd w:id="8156"/>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rPr>
          <w:ins w:id="8157" w:author="CR#4774r1" w:date="2022-04-04T01:01: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342253AC" w:rsidR="00755C0B" w:rsidRPr="004A4877" w:rsidRDefault="00A000FF" w:rsidP="00220393">
      <w:pPr>
        <w:pStyle w:val="PL"/>
        <w:shd w:val="pct10" w:color="auto" w:fill="auto"/>
      </w:pPr>
      <w:ins w:id="8158" w:author="CR#4774r1" w:date="2022-04-04T01:02:00Z">
        <w:r>
          <w:tab/>
        </w:r>
        <w:r>
          <w:tab/>
        </w:r>
        <w:r>
          <w:tab/>
        </w:r>
        <w:r>
          <w:tab/>
        </w:r>
        <w:r>
          <w:tab/>
        </w:r>
        <w:r>
          <w:tab/>
        </w:r>
        <w:r>
          <w:tab/>
        </w:r>
        <w:r>
          <w:tab/>
        </w:r>
        <w:r>
          <w:tab/>
        </w:r>
        <w:r>
          <w:tab/>
        </w:r>
        <w:r>
          <w:tab/>
        </w:r>
      </w:ins>
      <w:del w:id="8159" w:author="CR#4774r1" w:date="2022-04-04T01:02:00Z">
        <w:r w:rsidR="00256C47" w:rsidRPr="004A4877" w:rsidDel="00A000FF">
          <w:delText xml:space="preserve"> </w:delText>
        </w:r>
      </w:del>
      <w:ins w:id="8160" w:author="CR#4774r1" w:date="2022-04-04T01:01:00Z">
        <w:r>
          <w:t>beamFailure-r17</w:t>
        </w:r>
      </w:ins>
      <w:del w:id="8161" w:author="CR#4774r1" w:date="2022-04-04T01:01:00Z">
        <w:r w:rsidR="00256C47" w:rsidRPr="004A4877" w:rsidDel="00A000FF">
          <w:delText>spare4</w:delText>
        </w:r>
      </w:del>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8162" w:name="_Toc20487223"/>
      <w:bookmarkStart w:id="8163" w:name="_Toc29342518"/>
      <w:bookmarkStart w:id="8164" w:name="_Toc29343657"/>
      <w:bookmarkStart w:id="8165" w:name="_Toc36566918"/>
      <w:bookmarkStart w:id="8166" w:name="_Toc36810354"/>
      <w:bookmarkStart w:id="8167" w:name="_Toc36846718"/>
      <w:bookmarkStart w:id="8168" w:name="_Toc36939371"/>
      <w:bookmarkStart w:id="8169" w:name="_Toc37082351"/>
      <w:bookmarkStart w:id="8170" w:name="_Toc46480982"/>
      <w:bookmarkStart w:id="8171" w:name="_Toc46482216"/>
      <w:bookmarkStart w:id="8172" w:name="_Toc46483450"/>
      <w:bookmarkStart w:id="8173" w:name="_Toc90679247"/>
      <w:r w:rsidRPr="004A4877">
        <w:t>–</w:t>
      </w:r>
      <w:r w:rsidRPr="004A4877">
        <w:tab/>
      </w:r>
      <w:r w:rsidRPr="004A4877">
        <w:rPr>
          <w:i/>
        </w:rPr>
        <w:t>SCPTMConfiguration</w:t>
      </w:r>
      <w:bookmarkEnd w:id="8162"/>
      <w:bookmarkEnd w:id="8163"/>
      <w:bookmarkEnd w:id="8164"/>
      <w:bookmarkEnd w:id="8165"/>
      <w:bookmarkEnd w:id="8166"/>
      <w:bookmarkEnd w:id="8167"/>
      <w:bookmarkEnd w:id="8168"/>
      <w:bookmarkEnd w:id="8169"/>
      <w:bookmarkEnd w:id="8170"/>
      <w:bookmarkEnd w:id="8171"/>
      <w:bookmarkEnd w:id="8172"/>
      <w:bookmarkEnd w:id="8173"/>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25pt;height:15pt" o:ole="">
                  <v:imagedata r:id="rId226" o:title=""/>
                </v:shape>
                <o:OLEObject Type="Embed" ProgID="Equation.3" ShapeID="_x0000_i1135" DrawAspect="Content" ObjectID="_1710801136"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8174" w:name="_Toc20487224"/>
      <w:bookmarkStart w:id="8175" w:name="_Toc29342519"/>
      <w:bookmarkStart w:id="8176" w:name="_Toc29343658"/>
      <w:bookmarkStart w:id="8177" w:name="_Toc36566919"/>
      <w:bookmarkStart w:id="8178" w:name="_Toc36810355"/>
      <w:bookmarkStart w:id="8179" w:name="_Toc36846719"/>
      <w:bookmarkStart w:id="8180" w:name="_Toc36939372"/>
      <w:bookmarkStart w:id="8181" w:name="_Toc37082352"/>
      <w:bookmarkStart w:id="8182" w:name="_Toc46480983"/>
      <w:bookmarkStart w:id="8183" w:name="_Toc46482217"/>
      <w:bookmarkStart w:id="8184" w:name="_Toc46483451"/>
      <w:bookmarkStart w:id="8185" w:name="_Toc90679248"/>
      <w:r w:rsidRPr="004A4877">
        <w:t>–</w:t>
      </w:r>
      <w:r w:rsidRPr="004A4877">
        <w:tab/>
      </w:r>
      <w:r w:rsidRPr="004A4877">
        <w:rPr>
          <w:i/>
        </w:rPr>
        <w:t>SCPTMConfiguration-BR</w:t>
      </w:r>
      <w:bookmarkEnd w:id="8174"/>
      <w:bookmarkEnd w:id="8175"/>
      <w:bookmarkEnd w:id="8176"/>
      <w:bookmarkEnd w:id="8177"/>
      <w:bookmarkEnd w:id="8178"/>
      <w:bookmarkEnd w:id="8179"/>
      <w:bookmarkEnd w:id="8180"/>
      <w:bookmarkEnd w:id="8181"/>
      <w:bookmarkEnd w:id="8182"/>
      <w:bookmarkEnd w:id="8183"/>
      <w:bookmarkEnd w:id="8184"/>
      <w:bookmarkEnd w:id="8185"/>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del w:id="8186" w:author="CR#4754r1" w:date="2022-04-01T15:27:00Z">
        <w:r w:rsidR="00AA5063" w:rsidRPr="004A4877" w:rsidDel="00AA0236">
          <w:delText>,</w:delText>
        </w:r>
      </w:del>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0801137"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8187" w:name="_Toc20487225"/>
      <w:bookmarkStart w:id="8188" w:name="_Toc29342520"/>
      <w:bookmarkStart w:id="8189" w:name="_Toc29343659"/>
      <w:bookmarkStart w:id="8190" w:name="_Toc36566920"/>
      <w:bookmarkStart w:id="8191" w:name="_Toc36810356"/>
      <w:bookmarkStart w:id="8192" w:name="_Toc36846720"/>
      <w:bookmarkStart w:id="8193" w:name="_Toc36939373"/>
      <w:bookmarkStart w:id="8194" w:name="_Toc37082353"/>
      <w:bookmarkStart w:id="8195" w:name="_Toc46480984"/>
      <w:bookmarkStart w:id="8196" w:name="_Toc46482218"/>
      <w:bookmarkStart w:id="8197" w:name="_Toc46483452"/>
      <w:bookmarkStart w:id="8198" w:name="_Toc90679249"/>
      <w:r w:rsidRPr="004A4877">
        <w:t>–</w:t>
      </w:r>
      <w:r w:rsidRPr="004A4877">
        <w:tab/>
      </w:r>
      <w:r w:rsidRPr="004A4877">
        <w:rPr>
          <w:i/>
          <w:noProof/>
        </w:rPr>
        <w:t>SecurityModeCommand</w:t>
      </w:r>
      <w:bookmarkEnd w:id="8187"/>
      <w:bookmarkEnd w:id="8188"/>
      <w:bookmarkEnd w:id="8189"/>
      <w:bookmarkEnd w:id="8190"/>
      <w:bookmarkEnd w:id="8191"/>
      <w:bookmarkEnd w:id="8192"/>
      <w:bookmarkEnd w:id="8193"/>
      <w:bookmarkEnd w:id="8194"/>
      <w:bookmarkEnd w:id="8195"/>
      <w:bookmarkEnd w:id="8196"/>
      <w:bookmarkEnd w:id="8197"/>
      <w:bookmarkEnd w:id="8198"/>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8199" w:name="_Toc20487226"/>
      <w:bookmarkStart w:id="8200" w:name="_Toc29342521"/>
      <w:bookmarkStart w:id="8201" w:name="_Toc29343660"/>
      <w:bookmarkStart w:id="8202" w:name="_Toc36566921"/>
      <w:bookmarkStart w:id="8203" w:name="_Toc36810357"/>
      <w:bookmarkStart w:id="8204" w:name="_Toc36846721"/>
      <w:bookmarkStart w:id="8205" w:name="_Toc36939374"/>
      <w:bookmarkStart w:id="8206" w:name="_Toc37082354"/>
      <w:bookmarkStart w:id="8207" w:name="_Toc46480985"/>
      <w:bookmarkStart w:id="8208" w:name="_Toc46482219"/>
      <w:bookmarkStart w:id="8209" w:name="_Toc46483453"/>
      <w:bookmarkStart w:id="8210" w:name="_Toc90679250"/>
      <w:r w:rsidRPr="004A4877">
        <w:t>–</w:t>
      </w:r>
      <w:r w:rsidRPr="004A4877">
        <w:tab/>
      </w:r>
      <w:r w:rsidRPr="004A4877">
        <w:rPr>
          <w:i/>
          <w:noProof/>
        </w:rPr>
        <w:t>SecurityModeComplete</w:t>
      </w:r>
      <w:bookmarkEnd w:id="8199"/>
      <w:bookmarkEnd w:id="8200"/>
      <w:bookmarkEnd w:id="8201"/>
      <w:bookmarkEnd w:id="8202"/>
      <w:bookmarkEnd w:id="8203"/>
      <w:bookmarkEnd w:id="8204"/>
      <w:bookmarkEnd w:id="8205"/>
      <w:bookmarkEnd w:id="8206"/>
      <w:bookmarkEnd w:id="8207"/>
      <w:bookmarkEnd w:id="8208"/>
      <w:bookmarkEnd w:id="8209"/>
      <w:bookmarkEnd w:id="8210"/>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8211" w:name="_Toc20487227"/>
      <w:bookmarkStart w:id="8212" w:name="_Toc29342522"/>
      <w:bookmarkStart w:id="8213" w:name="_Toc29343661"/>
      <w:bookmarkStart w:id="8214" w:name="_Toc36566922"/>
      <w:bookmarkStart w:id="8215" w:name="_Toc36810358"/>
      <w:bookmarkStart w:id="8216" w:name="_Toc36846722"/>
      <w:bookmarkStart w:id="8217" w:name="_Toc36939375"/>
      <w:bookmarkStart w:id="8218" w:name="_Toc37082355"/>
      <w:bookmarkStart w:id="8219" w:name="_Toc46480986"/>
      <w:bookmarkStart w:id="8220" w:name="_Toc46482220"/>
      <w:bookmarkStart w:id="8221" w:name="_Toc46483454"/>
      <w:bookmarkStart w:id="8222" w:name="_Toc90679251"/>
      <w:r w:rsidRPr="004A4877">
        <w:t>–</w:t>
      </w:r>
      <w:r w:rsidRPr="004A4877">
        <w:tab/>
      </w:r>
      <w:r w:rsidRPr="004A4877">
        <w:rPr>
          <w:i/>
          <w:noProof/>
        </w:rPr>
        <w:t>SecurityModeFailure</w:t>
      </w:r>
      <w:bookmarkEnd w:id="8211"/>
      <w:bookmarkEnd w:id="8212"/>
      <w:bookmarkEnd w:id="8213"/>
      <w:bookmarkEnd w:id="8214"/>
      <w:bookmarkEnd w:id="8215"/>
      <w:bookmarkEnd w:id="8216"/>
      <w:bookmarkEnd w:id="8217"/>
      <w:bookmarkEnd w:id="8218"/>
      <w:bookmarkEnd w:id="8219"/>
      <w:bookmarkEnd w:id="8220"/>
      <w:bookmarkEnd w:id="8221"/>
      <w:bookmarkEnd w:id="8222"/>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8223" w:name="_Toc20487228"/>
      <w:bookmarkStart w:id="8224" w:name="_Toc29342523"/>
      <w:bookmarkStart w:id="8225" w:name="_Toc29343662"/>
      <w:bookmarkStart w:id="8226" w:name="_Toc36566923"/>
      <w:bookmarkStart w:id="8227" w:name="_Toc36810359"/>
      <w:bookmarkStart w:id="8228" w:name="_Toc36846723"/>
      <w:bookmarkStart w:id="8229" w:name="_Toc36939376"/>
      <w:bookmarkStart w:id="8230" w:name="_Toc37082356"/>
      <w:bookmarkStart w:id="8231" w:name="_Toc46480987"/>
      <w:bookmarkStart w:id="8232" w:name="_Toc46482221"/>
      <w:bookmarkStart w:id="8233" w:name="_Toc46483455"/>
      <w:bookmarkStart w:id="8234" w:name="_Toc90679252"/>
      <w:r w:rsidRPr="004A4877">
        <w:t>–</w:t>
      </w:r>
      <w:r w:rsidRPr="004A4877">
        <w:tab/>
      </w:r>
      <w:r w:rsidRPr="004A4877">
        <w:rPr>
          <w:i/>
          <w:noProof/>
        </w:rPr>
        <w:t>SidelinkUEInformation</w:t>
      </w:r>
      <w:bookmarkEnd w:id="8223"/>
      <w:bookmarkEnd w:id="8224"/>
      <w:bookmarkEnd w:id="8225"/>
      <w:bookmarkEnd w:id="8226"/>
      <w:bookmarkEnd w:id="8227"/>
      <w:bookmarkEnd w:id="8228"/>
      <w:bookmarkEnd w:id="8229"/>
      <w:bookmarkEnd w:id="8230"/>
      <w:bookmarkEnd w:id="8231"/>
      <w:bookmarkEnd w:id="8232"/>
      <w:bookmarkEnd w:id="8233"/>
      <w:bookmarkEnd w:id="8234"/>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8235" w:name="_Toc20487229"/>
      <w:bookmarkStart w:id="8236" w:name="_Toc29342524"/>
      <w:bookmarkStart w:id="8237" w:name="_Toc29343663"/>
      <w:bookmarkStart w:id="8238" w:name="_Toc36566924"/>
      <w:bookmarkStart w:id="8239" w:name="_Toc36810361"/>
      <w:bookmarkStart w:id="8240" w:name="_Toc36846725"/>
      <w:bookmarkStart w:id="8241" w:name="_Toc36939378"/>
      <w:bookmarkStart w:id="8242" w:name="_Toc37082358"/>
      <w:bookmarkStart w:id="8243" w:name="_Toc46480988"/>
      <w:bookmarkStart w:id="8244" w:name="_Toc46482222"/>
      <w:bookmarkStart w:id="8245" w:name="_Toc46483456"/>
      <w:bookmarkStart w:id="8246" w:name="_Toc90679253"/>
      <w:r w:rsidRPr="004A4877">
        <w:t>–</w:t>
      </w:r>
      <w:r w:rsidRPr="004A4877">
        <w:tab/>
      </w:r>
      <w:r w:rsidRPr="004A4877">
        <w:rPr>
          <w:i/>
          <w:noProof/>
        </w:rPr>
        <w:t>SystemInformation</w:t>
      </w:r>
      <w:bookmarkEnd w:id="8235"/>
      <w:bookmarkEnd w:id="8236"/>
      <w:bookmarkEnd w:id="8237"/>
      <w:bookmarkEnd w:id="8238"/>
      <w:bookmarkEnd w:id="8239"/>
      <w:bookmarkEnd w:id="8240"/>
      <w:bookmarkEnd w:id="8241"/>
      <w:bookmarkEnd w:id="8242"/>
      <w:bookmarkEnd w:id="8243"/>
      <w:bookmarkEnd w:id="8244"/>
      <w:bookmarkEnd w:id="8245"/>
      <w:bookmarkEnd w:id="8246"/>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8247" w:author="CR#4771r1" w:date="2022-04-03T16:47:00Z">
        <w:r w:rsidR="0070261D">
          <w:t>,</w:t>
        </w:r>
      </w:ins>
    </w:p>
    <w:p w14:paraId="4E1DF3BB" w14:textId="37590E87" w:rsidR="00FC5FD6" w:rsidRPr="004A4877" w:rsidRDefault="00FC5FD6" w:rsidP="00FC5FD6">
      <w:pPr>
        <w:pStyle w:val="PL"/>
        <w:shd w:val="clear" w:color="auto" w:fill="E6E6E6"/>
        <w:rPr>
          <w:ins w:id="8248" w:author="CR#4755r1" w:date="2022-04-03T00:56:00Z"/>
        </w:rPr>
      </w:pPr>
      <w:ins w:id="8249" w:author="CR#4755r1" w:date="2022-04-03T00:56:00Z">
        <w:r>
          <w:tab/>
        </w:r>
        <w:r>
          <w:tab/>
          <w:t>sib30-v1700</w:t>
        </w:r>
        <w:r>
          <w:tab/>
        </w:r>
        <w:r>
          <w:tab/>
        </w:r>
        <w:r>
          <w:tab/>
        </w:r>
        <w:r>
          <w:tab/>
        </w:r>
        <w:r>
          <w:tab/>
        </w:r>
        <w:r>
          <w:tab/>
        </w:r>
        <w:r>
          <w:tab/>
        </w:r>
        <w:r w:rsidRPr="004A4877">
          <w:t>SystemInformationBlockTyp</w:t>
        </w:r>
        <w:r>
          <w:t>e30</w:t>
        </w:r>
        <w:r w:rsidRPr="004A4877">
          <w:t>-r1</w:t>
        </w:r>
        <w:r>
          <w:t>7</w:t>
        </w:r>
      </w:ins>
      <w:ins w:id="8250" w:author="CR#4771r1" w:date="2022-04-03T16:47:00Z">
        <w:r w:rsidR="0070261D">
          <w:t>,</w:t>
        </w:r>
      </w:ins>
    </w:p>
    <w:p w14:paraId="20FEAEB8" w14:textId="2DBC0082" w:rsidR="0070261D" w:rsidRDefault="0070261D" w:rsidP="0070261D">
      <w:pPr>
        <w:pStyle w:val="PL"/>
        <w:shd w:val="clear" w:color="auto" w:fill="E6E6E6"/>
        <w:rPr>
          <w:ins w:id="8251" w:author="CR#4771r1" w:date="2022-04-03T16:47:00Z"/>
        </w:rPr>
      </w:pPr>
      <w:ins w:id="8252" w:author="CR#4771r1" w:date="2022-04-03T16:47:00Z">
        <w:r w:rsidRPr="00FE2BA2">
          <w:tab/>
        </w:r>
        <w:r w:rsidRPr="00FE2BA2">
          <w:tab/>
          <w:t>sib</w:t>
        </w:r>
      </w:ins>
      <w:ins w:id="8253" w:author="CR#4771r1" w:date="2022-04-04T00:36:00Z">
        <w:r w:rsidR="00C77316">
          <w:t>31</w:t>
        </w:r>
      </w:ins>
      <w:ins w:id="8254" w:author="CR#4771r1" w:date="2022-04-03T16:47:00Z">
        <w:r w:rsidRPr="00FE2BA2">
          <w:t>-v1</w:t>
        </w:r>
        <w:r>
          <w:t>7</w:t>
        </w:r>
      </w:ins>
      <w:ins w:id="8255" w:author="CR#4771r1" w:date="2022-04-04T00:37:00Z">
        <w:r w:rsidR="00C77316">
          <w:t>00</w:t>
        </w:r>
      </w:ins>
      <w:ins w:id="8256" w:author="CR#4771r1" w:date="2022-04-03T16:47:00Z">
        <w:r w:rsidRPr="00FE2BA2">
          <w:tab/>
        </w:r>
        <w:r w:rsidRPr="00FE2BA2">
          <w:tab/>
        </w:r>
        <w:r>
          <w:tab/>
        </w:r>
        <w:r>
          <w:tab/>
        </w:r>
        <w:r>
          <w:tab/>
        </w:r>
        <w:r>
          <w:tab/>
        </w:r>
        <w:r>
          <w:tab/>
        </w:r>
      </w:ins>
      <w:ins w:id="8257" w:author="CR#4771r1" w:date="2022-04-04T00:27:00Z">
        <w:r w:rsidR="00C77316">
          <w:t>SystemInformationBlockType31</w:t>
        </w:r>
      </w:ins>
      <w:ins w:id="8258" w:author="CR#4771r1" w:date="2022-04-03T16:47:00Z">
        <w:r>
          <w:t>-r17,</w:t>
        </w:r>
      </w:ins>
    </w:p>
    <w:p w14:paraId="65819E43" w14:textId="2996686B" w:rsidR="0070261D" w:rsidRPr="004A4877" w:rsidRDefault="0070261D" w:rsidP="0070261D">
      <w:pPr>
        <w:pStyle w:val="PL"/>
        <w:shd w:val="clear" w:color="auto" w:fill="E6E6E6"/>
        <w:rPr>
          <w:ins w:id="8259" w:author="CR#4771r1" w:date="2022-04-03T16:47:00Z"/>
        </w:rPr>
      </w:pPr>
      <w:ins w:id="8260" w:author="CR#4771r1" w:date="2022-04-03T16:47:00Z">
        <w:r w:rsidRPr="00FE2BA2">
          <w:tab/>
        </w:r>
        <w:r w:rsidRPr="00FE2BA2">
          <w:tab/>
          <w:t>sib</w:t>
        </w:r>
      </w:ins>
      <w:ins w:id="8261" w:author="CR#4771r1" w:date="2022-04-04T00:37:00Z">
        <w:r w:rsidR="00C77316">
          <w:t>32</w:t>
        </w:r>
      </w:ins>
      <w:ins w:id="8262" w:author="CR#4771r1" w:date="2022-04-03T16:47:00Z">
        <w:r w:rsidRPr="00FE2BA2">
          <w:t>-v1</w:t>
        </w:r>
        <w:r>
          <w:t>7</w:t>
        </w:r>
      </w:ins>
      <w:ins w:id="8263" w:author="CR#4771r1" w:date="2022-04-04T00:37:00Z">
        <w:r w:rsidR="00C77316">
          <w:t>00</w:t>
        </w:r>
      </w:ins>
      <w:ins w:id="8264" w:author="CR#4771r1" w:date="2022-04-03T16:47:00Z">
        <w:r w:rsidRPr="00FE2BA2">
          <w:tab/>
        </w:r>
        <w:r w:rsidRPr="00FE2BA2">
          <w:tab/>
        </w:r>
        <w:r>
          <w:tab/>
        </w:r>
        <w:r>
          <w:tab/>
        </w:r>
        <w:r>
          <w:tab/>
        </w:r>
        <w:r>
          <w:tab/>
        </w:r>
        <w:r>
          <w:tab/>
          <w:t>SystemInformationBlockType</w:t>
        </w:r>
      </w:ins>
      <w:ins w:id="8265" w:author="CR#4771r1" w:date="2022-04-04T00:37:00Z">
        <w:r w:rsidR="00C77316">
          <w:t>32</w:t>
        </w:r>
      </w:ins>
      <w:ins w:id="8266" w:author="CR#4771r1" w:date="2022-04-03T16:47: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rPr>
          <w:ins w:id="8267" w:author="CR#4762r2" w:date="2022-04-03T15:18:00Z"/>
        </w:rPr>
      </w:pPr>
      <w:r w:rsidRPr="004A4877">
        <w:tab/>
      </w:r>
      <w:r w:rsidRPr="004A4877">
        <w:tab/>
        <w:t>]]</w:t>
      </w:r>
      <w:ins w:id="8268" w:author="CR#4762r2" w:date="2022-04-03T15:18:00Z">
        <w:r w:rsidR="00194B0E">
          <w:t>,</w:t>
        </w:r>
      </w:ins>
    </w:p>
    <w:p w14:paraId="0D6AEB68" w14:textId="77777777" w:rsidR="00194B0E" w:rsidRDefault="00194B0E" w:rsidP="00194B0E">
      <w:pPr>
        <w:pStyle w:val="PL"/>
        <w:shd w:val="clear" w:color="auto" w:fill="E6E6E6"/>
        <w:rPr>
          <w:ins w:id="8269" w:author="CR#4762r2" w:date="2022-04-03T15:18:00Z"/>
        </w:rPr>
      </w:pPr>
      <w:ins w:id="8270" w:author="CR#4762r2" w:date="2022-04-03T15:18:00Z">
        <w:r>
          <w:tab/>
        </w:r>
        <w:r>
          <w:tab/>
          <w:t>[[</w:t>
        </w:r>
      </w:ins>
    </w:p>
    <w:p w14:paraId="59D5B7FE" w14:textId="2D030E1D" w:rsidR="00194B0E" w:rsidRDefault="00194B0E" w:rsidP="00194B0E">
      <w:pPr>
        <w:pStyle w:val="PL"/>
        <w:shd w:val="clear" w:color="auto" w:fill="E6E6E6"/>
        <w:rPr>
          <w:ins w:id="8271" w:author="CR#4762r2" w:date="2022-04-03T15:18:00Z"/>
        </w:rPr>
      </w:pPr>
      <w:ins w:id="8272" w:author="CR#4762r2" w:date="2022-04-03T15:18:00Z">
        <w:r>
          <w:tab/>
        </w:r>
        <w:r>
          <w:tab/>
          <w:t>posSib1-9-</w:t>
        </w:r>
      </w:ins>
      <w:ins w:id="8273" w:author="Draft v2" w:date="2022-04-06T20:40:00Z">
        <w:r w:rsidR="00012A9C">
          <w:t>v</w:t>
        </w:r>
      </w:ins>
      <w:ins w:id="8274" w:author="CR#4762r2" w:date="2022-04-03T15:18:00Z">
        <w:del w:id="8275" w:author="Draft v2" w:date="2022-04-06T20:40:00Z">
          <w:r w:rsidDel="00012A9C">
            <w:delText>r</w:delText>
          </w:r>
        </w:del>
        <w:r>
          <w:t>17</w:t>
        </w:r>
      </w:ins>
      <w:ins w:id="8276" w:author="Draft v2" w:date="2022-04-06T20:40:00Z">
        <w:r w:rsidR="00012A9C">
          <w:t>00</w:t>
        </w:r>
      </w:ins>
      <w:ins w:id="8277" w:author="CR#4762r2" w:date="2022-04-03T15:18:00Z">
        <w:r>
          <w:tab/>
        </w:r>
        <w:r>
          <w:tab/>
        </w:r>
      </w:ins>
      <w:ins w:id="8278" w:author="CR#4762r2" w:date="2022-04-03T15:20:00Z">
        <w:r>
          <w:tab/>
        </w:r>
      </w:ins>
      <w:ins w:id="8279" w:author="CR#4762r2" w:date="2022-04-03T15:18:00Z">
        <w:r>
          <w:tab/>
        </w:r>
        <w:r>
          <w:tab/>
          <w:t>SystemInformationBlockPos-r15,</w:t>
        </w:r>
      </w:ins>
    </w:p>
    <w:p w14:paraId="7700627D" w14:textId="22C08DD5" w:rsidR="00194B0E" w:rsidRDefault="00194B0E" w:rsidP="00194B0E">
      <w:pPr>
        <w:pStyle w:val="PL"/>
        <w:shd w:val="clear" w:color="auto" w:fill="E6E6E6"/>
        <w:rPr>
          <w:ins w:id="8280" w:author="CR#4762r2" w:date="2022-04-03T15:18:00Z"/>
        </w:rPr>
      </w:pPr>
      <w:ins w:id="8281" w:author="CR#4762r2" w:date="2022-04-03T15:18:00Z">
        <w:r>
          <w:tab/>
        </w:r>
        <w:r>
          <w:tab/>
          <w:t>posSib1-10-</w:t>
        </w:r>
      </w:ins>
      <w:ins w:id="8282" w:author="Draft v2" w:date="2022-04-06T20:40:00Z">
        <w:r w:rsidR="00012A9C">
          <w:t>v</w:t>
        </w:r>
      </w:ins>
      <w:ins w:id="8283" w:author="CR#4762r2" w:date="2022-04-03T15:18:00Z">
        <w:del w:id="8284" w:author="Draft v2" w:date="2022-04-06T20:40:00Z">
          <w:r w:rsidDel="00012A9C">
            <w:delText>r</w:delText>
          </w:r>
        </w:del>
        <w:r>
          <w:t>17</w:t>
        </w:r>
      </w:ins>
      <w:ins w:id="8285" w:author="Draft v2" w:date="2022-04-06T20:40:00Z">
        <w:r w:rsidR="00012A9C">
          <w:t>00</w:t>
        </w:r>
      </w:ins>
      <w:ins w:id="8286" w:author="CR#4762r2" w:date="2022-04-03T15:18:00Z">
        <w:r>
          <w:tab/>
        </w:r>
        <w:r>
          <w:tab/>
        </w:r>
        <w:r>
          <w:tab/>
        </w:r>
      </w:ins>
      <w:ins w:id="8287" w:author="CR#4762r2" w:date="2022-04-03T15:20:00Z">
        <w:r>
          <w:tab/>
        </w:r>
      </w:ins>
      <w:ins w:id="8288" w:author="CR#4762r2" w:date="2022-04-03T15:18:00Z">
        <w:r>
          <w:tab/>
          <w:t>SystemInformationBlockPos-r15</w:t>
        </w:r>
      </w:ins>
    </w:p>
    <w:p w14:paraId="0F0F871B" w14:textId="64CF3FBB" w:rsidR="00D57360" w:rsidRPr="004A4877" w:rsidRDefault="00194B0E" w:rsidP="00194B0E">
      <w:pPr>
        <w:pStyle w:val="PL"/>
        <w:shd w:val="clear" w:color="auto" w:fill="E6E6E6"/>
      </w:pPr>
      <w:ins w:id="8289" w:author="CR#4762r2" w:date="2022-04-03T15:18:00Z">
        <w:r>
          <w:tab/>
        </w:r>
        <w:r>
          <w:tab/>
          <w:t>]]</w:t>
        </w:r>
      </w:ins>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8290" w:name="_Toc20487230"/>
      <w:bookmarkStart w:id="8291" w:name="_Toc29342525"/>
      <w:bookmarkStart w:id="8292" w:name="_Toc29343664"/>
      <w:bookmarkStart w:id="8293" w:name="_Toc36566925"/>
      <w:bookmarkStart w:id="8294" w:name="_Toc36810362"/>
      <w:bookmarkStart w:id="8295" w:name="_Toc36846726"/>
      <w:bookmarkStart w:id="8296" w:name="_Toc36939379"/>
      <w:bookmarkStart w:id="8297" w:name="_Toc37082359"/>
      <w:bookmarkStart w:id="8298" w:name="_Toc46480989"/>
      <w:bookmarkStart w:id="8299" w:name="_Toc46482223"/>
      <w:bookmarkStart w:id="8300" w:name="_Toc46483457"/>
      <w:bookmarkStart w:id="8301" w:name="_Toc90679254"/>
      <w:r w:rsidRPr="004A4877">
        <w:t>–</w:t>
      </w:r>
      <w:r w:rsidRPr="004A4877">
        <w:tab/>
      </w:r>
      <w:r w:rsidRPr="004A4877">
        <w:rPr>
          <w:i/>
          <w:noProof/>
        </w:rPr>
        <w:t>SystemInformationBlockType1</w:t>
      </w:r>
      <w:bookmarkEnd w:id="8290"/>
      <w:bookmarkEnd w:id="8291"/>
      <w:bookmarkEnd w:id="8292"/>
      <w:bookmarkEnd w:id="8293"/>
      <w:bookmarkEnd w:id="8294"/>
      <w:bookmarkEnd w:id="8295"/>
      <w:bookmarkEnd w:id="8296"/>
      <w:bookmarkEnd w:id="8297"/>
      <w:bookmarkEnd w:id="8298"/>
      <w:bookmarkEnd w:id="8299"/>
      <w:bookmarkEnd w:id="8300"/>
      <w:bookmarkEnd w:id="8301"/>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8302" w:name="_Hlk20476184"/>
      <w:r w:rsidRPr="004A4877">
        <w:rPr>
          <w:rFonts w:eastAsia="Batang"/>
        </w:rPr>
        <w:t>transmissionInControlChRegion-r16</w:t>
      </w:r>
      <w:bookmarkEnd w:id="8302"/>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rPr>
          <w:ins w:id="8303" w:author="CR#4771r1" w:date="2022-04-03T16:48:00Z"/>
        </w:rPr>
      </w:pPr>
      <w:ins w:id="8304" w:author="CR#4771r1" w:date="2022-04-03T16:48:00Z">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ins>
    </w:p>
    <w:p w14:paraId="5E0D62B8" w14:textId="77777777" w:rsidR="0070261D" w:rsidRDefault="0070261D" w:rsidP="0070261D">
      <w:pPr>
        <w:pStyle w:val="PL"/>
        <w:shd w:val="clear" w:color="auto" w:fill="E6E6E6"/>
        <w:rPr>
          <w:ins w:id="8305" w:author="CR#4771r1" w:date="2022-04-03T16:48:00Z"/>
        </w:rPr>
      </w:pPr>
      <w:ins w:id="8306" w:author="CR#4771r1" w:date="2022-04-03T16:48:00Z">
        <w:r>
          <w:t>}</w:t>
        </w:r>
      </w:ins>
    </w:p>
    <w:p w14:paraId="42911B4A" w14:textId="77777777" w:rsidR="0070261D" w:rsidRPr="00F623FA" w:rsidRDefault="0070261D" w:rsidP="0070261D">
      <w:pPr>
        <w:pStyle w:val="PL"/>
        <w:shd w:val="clear" w:color="auto" w:fill="E6E6E6"/>
        <w:rPr>
          <w:ins w:id="8307" w:author="CR#4771r1" w:date="2022-04-03T16:48:00Z"/>
        </w:rPr>
      </w:pPr>
    </w:p>
    <w:p w14:paraId="36D033D2" w14:textId="77777777" w:rsidR="0070261D" w:rsidRPr="0070261D" w:rsidRDefault="0070261D" w:rsidP="0070261D">
      <w:pPr>
        <w:pStyle w:val="PL"/>
        <w:shd w:val="clear" w:color="auto" w:fill="E6E6E6"/>
        <w:rPr>
          <w:ins w:id="8308" w:author="CR#4771r1" w:date="2022-04-03T16:49:00Z"/>
          <w:rFonts w:eastAsia="Batang"/>
        </w:rPr>
      </w:pPr>
      <w:ins w:id="8309" w:author="CR#4771r1" w:date="2022-04-03T16:49:00Z">
        <w:r w:rsidRPr="0070261D">
          <w:rPr>
            <w:rFonts w:eastAsia="Batang"/>
          </w:rPr>
          <w:t>SystemInformationBlockType1-v1700-IEs ::=</w:t>
        </w:r>
        <w:r w:rsidRPr="0070261D">
          <w:rPr>
            <w:rFonts w:eastAsia="Batang"/>
          </w:rPr>
          <w:tab/>
          <w:t>SEQUENCE {</w:t>
        </w:r>
      </w:ins>
    </w:p>
    <w:p w14:paraId="6C60CFD6" w14:textId="77777777" w:rsidR="0070261D" w:rsidRPr="0070261D" w:rsidRDefault="0070261D" w:rsidP="0070261D">
      <w:pPr>
        <w:pStyle w:val="PL"/>
        <w:shd w:val="clear" w:color="auto" w:fill="E6E6E6"/>
        <w:rPr>
          <w:ins w:id="8310" w:author="CR#4771r1" w:date="2022-04-03T16:49:00Z"/>
          <w:rFonts w:eastAsia="Batang"/>
        </w:rPr>
      </w:pPr>
      <w:ins w:id="8311" w:author="CR#4771r1" w:date="2022-04-03T16:49:00Z">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ins>
    </w:p>
    <w:p w14:paraId="591228B2" w14:textId="77777777" w:rsidR="0070261D" w:rsidRPr="0070261D" w:rsidRDefault="0070261D" w:rsidP="0070261D">
      <w:pPr>
        <w:pStyle w:val="PL"/>
        <w:shd w:val="clear" w:color="auto" w:fill="E6E6E6"/>
        <w:rPr>
          <w:ins w:id="8312" w:author="CR#4771r1" w:date="2022-04-03T16:49:00Z"/>
          <w:rFonts w:eastAsia="Batang"/>
        </w:rPr>
      </w:pPr>
      <w:ins w:id="8313" w:author="CR#4771r1" w:date="2022-04-03T16:49:00Z">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ins>
    </w:p>
    <w:p w14:paraId="28B01A7E" w14:textId="77777777" w:rsidR="0070261D" w:rsidRPr="0070261D" w:rsidRDefault="0070261D" w:rsidP="0070261D">
      <w:pPr>
        <w:pStyle w:val="PL"/>
        <w:shd w:val="clear" w:color="auto" w:fill="E6E6E6"/>
        <w:rPr>
          <w:ins w:id="8314" w:author="CR#4771r1" w:date="2022-04-03T16:49:00Z"/>
          <w:rFonts w:eastAsia="Batang"/>
        </w:rPr>
      </w:pPr>
      <w:ins w:id="8315" w:author="CR#4771r1" w:date="2022-04-03T16:49:00Z">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ins>
    </w:p>
    <w:p w14:paraId="2E3295A9" w14:textId="77777777" w:rsidR="0070261D" w:rsidRDefault="0070261D" w:rsidP="0070261D">
      <w:pPr>
        <w:pStyle w:val="PL"/>
        <w:shd w:val="clear" w:color="auto" w:fill="E6E6E6"/>
        <w:rPr>
          <w:ins w:id="8316" w:author="CR#4771r1" w:date="2022-04-03T16:49:00Z"/>
          <w:rFonts w:eastAsia="Batang"/>
        </w:rPr>
      </w:pPr>
      <w:ins w:id="8317" w:author="CR#4771r1" w:date="2022-04-03T16:49:00Z">
        <w:r w:rsidRPr="0070261D">
          <w:rPr>
            <w:rFonts w:eastAsia="Batang"/>
          </w:rPr>
          <w:tab/>
          <w:t>} OPTIONAL, -- Need OR</w:t>
        </w:r>
      </w:ins>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rPr>
          <w:ins w:id="8318" w:author="CR#4771r1" w:date="2022-04-03T16:49:00Z"/>
        </w:rPr>
      </w:pPr>
    </w:p>
    <w:p w14:paraId="152E2157" w14:textId="224BE534" w:rsidR="0070261D" w:rsidRPr="004A4877" w:rsidRDefault="0070261D" w:rsidP="0070261D">
      <w:pPr>
        <w:pStyle w:val="PL"/>
        <w:shd w:val="clear" w:color="auto" w:fill="E6E6E6"/>
        <w:rPr>
          <w:ins w:id="8319" w:author="CR#4771r1" w:date="2022-04-03T16:49:00Z"/>
        </w:rPr>
      </w:pPr>
      <w:ins w:id="8320" w:author="CR#4771r1" w:date="2022-04-03T16:49:00Z">
        <w:r w:rsidRPr="004A4877">
          <w:t>PLMN-IdentityList-v1</w:t>
        </w:r>
        <w:r>
          <w:t>700</w:t>
        </w:r>
        <w:r w:rsidRPr="004A4877">
          <w:t>::=</w:t>
        </w:r>
        <w:r w:rsidRPr="004A4877">
          <w:tab/>
          <w:t>SEQUENCE (SIZE (1..maxPLMN-r11)) OF PLMN-IdentityInfo-v1</w:t>
        </w:r>
        <w:r>
          <w:t>700</w:t>
        </w:r>
      </w:ins>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rPr>
          <w:ins w:id="8321" w:author="CR#4771r1" w:date="2022-04-03T16:49:00Z"/>
        </w:rPr>
      </w:pPr>
    </w:p>
    <w:p w14:paraId="18C5745B" w14:textId="114F4368" w:rsidR="0070261D" w:rsidRPr="004A4877" w:rsidRDefault="0070261D" w:rsidP="0070261D">
      <w:pPr>
        <w:pStyle w:val="PL"/>
        <w:shd w:val="clear" w:color="auto" w:fill="E6E6E6"/>
        <w:rPr>
          <w:ins w:id="8322" w:author="CR#4771r1" w:date="2022-04-03T16:49:00Z"/>
        </w:rPr>
      </w:pPr>
      <w:ins w:id="8323" w:author="CR#4771r1" w:date="2022-04-03T16:49:00Z">
        <w:r w:rsidRPr="004A4877">
          <w:t>PLMN-IdentityInfo-v1</w:t>
        </w:r>
        <w:r>
          <w:t>700</w:t>
        </w:r>
        <w:r w:rsidRPr="004A4877">
          <w:t xml:space="preserve"> ::=</w:t>
        </w:r>
        <w:r w:rsidRPr="004A4877">
          <w:tab/>
          <w:t>SEQUENCE {</w:t>
        </w:r>
      </w:ins>
    </w:p>
    <w:p w14:paraId="6A0D730A" w14:textId="5662C424" w:rsidR="0070261D" w:rsidRPr="004A4877" w:rsidRDefault="0070261D" w:rsidP="0070261D">
      <w:pPr>
        <w:pStyle w:val="PL"/>
        <w:shd w:val="clear" w:color="auto" w:fill="E6E6E6"/>
        <w:rPr>
          <w:ins w:id="8324" w:author="CR#4771r1" w:date="2022-04-03T16:49:00Z"/>
        </w:rPr>
      </w:pPr>
      <w:ins w:id="8325" w:author="CR#4771r1" w:date="2022-04-03T16:49:00Z">
        <w:r w:rsidRPr="004A4877">
          <w:tab/>
        </w:r>
        <w:r>
          <w:t>trackingAreaList-v1700</w:t>
        </w:r>
        <w:r>
          <w:tab/>
        </w:r>
        <w:r>
          <w:tab/>
        </w:r>
        <w:r>
          <w:tab/>
        </w:r>
        <w:r w:rsidDel="00663386">
          <w:t>T</w:t>
        </w:r>
        <w:r w:rsidRPr="00F623FA" w:rsidDel="00663386">
          <w:t>rackingAreaList-r17</w:t>
        </w:r>
        <w:r>
          <w:tab/>
        </w:r>
        <w:r>
          <w:tab/>
        </w:r>
        <w:r>
          <w:tab/>
          <w:t>OPTIONAL</w:t>
        </w:r>
        <w:r w:rsidRPr="004A4877">
          <w:tab/>
          <w:t xml:space="preserve">-- </w:t>
        </w:r>
        <w:r>
          <w:t>Need OP</w:t>
        </w:r>
      </w:ins>
    </w:p>
    <w:p w14:paraId="21033860" w14:textId="77777777" w:rsidR="0070261D" w:rsidRPr="004A4877" w:rsidRDefault="0070261D" w:rsidP="0070261D">
      <w:pPr>
        <w:pStyle w:val="PL"/>
        <w:shd w:val="clear" w:color="auto" w:fill="E6E6E6"/>
        <w:rPr>
          <w:ins w:id="8326" w:author="CR#4771r1" w:date="2022-04-03T16:49:00Z"/>
        </w:rPr>
      </w:pPr>
      <w:ins w:id="8327" w:author="CR#4771r1" w:date="2022-04-03T16:49:00Z">
        <w:r w:rsidRPr="004A4877">
          <w:t>}</w:t>
        </w:r>
      </w:ins>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0DBFE53E"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8328" w:author="CR#4771r1" w:date="2022-04-03T16:50:00Z">
        <w:r w:rsidR="0070261D">
          <w:rPr>
            <w:lang w:eastAsia="en-US"/>
          </w:rPr>
          <w:t xml:space="preserve">, </w:t>
        </w:r>
      </w:ins>
      <w:ins w:id="8329" w:author="Draft v2" w:date="2022-04-06T17:59:00Z">
        <w:r w:rsidR="00D0366B" w:rsidRPr="00D0366B">
          <w:rPr>
            <w:lang w:eastAsia="en-US"/>
          </w:rPr>
          <w:t xml:space="preserve">sibType30-v1700, </w:t>
        </w:r>
      </w:ins>
      <w:ins w:id="8330" w:author="CR#4771r1" w:date="2022-04-03T16:50:00Z">
        <w:r w:rsidR="0070261D" w:rsidRPr="00FE2BA2">
          <w:rPr>
            <w:lang w:eastAsia="en-US"/>
          </w:rPr>
          <w:t>sibType</w:t>
        </w:r>
      </w:ins>
      <w:ins w:id="8331" w:author="Draft v2" w:date="2022-04-06T17:45:00Z">
        <w:r w:rsidR="003569B3">
          <w:rPr>
            <w:lang w:eastAsia="en-US"/>
          </w:rPr>
          <w:t>31</w:t>
        </w:r>
      </w:ins>
      <w:ins w:id="8332" w:author="CR#4771r1" w:date="2022-04-03T16:50:00Z">
        <w:del w:id="8333" w:author="Draft v2" w:date="2022-04-06T17:45:00Z">
          <w:r w:rsidR="0070261D" w:rsidDel="003569B3">
            <w:rPr>
              <w:lang w:eastAsia="en-US"/>
            </w:rPr>
            <w:delText>XX</w:delText>
          </w:r>
        </w:del>
        <w:r w:rsidR="0070261D" w:rsidRPr="00FE2BA2">
          <w:rPr>
            <w:lang w:eastAsia="en-US"/>
          </w:rPr>
          <w:t>-v1</w:t>
        </w:r>
        <w:r w:rsidR="0070261D">
          <w:rPr>
            <w:lang w:eastAsia="en-US"/>
          </w:rPr>
          <w:t xml:space="preserve">700, </w:t>
        </w:r>
        <w:r w:rsidR="0070261D" w:rsidRPr="00FE2BA2">
          <w:rPr>
            <w:lang w:eastAsia="en-US"/>
          </w:rPr>
          <w:t>sibType</w:t>
        </w:r>
      </w:ins>
      <w:ins w:id="8334" w:author="Draft v2" w:date="2022-04-06T17:45:00Z">
        <w:r w:rsidR="003569B3">
          <w:rPr>
            <w:lang w:eastAsia="en-US"/>
          </w:rPr>
          <w:t>32</w:t>
        </w:r>
      </w:ins>
      <w:ins w:id="8335" w:author="CR#4771r1" w:date="2022-04-03T16:50:00Z">
        <w:del w:id="8336" w:author="Draft v2" w:date="2022-04-06T17:45:00Z">
          <w:r w:rsidR="0070261D" w:rsidDel="003569B3">
            <w:rPr>
              <w:lang w:eastAsia="en-US"/>
            </w:rPr>
            <w:delText>YY</w:delText>
          </w:r>
        </w:del>
        <w:r w:rsidR="0070261D" w:rsidRPr="00FE2BA2">
          <w:rPr>
            <w:lang w:eastAsia="en-US"/>
          </w:rPr>
          <w:t>-v1</w:t>
        </w:r>
        <w:r w:rsidR="0070261D">
          <w:rPr>
            <w:lang w:eastAsia="en-US"/>
          </w:rPr>
          <w:t>700</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1075C6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ins w:id="8337" w:author="Draft v2" w:date="2022-04-06T17:59:00Z">
        <w:r w:rsidR="00D0366B" w:rsidRPr="00D0366B">
          <w:t xml:space="preserve"> sibType30-v1700,</w:t>
        </w:r>
      </w:ins>
      <w:r w:rsidRPr="004A4877">
        <w:t xml:space="preserve"> </w:t>
      </w:r>
      <w:ins w:id="8338" w:author="CR#4771r1" w:date="2022-04-03T16:50:00Z">
        <w:r w:rsidR="0070261D" w:rsidRPr="00FE2BA2">
          <w:rPr>
            <w:lang w:eastAsia="en-US"/>
          </w:rPr>
          <w:t>sibType</w:t>
        </w:r>
      </w:ins>
      <w:ins w:id="8339" w:author="Draft v2" w:date="2022-04-06T17:45:00Z">
        <w:r w:rsidR="003569B3">
          <w:rPr>
            <w:lang w:eastAsia="en-US"/>
          </w:rPr>
          <w:t>31</w:t>
        </w:r>
      </w:ins>
      <w:ins w:id="8340" w:author="CR#4771r1" w:date="2022-04-03T16:50:00Z">
        <w:del w:id="8341" w:author="Draft v2" w:date="2022-04-06T17:45:00Z">
          <w:r w:rsidR="0070261D" w:rsidDel="003569B3">
            <w:rPr>
              <w:lang w:eastAsia="en-US"/>
            </w:rPr>
            <w:delText>XX</w:delText>
          </w:r>
        </w:del>
        <w:r w:rsidR="0070261D" w:rsidRPr="00FE2BA2">
          <w:rPr>
            <w:lang w:eastAsia="en-US"/>
          </w:rPr>
          <w:t>-v1</w:t>
        </w:r>
        <w:r w:rsidR="0070261D">
          <w:rPr>
            <w:lang w:eastAsia="en-US"/>
          </w:rPr>
          <w:t>700</w:t>
        </w:r>
      </w:ins>
      <w:del w:id="8342" w:author="CR#4771r1" w:date="2022-04-03T16:50:00Z">
        <w:r w:rsidRPr="004A4877" w:rsidDel="0070261D">
          <w:delText>spare6</w:delText>
        </w:r>
      </w:del>
      <w:r w:rsidRPr="004A4877">
        <w:t xml:space="preserve">, </w:t>
      </w:r>
      <w:ins w:id="8343" w:author="CR#4771r1" w:date="2022-04-03T16:50:00Z">
        <w:r w:rsidR="0070261D" w:rsidRPr="00BF0855">
          <w:t>sibType</w:t>
        </w:r>
      </w:ins>
      <w:ins w:id="8344" w:author="Draft v2" w:date="2022-04-06T17:45:00Z">
        <w:r w:rsidR="003569B3">
          <w:t>32</w:t>
        </w:r>
      </w:ins>
      <w:ins w:id="8345" w:author="CR#4771r1" w:date="2022-04-03T16:50:00Z">
        <w:del w:id="8346" w:author="Draft v2" w:date="2022-04-06T17:45:00Z">
          <w:r w:rsidR="0070261D" w:rsidRPr="00BF0855" w:rsidDel="003569B3">
            <w:delText>YY</w:delText>
          </w:r>
        </w:del>
        <w:r w:rsidR="0070261D" w:rsidRPr="00BF0855">
          <w:t>-v17</w:t>
        </w:r>
        <w:r w:rsidR="0070261D">
          <w:t>00</w:t>
        </w:r>
      </w:ins>
      <w:del w:id="8347" w:author="CR#4771r1" w:date="2022-04-03T16:50:00Z">
        <w:r w:rsidRPr="004A4877" w:rsidDel="0070261D">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rPr>
          <w:ins w:id="8348" w:author="CR#4771r1" w:date="2022-04-03T16:51:00Z"/>
        </w:rPr>
      </w:pPr>
      <w:r w:rsidRPr="004A4877">
        <w:t>}</w:t>
      </w:r>
    </w:p>
    <w:p w14:paraId="46B91819" w14:textId="77777777" w:rsidR="0070261D" w:rsidDel="00663386" w:rsidRDefault="0070261D" w:rsidP="0070261D">
      <w:pPr>
        <w:pStyle w:val="PL"/>
        <w:shd w:val="clear" w:color="auto" w:fill="E6E6E6"/>
        <w:rPr>
          <w:ins w:id="8349" w:author="CR#4771r1" w:date="2022-04-03T16:51:00Z"/>
        </w:rPr>
      </w:pPr>
    </w:p>
    <w:p w14:paraId="0CBF30F8" w14:textId="5014336F" w:rsidR="00992B54" w:rsidRPr="004A4877" w:rsidRDefault="0070261D" w:rsidP="00992B54">
      <w:pPr>
        <w:pStyle w:val="PL"/>
        <w:shd w:val="clear" w:color="auto" w:fill="E6E6E6"/>
      </w:pPr>
      <w:ins w:id="8350" w:author="CR#4771r1" w:date="2022-04-03T16:51:00Z">
        <w:r w:rsidRPr="0070261D">
          <w:t>TrackingAreaList-r17 ::= SEQUENCE (SIZE (1..maxTAC-r17)) OF  TrackingAreaCode</w:t>
        </w:r>
      </w:ins>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rPr>
          <w:ins w:id="8351" w:author="CR#4762r2" w:date="2022-04-03T15:20: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ins w:id="8352" w:author="CR#4762r2" w:date="2022-04-03T15:20:00Z">
        <w:r w:rsidR="00194B0E">
          <w:t>,</w:t>
        </w:r>
      </w:ins>
    </w:p>
    <w:p w14:paraId="06201C47" w14:textId="72079A54" w:rsidR="00194B0E" w:rsidRDefault="00194B0E" w:rsidP="00194B0E">
      <w:pPr>
        <w:pStyle w:val="PL"/>
        <w:shd w:val="clear" w:color="auto" w:fill="E6E6E6"/>
        <w:rPr>
          <w:ins w:id="8353" w:author="CR#4762r2" w:date="2022-04-03T15:20:00Z"/>
        </w:rPr>
      </w:pPr>
      <w:ins w:id="8354" w:author="CR#4762r2" w:date="2022-04-03T15:20:00Z">
        <w:r>
          <w:tab/>
        </w:r>
        <w:r>
          <w:tab/>
        </w:r>
        <w:r>
          <w:tab/>
        </w:r>
        <w:r>
          <w:tab/>
        </w:r>
        <w:r>
          <w:tab/>
        </w:r>
        <w:r>
          <w:tab/>
        </w:r>
        <w:r>
          <w:tab/>
        </w:r>
        <w:r>
          <w:tab/>
        </w:r>
        <w:r>
          <w:tab/>
        </w:r>
        <w:r>
          <w:tab/>
          <w:t>posSibType1-9-</w:t>
        </w:r>
      </w:ins>
      <w:ins w:id="8355" w:author="Draft v2" w:date="2022-04-06T20:42:00Z">
        <w:r w:rsidR="00012A9C">
          <w:t>v</w:t>
        </w:r>
      </w:ins>
      <w:ins w:id="8356" w:author="CR#4762r2" w:date="2022-04-03T15:20:00Z">
        <w:del w:id="8357" w:author="Draft v2" w:date="2022-04-06T20:42:00Z">
          <w:r w:rsidDel="00012A9C">
            <w:delText>r</w:delText>
          </w:r>
        </w:del>
        <w:r>
          <w:t>17</w:t>
        </w:r>
      </w:ins>
      <w:ins w:id="8358" w:author="Draft v2" w:date="2022-04-06T20:42:00Z">
        <w:r w:rsidR="00012A9C">
          <w:t>00</w:t>
        </w:r>
      </w:ins>
      <w:ins w:id="8359" w:author="CR#4762r2" w:date="2022-04-03T15:20:00Z">
        <w:r>
          <w:t>,</w:t>
        </w:r>
      </w:ins>
    </w:p>
    <w:p w14:paraId="5D85DFDF" w14:textId="15BC07CB" w:rsidR="003208C6" w:rsidRPr="004A4877" w:rsidRDefault="00194B0E" w:rsidP="00194B0E">
      <w:pPr>
        <w:pStyle w:val="PL"/>
        <w:shd w:val="clear" w:color="auto" w:fill="E6E6E6"/>
      </w:pPr>
      <w:ins w:id="8360" w:author="CR#4762r2" w:date="2022-04-03T15:20:00Z">
        <w:r>
          <w:tab/>
        </w:r>
        <w:r>
          <w:tab/>
        </w:r>
        <w:r>
          <w:tab/>
        </w:r>
        <w:r>
          <w:tab/>
        </w:r>
        <w:r>
          <w:tab/>
        </w:r>
        <w:r>
          <w:tab/>
        </w:r>
        <w:r>
          <w:tab/>
        </w:r>
        <w:r>
          <w:tab/>
        </w:r>
        <w:r>
          <w:tab/>
        </w:r>
        <w:r>
          <w:tab/>
          <w:t>posSibType1-10-</w:t>
        </w:r>
      </w:ins>
      <w:ins w:id="8361" w:author="Draft v2" w:date="2022-04-06T20:42:00Z">
        <w:r w:rsidR="00012A9C">
          <w:t>v</w:t>
        </w:r>
      </w:ins>
      <w:ins w:id="8362" w:author="CR#4762r2" w:date="2022-04-03T15:20:00Z">
        <w:del w:id="8363" w:author="Draft v2" w:date="2022-04-06T20:42:00Z">
          <w:r w:rsidDel="00012A9C">
            <w:delText>r</w:delText>
          </w:r>
        </w:del>
        <w:r>
          <w:t>17</w:t>
        </w:r>
      </w:ins>
      <w:ins w:id="8364" w:author="Draft v2" w:date="2022-04-06T20:42:00Z">
        <w:r w:rsidR="00012A9C">
          <w:t>00</w:t>
        </w:r>
      </w:ins>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ins w:id="8365" w:author="CR#4771r1" w:date="2022-04-03T16:52:00Z"/>
        </w:trPr>
        <w:tc>
          <w:tcPr>
            <w:tcW w:w="9645" w:type="dxa"/>
            <w:gridSpan w:val="2"/>
          </w:tcPr>
          <w:p w14:paraId="7641463C" w14:textId="77777777" w:rsidR="0070261D" w:rsidRDefault="0070261D" w:rsidP="00D676EA">
            <w:pPr>
              <w:pStyle w:val="TAL"/>
              <w:rPr>
                <w:ins w:id="8366" w:author="CR#4771r1" w:date="2022-04-03T16:52:00Z"/>
                <w:b/>
                <w:i/>
              </w:rPr>
            </w:pPr>
            <w:ins w:id="8367" w:author="CR#4771r1" w:date="2022-04-03T16:52:00Z">
              <w:r w:rsidRPr="004A4877">
                <w:rPr>
                  <w:b/>
                  <w:i/>
                </w:rPr>
                <w:t>cellBarred-</w:t>
              </w:r>
              <w:r>
                <w:rPr>
                  <w:b/>
                  <w:i/>
                </w:rPr>
                <w:t>NTN</w:t>
              </w:r>
            </w:ins>
          </w:p>
          <w:p w14:paraId="41304FD4" w14:textId="77777777" w:rsidR="0070261D" w:rsidRPr="004A4877" w:rsidRDefault="0070261D" w:rsidP="00D676EA">
            <w:pPr>
              <w:pStyle w:val="TAL"/>
              <w:rPr>
                <w:ins w:id="8368" w:author="CR#4771r1" w:date="2022-04-03T16:52:00Z"/>
                <w:b/>
                <w:i/>
              </w:rPr>
            </w:pPr>
            <w:ins w:id="8369" w:author="CR#4771r1" w:date="2022-04-03T16:52: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8370" w:name="OLE_LINK11"/>
            <w:r w:rsidRPr="004A4877">
              <w:rPr>
                <w:lang w:eastAsia="en-GB"/>
              </w:rPr>
              <w:t>As defined in TS 36.304 [4]</w:t>
            </w:r>
            <w:bookmarkEnd w:id="8370"/>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8371" w:name="_Hlk524373643"/>
            <w:r w:rsidRPr="004A4877">
              <w:rPr>
                <w:b/>
                <w:i/>
              </w:rPr>
              <w:t>crs-IntfMitigConfig</w:t>
            </w:r>
          </w:p>
          <w:bookmarkEnd w:id="8371"/>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8372" w:author="CR#4771r1" w:date="2022-04-03T16:52:00Z">
              <w:r w:rsidR="0070261D">
                <w:t xml:space="preserve">If </w:t>
              </w:r>
              <w:r w:rsidR="0070261D" w:rsidRPr="00356917">
                <w:rPr>
                  <w:i/>
                </w:rPr>
                <w:t>plmn-IdentityList-v17</w:t>
              </w:r>
            </w:ins>
            <w:ins w:id="8373" w:author="CR#4771r1" w:date="2022-04-04T00:40:00Z">
              <w:r w:rsidR="00C77316">
                <w:rPr>
                  <w:i/>
                </w:rPr>
                <w:t>00</w:t>
              </w:r>
            </w:ins>
            <w:ins w:id="8374" w:author="CR#4771r1" w:date="2022-04-03T16:52:00Z">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3658838"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8375" w:author="CR#4771r1" w:date="2022-04-03T16:52:00Z">
              <w:r w:rsidR="0070261D">
                <w:t>,</w:t>
              </w:r>
            </w:ins>
            <w:del w:id="8376" w:author="CR#4771r1" w:date="2022-04-03T16:52:00Z">
              <w:r w:rsidRPr="004A4877" w:rsidDel="0070261D">
                <w:delText xml:space="preserve"> and</w:delText>
              </w:r>
            </w:del>
            <w:r w:rsidRPr="004A4877">
              <w:t xml:space="preserve"> SIB14</w:t>
            </w:r>
            <w:ins w:id="8377" w:author="CR#4771r1" w:date="2022-04-03T16:52:00Z">
              <w:r w:rsidR="0070261D">
                <w:t xml:space="preserve"> and </w:t>
              </w:r>
            </w:ins>
            <w:ins w:id="8378" w:author="CR#4771r1" w:date="2022-04-04T00:36:00Z">
              <w:r w:rsidR="00C77316">
                <w:t>SIB31</w:t>
              </w:r>
            </w:ins>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6806F94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ins w:id="8379" w:author="CR#4771r1" w:date="2022-04-03T16:53:00Z">
              <w:r w:rsidR="0070261D">
                <w:rPr>
                  <w:lang w:eastAsia="zh-TW"/>
                </w:rPr>
                <w:t>,</w:t>
              </w:r>
            </w:ins>
            <w:del w:id="8380" w:author="CR#4771r1" w:date="2022-04-03T16:53:00Z">
              <w:r w:rsidRPr="004A4877" w:rsidDel="0070261D">
                <w:rPr>
                  <w:lang w:eastAsia="zh-TW"/>
                </w:rPr>
                <w:delText xml:space="preserve"> and</w:delText>
              </w:r>
            </w:del>
            <w:r w:rsidRPr="004A4877">
              <w:rPr>
                <w:lang w:eastAsia="zh-TW"/>
              </w:rPr>
              <w:t xml:space="preserve"> SIB14</w:t>
            </w:r>
            <w:ins w:id="8381" w:author="CR#4771r1" w:date="2022-04-03T16:53:00Z">
              <w:r w:rsidR="0070261D">
                <w:t xml:space="preserve"> and </w:t>
              </w:r>
            </w:ins>
            <w:ins w:id="8382" w:author="CR#4771r1" w:date="2022-04-04T00:36:00Z">
              <w:r w:rsidR="00C77316">
                <w:t>SIB31</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ins w:id="8383" w:author="CR#4771r1" w:date="2022-04-03T16:53:00Z"/>
        </w:trPr>
        <w:tc>
          <w:tcPr>
            <w:tcW w:w="9645" w:type="dxa"/>
            <w:gridSpan w:val="2"/>
          </w:tcPr>
          <w:p w14:paraId="5DE26884" w14:textId="77777777" w:rsidR="0070261D" w:rsidRPr="00FE2BA2" w:rsidRDefault="0070261D" w:rsidP="00D676EA">
            <w:pPr>
              <w:pStyle w:val="TAL"/>
              <w:rPr>
                <w:ins w:id="8384" w:author="CR#4771r1" w:date="2022-04-03T16:53:00Z"/>
                <w:b/>
                <w:bCs/>
                <w:i/>
                <w:noProof/>
                <w:lang w:eastAsia="en-GB"/>
              </w:rPr>
            </w:pPr>
            <w:ins w:id="8385" w:author="CR#4771r1" w:date="2022-04-03T16:53:00Z">
              <w:r w:rsidRPr="00FE2BA2">
                <w:rPr>
                  <w:b/>
                  <w:bCs/>
                  <w:i/>
                  <w:noProof/>
                  <w:lang w:eastAsia="en-GB"/>
                </w:rPr>
                <w:t>trackingArea</w:t>
              </w:r>
              <w:r>
                <w:rPr>
                  <w:b/>
                  <w:bCs/>
                  <w:i/>
                  <w:noProof/>
                  <w:lang w:eastAsia="en-GB"/>
                </w:rPr>
                <w:t>List</w:t>
              </w:r>
            </w:ins>
          </w:p>
          <w:p w14:paraId="51D07987" w14:textId="77777777" w:rsidR="0070261D" w:rsidRDefault="0070261D" w:rsidP="00D676EA">
            <w:pPr>
              <w:pStyle w:val="TAL"/>
              <w:rPr>
                <w:ins w:id="8386" w:author="CR#4771r1" w:date="2022-04-03T16:53:00Z"/>
                <w:lang w:eastAsia="en-GB"/>
              </w:rPr>
            </w:pPr>
            <w:ins w:id="8387" w:author="CR#4771r1" w:date="2022-04-03T16:53:00Z">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ins>
          </w:p>
          <w:p w14:paraId="45D30742" w14:textId="6220D0BC" w:rsidR="0070261D" w:rsidRDefault="0070261D" w:rsidP="00D676EA">
            <w:pPr>
              <w:pStyle w:val="TAL"/>
              <w:rPr>
                <w:ins w:id="8388" w:author="CR#4771r1" w:date="2022-04-03T16:53:00Z"/>
              </w:rPr>
            </w:pPr>
            <w:ins w:id="8389" w:author="CR#4771r1" w:date="2022-04-03T16:53:00Z">
              <w:r>
                <w:t>F</w:t>
              </w:r>
              <w:r w:rsidRPr="00713445">
                <w:t xml:space="preserve">or </w:t>
              </w:r>
              <w:r>
                <w:t>the first entry in</w:t>
              </w:r>
              <w:r>
                <w:rPr>
                  <w:i/>
                </w:rPr>
                <w:t xml:space="preserve"> </w:t>
              </w:r>
              <w:r w:rsidRPr="00713445">
                <w:rPr>
                  <w:i/>
                </w:rPr>
                <w:t>plmn-IdentityList</w:t>
              </w:r>
              <w:r>
                <w:rPr>
                  <w:i/>
                </w:rPr>
                <w:t>-v17</w:t>
              </w:r>
            </w:ins>
            <w:ins w:id="8390" w:author="CR#4771r1" w:date="2022-04-04T00:40:00Z">
              <w:r w:rsidR="00C77316">
                <w:rPr>
                  <w:i/>
                </w:rPr>
                <w:t>00</w:t>
              </w:r>
            </w:ins>
            <w:ins w:id="8391" w:author="CR#4771r1" w:date="2022-04-03T16:53:00Z">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ins>
          </w:p>
          <w:p w14:paraId="4BCA594D" w14:textId="4AFC2EC7" w:rsidR="0070261D" w:rsidRDefault="0070261D" w:rsidP="00D676EA">
            <w:pPr>
              <w:pStyle w:val="TAL"/>
              <w:rPr>
                <w:ins w:id="8392" w:author="CR#4771r1" w:date="2022-04-03T16:53:00Z"/>
              </w:rPr>
            </w:pPr>
            <w:ins w:id="8393" w:author="CR#4771r1" w:date="2022-04-03T16:53:00Z">
              <w:r>
                <w:t>F</w:t>
              </w:r>
              <w:r w:rsidRPr="00713445">
                <w:t xml:space="preserve">or </w:t>
              </w:r>
              <w:r>
                <w:t>other entries in</w:t>
              </w:r>
              <w:r>
                <w:rPr>
                  <w:i/>
                </w:rPr>
                <w:t xml:space="preserve"> </w:t>
              </w:r>
              <w:r w:rsidRPr="00713445">
                <w:rPr>
                  <w:i/>
                </w:rPr>
                <w:t>plmn-IdentityList</w:t>
              </w:r>
              <w:r>
                <w:rPr>
                  <w:i/>
                </w:rPr>
                <w:t>-v17</w:t>
              </w:r>
            </w:ins>
            <w:ins w:id="8394" w:author="CR#4771r1" w:date="2022-04-04T00:40:00Z">
              <w:r w:rsidR="00C77316">
                <w:rPr>
                  <w:i/>
                </w:rPr>
                <w:t>00</w:t>
              </w:r>
            </w:ins>
            <w:ins w:id="8395" w:author="CR#4771r1" w:date="2022-04-03T16:53:00Z">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ins>
            <w:ins w:id="8396" w:author="CR#4771r1" w:date="2022-04-04T00:40:00Z">
              <w:r w:rsidR="00C77316">
                <w:rPr>
                  <w:i/>
                  <w:lang w:val="en-US"/>
                </w:rPr>
                <w:t>00</w:t>
              </w:r>
            </w:ins>
            <w:ins w:id="8397" w:author="CR#4771r1" w:date="2022-04-03T16:53:00Z">
              <w:r>
                <w:rPr>
                  <w:i/>
                  <w:lang w:val="en-US"/>
                </w:rPr>
                <w:t xml:space="preserve"> </w:t>
              </w:r>
              <w:r>
                <w:rPr>
                  <w:iCs/>
                  <w:lang w:val="en-US"/>
                </w:rPr>
                <w:t>applies.</w:t>
              </w:r>
            </w:ins>
          </w:p>
          <w:p w14:paraId="2CD0AF26" w14:textId="77777777" w:rsidR="0070261D" w:rsidRPr="004A4877" w:rsidRDefault="0070261D" w:rsidP="00D676EA">
            <w:pPr>
              <w:pStyle w:val="TAL"/>
              <w:rPr>
                <w:ins w:id="8398" w:author="CR#4771r1" w:date="2022-04-03T16:53:00Z"/>
                <w:b/>
                <w:bCs/>
                <w:i/>
                <w:noProof/>
                <w:lang w:eastAsia="en-GB"/>
              </w:rPr>
            </w:pPr>
            <w:ins w:id="8399" w:author="CR#4771r1" w:date="2022-04-03T16:5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8400" w:name="_Toc20487231"/>
      <w:bookmarkStart w:id="8401" w:name="_Toc29342526"/>
      <w:bookmarkStart w:id="8402" w:name="_Toc29343665"/>
      <w:bookmarkStart w:id="8403" w:name="_Toc36566926"/>
      <w:bookmarkStart w:id="8404" w:name="_Toc36810363"/>
      <w:bookmarkStart w:id="8405" w:name="_Toc36846727"/>
      <w:bookmarkStart w:id="8406" w:name="_Toc36939380"/>
      <w:bookmarkStart w:id="8407" w:name="_Toc37082360"/>
      <w:bookmarkStart w:id="8408" w:name="_Toc46480990"/>
      <w:bookmarkStart w:id="8409" w:name="_Toc46482224"/>
      <w:bookmarkStart w:id="8410" w:name="_Toc46483458"/>
      <w:bookmarkStart w:id="8411" w:name="_Toc90679255"/>
      <w:r w:rsidRPr="004A4877">
        <w:t>–</w:t>
      </w:r>
      <w:r w:rsidRPr="004A4877">
        <w:tab/>
      </w:r>
      <w:r w:rsidRPr="004A4877">
        <w:rPr>
          <w:i/>
          <w:noProof/>
        </w:rPr>
        <w:t>SystemInformationBlockType1-MBMS</w:t>
      </w:r>
      <w:bookmarkEnd w:id="8400"/>
      <w:bookmarkEnd w:id="8401"/>
      <w:bookmarkEnd w:id="8402"/>
      <w:bookmarkEnd w:id="8403"/>
      <w:bookmarkEnd w:id="8404"/>
      <w:bookmarkEnd w:id="8405"/>
      <w:bookmarkEnd w:id="8406"/>
      <w:bookmarkEnd w:id="8407"/>
      <w:bookmarkEnd w:id="8408"/>
      <w:bookmarkEnd w:id="8409"/>
      <w:bookmarkEnd w:id="8410"/>
      <w:bookmarkEnd w:id="8411"/>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8412" w:name="_Toc20487232"/>
      <w:bookmarkStart w:id="8413" w:name="_Toc29342527"/>
      <w:bookmarkStart w:id="8414" w:name="_Toc29343666"/>
      <w:bookmarkStart w:id="8415" w:name="_Toc36566927"/>
      <w:bookmarkStart w:id="8416" w:name="_Toc36810364"/>
      <w:bookmarkStart w:id="8417" w:name="_Toc36846728"/>
      <w:bookmarkStart w:id="8418" w:name="_Toc36939381"/>
      <w:bookmarkStart w:id="8419" w:name="_Toc37082361"/>
      <w:bookmarkStart w:id="8420" w:name="_Toc46480991"/>
      <w:bookmarkStart w:id="8421" w:name="_Toc46482225"/>
      <w:bookmarkStart w:id="8422" w:name="_Toc46483459"/>
      <w:bookmarkStart w:id="8423" w:name="_Toc90679256"/>
      <w:r w:rsidRPr="004A4877">
        <w:t>–</w:t>
      </w:r>
      <w:r w:rsidRPr="004A4877">
        <w:tab/>
      </w:r>
      <w:r w:rsidRPr="004A4877">
        <w:rPr>
          <w:i/>
          <w:noProof/>
        </w:rPr>
        <w:t>UEAssistanceInformation</w:t>
      </w:r>
      <w:bookmarkEnd w:id="8412"/>
      <w:bookmarkEnd w:id="8413"/>
      <w:bookmarkEnd w:id="8414"/>
      <w:bookmarkEnd w:id="8415"/>
      <w:bookmarkEnd w:id="8416"/>
      <w:bookmarkEnd w:id="8417"/>
      <w:bookmarkEnd w:id="8418"/>
      <w:bookmarkEnd w:id="8419"/>
      <w:bookmarkEnd w:id="8420"/>
      <w:bookmarkEnd w:id="8421"/>
      <w:bookmarkEnd w:id="8422"/>
      <w:bookmarkEnd w:id="8423"/>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rPr>
          <w:ins w:id="8424" w:author="CR#4774r1" w:date="2022-04-04T01:02:00Z"/>
        </w:rPr>
      </w:pPr>
      <w:ins w:id="8425" w:author="CR#4774r1" w:date="2022-04-04T01:02:00Z">
        <w:r>
          <w:tab/>
          <w:t>nonCriticalExtension</w:t>
        </w:r>
        <w:r>
          <w:tab/>
        </w:r>
        <w:r>
          <w:tab/>
        </w:r>
        <w:r>
          <w:tab/>
        </w:r>
        <w:r>
          <w:tab/>
        </w:r>
        <w:r>
          <w:tab/>
          <w:t>UEAssistanceInformation-v1700</w:t>
        </w:r>
      </w:ins>
      <w:ins w:id="8426" w:author="Draft v2" w:date="2022-04-06T16:58:00Z">
        <w:r w:rsidR="00CE7706">
          <w:t>-IEs</w:t>
        </w:r>
      </w:ins>
      <w:ins w:id="8427" w:author="CR#4774r1" w:date="2022-04-04T01:02:00Z">
        <w:r>
          <w:tab/>
        </w:r>
        <w:r>
          <w:tab/>
          <w:t>OPTIONAL</w:t>
        </w:r>
      </w:ins>
    </w:p>
    <w:p w14:paraId="6590485C" w14:textId="77777777" w:rsidR="00A000FF" w:rsidRDefault="00A000FF" w:rsidP="00A000FF">
      <w:pPr>
        <w:pStyle w:val="PL"/>
        <w:shd w:val="clear" w:color="auto" w:fill="E6E6E6"/>
        <w:rPr>
          <w:ins w:id="8428" w:author="CR#4774r1" w:date="2022-04-04T01:02:00Z"/>
        </w:rPr>
      </w:pPr>
      <w:ins w:id="8429" w:author="CR#4774r1" w:date="2022-04-04T01:02:00Z">
        <w:r>
          <w:t>}</w:t>
        </w:r>
      </w:ins>
    </w:p>
    <w:p w14:paraId="6B34D693" w14:textId="77777777" w:rsidR="00A000FF" w:rsidRDefault="00A000FF" w:rsidP="00A000FF">
      <w:pPr>
        <w:pStyle w:val="PL"/>
        <w:shd w:val="clear" w:color="auto" w:fill="E6E6E6"/>
        <w:rPr>
          <w:ins w:id="8430" w:author="CR#4774r1" w:date="2022-04-04T01:02:00Z"/>
        </w:rPr>
      </w:pPr>
    </w:p>
    <w:p w14:paraId="6518A77B" w14:textId="503E7385" w:rsidR="00A000FF" w:rsidRDefault="00A000FF" w:rsidP="00A000FF">
      <w:pPr>
        <w:pStyle w:val="PL"/>
        <w:shd w:val="clear" w:color="auto" w:fill="E6E6E6"/>
        <w:rPr>
          <w:ins w:id="8431" w:author="CR#4774r1" w:date="2022-04-04T01:02:00Z"/>
        </w:rPr>
      </w:pPr>
      <w:ins w:id="8432" w:author="CR#4774r1" w:date="2022-04-04T01:02:00Z">
        <w:r>
          <w:t>UEAssistanceInformation-v1</w:t>
        </w:r>
      </w:ins>
      <w:ins w:id="8433" w:author="CR#4774r1" w:date="2022-04-04T01:03:00Z">
        <w:r>
          <w:t>70</w:t>
        </w:r>
      </w:ins>
      <w:ins w:id="8434" w:author="CR#4774r1" w:date="2022-04-04T01:02:00Z">
        <w:r>
          <w:t>0-IEs ::=</w:t>
        </w:r>
        <w:r>
          <w:tab/>
          <w:t>SEQUENCE {</w:t>
        </w:r>
      </w:ins>
    </w:p>
    <w:p w14:paraId="7DDE110A" w14:textId="77777777" w:rsidR="00A000FF" w:rsidRDefault="00A000FF" w:rsidP="00A000FF">
      <w:pPr>
        <w:pStyle w:val="PL"/>
        <w:shd w:val="clear" w:color="auto" w:fill="E6E6E6"/>
        <w:rPr>
          <w:ins w:id="8435" w:author="CR#4774r1" w:date="2022-04-04T01:02:00Z"/>
        </w:rPr>
      </w:pPr>
      <w:ins w:id="8436" w:author="CR#4774r1" w:date="2022-04-04T01:02:00Z">
        <w:r>
          <w:tab/>
          <w:t>uplinkData-r17</w:t>
        </w:r>
        <w:r>
          <w:tab/>
        </w:r>
        <w:r>
          <w:tab/>
        </w:r>
        <w:r>
          <w:tab/>
        </w:r>
        <w:r>
          <w:tab/>
        </w:r>
        <w:r>
          <w:tab/>
        </w:r>
        <w:r>
          <w:tab/>
        </w:r>
        <w:r>
          <w:tab/>
          <w:t>ENUMERATED { true }</w:t>
        </w:r>
        <w:r>
          <w:tab/>
        </w:r>
        <w:r>
          <w:tab/>
        </w:r>
        <w:r>
          <w:tab/>
        </w:r>
        <w:r>
          <w:tab/>
        </w:r>
        <w:r>
          <w:tab/>
        </w:r>
        <w:r>
          <w:tab/>
          <w:t>OPTIONAL,</w:t>
        </w:r>
      </w:ins>
    </w:p>
    <w:p w14:paraId="4B40BA66" w14:textId="0D7CC49B" w:rsidR="00A000FF" w:rsidRDefault="00A000FF" w:rsidP="00A000FF">
      <w:pPr>
        <w:pStyle w:val="PL"/>
        <w:shd w:val="clear" w:color="auto" w:fill="E6E6E6"/>
        <w:rPr>
          <w:ins w:id="8437" w:author="CR#4774r1" w:date="2022-04-04T01:02:00Z"/>
        </w:rPr>
      </w:pPr>
      <w:ins w:id="8438" w:author="CR#4774r1" w:date="2022-04-04T01:02:00Z">
        <w:r>
          <w:tab/>
          <w:t>scg-DeactivationPreference-r17</w:t>
        </w:r>
        <w:r>
          <w:tab/>
        </w:r>
        <w:r>
          <w:tab/>
        </w:r>
        <w:r>
          <w:tab/>
          <w:t>ENUMERATE</w:t>
        </w:r>
      </w:ins>
      <w:ins w:id="8439" w:author="Draft v2" w:date="2022-04-06T17:02:00Z">
        <w:r w:rsidR="003F306F">
          <w:t>D</w:t>
        </w:r>
      </w:ins>
      <w:ins w:id="8440" w:author="CR#4774r1" w:date="2022-04-04T01:02:00Z">
        <w:r>
          <w:t xml:space="preserve"> { scgDeactivationPreferred,</w:t>
        </w:r>
      </w:ins>
    </w:p>
    <w:p w14:paraId="0D3BA802" w14:textId="60CDBA55" w:rsidR="00A000FF" w:rsidRDefault="00A000FF" w:rsidP="00A000FF">
      <w:pPr>
        <w:pStyle w:val="PL"/>
        <w:shd w:val="clear" w:color="auto" w:fill="E6E6E6"/>
        <w:rPr>
          <w:ins w:id="8441" w:author="CR#4774r1" w:date="2022-04-04T01:02:00Z"/>
        </w:rPr>
      </w:pPr>
      <w:ins w:id="8442" w:author="CR#4774r1" w:date="2022-04-04T01:02:00Z">
        <w:r>
          <w:tab/>
        </w:r>
        <w:r>
          <w:tab/>
        </w:r>
        <w:r>
          <w:tab/>
        </w:r>
        <w:r>
          <w:tab/>
        </w:r>
        <w:r>
          <w:tab/>
        </w:r>
        <w:r>
          <w:tab/>
        </w:r>
        <w:r>
          <w:tab/>
        </w:r>
        <w:r>
          <w:tab/>
        </w:r>
        <w:r>
          <w:tab/>
        </w:r>
        <w:r>
          <w:tab/>
        </w:r>
        <w:r>
          <w:tab/>
        </w:r>
        <w:r>
          <w:tab/>
        </w:r>
        <w:r>
          <w:tab/>
        </w:r>
        <w:r>
          <w:tab/>
          <w:t>noPrefer</w:t>
        </w:r>
        <w:del w:id="8443" w:author="Draft v2" w:date="2022-04-06T20:39:00Z">
          <w:r w:rsidDel="00012A9C">
            <w:delText>r</w:delText>
          </w:r>
        </w:del>
        <w:r>
          <w:t>ence }</w:t>
        </w:r>
        <w:r>
          <w:tab/>
        </w:r>
        <w:r>
          <w:tab/>
        </w:r>
        <w:r>
          <w:tab/>
        </w:r>
        <w:r>
          <w:tab/>
          <w:t>OPTIONAL,</w:t>
        </w:r>
      </w:ins>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8444" w:name="_Toc20487233"/>
      <w:bookmarkStart w:id="8445" w:name="_Toc29342528"/>
      <w:bookmarkStart w:id="8446" w:name="_Toc29343667"/>
      <w:bookmarkStart w:id="8447" w:name="_Toc36566928"/>
      <w:bookmarkStart w:id="8448" w:name="_Toc36810366"/>
      <w:bookmarkStart w:id="8449" w:name="_Toc36846730"/>
      <w:bookmarkStart w:id="8450" w:name="_Toc36939383"/>
      <w:bookmarkStart w:id="8451" w:name="_Toc37082363"/>
      <w:bookmarkStart w:id="8452" w:name="_Toc46480992"/>
      <w:bookmarkStart w:id="8453" w:name="_Toc46482226"/>
      <w:bookmarkStart w:id="8454" w:name="_Toc46483460"/>
      <w:bookmarkStart w:id="8455" w:name="_Toc90679257"/>
      <w:r w:rsidRPr="004A4877">
        <w:t>–</w:t>
      </w:r>
      <w:r w:rsidRPr="004A4877">
        <w:tab/>
      </w:r>
      <w:r w:rsidRPr="004A4877">
        <w:rPr>
          <w:i/>
          <w:noProof/>
        </w:rPr>
        <w:t>UECapabilityEnquiry</w:t>
      </w:r>
      <w:bookmarkEnd w:id="8444"/>
      <w:bookmarkEnd w:id="8445"/>
      <w:bookmarkEnd w:id="8446"/>
      <w:bookmarkEnd w:id="8447"/>
      <w:bookmarkEnd w:id="8448"/>
      <w:bookmarkEnd w:id="8449"/>
      <w:bookmarkEnd w:id="8450"/>
      <w:bookmarkEnd w:id="8451"/>
      <w:bookmarkEnd w:id="8452"/>
      <w:bookmarkEnd w:id="8453"/>
      <w:bookmarkEnd w:id="8454"/>
      <w:bookmarkEnd w:id="8455"/>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8456" w:name="_Hlk377278"/>
            <w:r w:rsidRPr="004A4877">
              <w:rPr>
                <w:b/>
                <w:bCs/>
                <w:i/>
                <w:noProof/>
                <w:lang w:eastAsia="en-GB"/>
              </w:rPr>
              <w:t>requestedCapabilityNR</w:t>
            </w:r>
            <w:bookmarkEnd w:id="8456"/>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8457" w:name="_Toc20487234"/>
      <w:bookmarkStart w:id="8458" w:name="_Toc29342529"/>
      <w:bookmarkStart w:id="8459" w:name="_Toc29343668"/>
      <w:bookmarkStart w:id="8460" w:name="_Toc36566929"/>
      <w:bookmarkStart w:id="8461" w:name="_Toc36810367"/>
      <w:bookmarkStart w:id="8462" w:name="_Toc36846731"/>
      <w:bookmarkStart w:id="8463" w:name="_Toc36939384"/>
      <w:bookmarkStart w:id="8464" w:name="_Toc37082364"/>
      <w:bookmarkStart w:id="8465" w:name="_Toc46480993"/>
      <w:bookmarkStart w:id="8466" w:name="_Toc46482227"/>
      <w:bookmarkStart w:id="8467" w:name="_Toc46483461"/>
      <w:bookmarkStart w:id="8468" w:name="_Toc90679258"/>
      <w:r w:rsidRPr="004A4877">
        <w:t>–</w:t>
      </w:r>
      <w:r w:rsidRPr="004A4877">
        <w:tab/>
      </w:r>
      <w:r w:rsidRPr="004A4877">
        <w:rPr>
          <w:i/>
          <w:noProof/>
        </w:rPr>
        <w:t>UECapabilityInformation</w:t>
      </w:r>
      <w:bookmarkEnd w:id="8457"/>
      <w:bookmarkEnd w:id="8458"/>
      <w:bookmarkEnd w:id="8459"/>
      <w:bookmarkEnd w:id="8460"/>
      <w:bookmarkEnd w:id="8461"/>
      <w:bookmarkEnd w:id="8462"/>
      <w:bookmarkEnd w:id="8463"/>
      <w:bookmarkEnd w:id="8464"/>
      <w:bookmarkEnd w:id="8465"/>
      <w:bookmarkEnd w:id="8466"/>
      <w:bookmarkEnd w:id="8467"/>
      <w:bookmarkEnd w:id="8468"/>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8469" w:name="_Toc36566930"/>
      <w:bookmarkStart w:id="8470" w:name="_Toc36810368"/>
      <w:bookmarkStart w:id="8471" w:name="_Toc36846732"/>
      <w:bookmarkStart w:id="8472" w:name="_Toc36939385"/>
      <w:bookmarkStart w:id="8473" w:name="_Toc37082365"/>
      <w:bookmarkStart w:id="8474" w:name="_Toc46480994"/>
      <w:bookmarkStart w:id="8475" w:name="_Toc46482228"/>
      <w:bookmarkStart w:id="8476" w:name="_Toc46483462"/>
      <w:bookmarkStart w:id="8477" w:name="_Toc90679259"/>
      <w:r w:rsidRPr="004A4877">
        <w:t>–</w:t>
      </w:r>
      <w:r w:rsidRPr="004A4877">
        <w:tab/>
      </w:r>
      <w:r w:rsidRPr="004A4877">
        <w:rPr>
          <w:i/>
        </w:rPr>
        <w:t>ULDedicatedMessageSegment</w:t>
      </w:r>
      <w:bookmarkEnd w:id="8469"/>
      <w:bookmarkEnd w:id="8470"/>
      <w:bookmarkEnd w:id="8471"/>
      <w:bookmarkEnd w:id="8472"/>
      <w:bookmarkEnd w:id="8473"/>
      <w:bookmarkEnd w:id="8474"/>
      <w:bookmarkEnd w:id="8475"/>
      <w:bookmarkEnd w:id="8476"/>
      <w:bookmarkEnd w:id="8477"/>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8478" w:name="_Toc20487235"/>
      <w:bookmarkStart w:id="8479" w:name="_Toc29342530"/>
      <w:bookmarkStart w:id="8480" w:name="_Toc29343669"/>
      <w:bookmarkStart w:id="8481" w:name="_Toc36566931"/>
      <w:bookmarkStart w:id="8482" w:name="_Toc36810369"/>
      <w:bookmarkStart w:id="8483" w:name="_Toc36846733"/>
      <w:bookmarkStart w:id="8484" w:name="_Toc36939386"/>
      <w:bookmarkStart w:id="8485" w:name="_Toc37082366"/>
      <w:bookmarkStart w:id="8486" w:name="_Toc46480995"/>
      <w:bookmarkStart w:id="8487" w:name="_Toc46482229"/>
      <w:bookmarkStart w:id="8488" w:name="_Toc46483463"/>
      <w:bookmarkStart w:id="8489"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8478"/>
      <w:bookmarkEnd w:id="8479"/>
      <w:bookmarkEnd w:id="8480"/>
      <w:bookmarkEnd w:id="8481"/>
      <w:bookmarkEnd w:id="8482"/>
      <w:bookmarkEnd w:id="8483"/>
      <w:bookmarkEnd w:id="8484"/>
      <w:bookmarkEnd w:id="8485"/>
      <w:bookmarkEnd w:id="8486"/>
      <w:bookmarkEnd w:id="8487"/>
      <w:bookmarkEnd w:id="8488"/>
      <w:bookmarkEnd w:id="8489"/>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8490" w:name="_Toc20487236"/>
      <w:bookmarkStart w:id="8491" w:name="_Toc29342531"/>
      <w:bookmarkStart w:id="8492" w:name="_Toc29343670"/>
      <w:bookmarkStart w:id="8493" w:name="_Toc36566932"/>
      <w:bookmarkStart w:id="8494" w:name="_Toc36810370"/>
      <w:bookmarkStart w:id="8495" w:name="_Toc36846734"/>
      <w:bookmarkStart w:id="8496" w:name="_Toc36939387"/>
      <w:bookmarkStart w:id="8497" w:name="_Toc37082367"/>
      <w:bookmarkStart w:id="8498" w:name="_Toc46480996"/>
      <w:bookmarkStart w:id="8499" w:name="_Toc46482230"/>
      <w:bookmarkStart w:id="8500" w:name="_Toc46483464"/>
      <w:bookmarkStart w:id="8501"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8490"/>
      <w:bookmarkEnd w:id="8491"/>
      <w:bookmarkEnd w:id="8492"/>
      <w:bookmarkEnd w:id="8493"/>
      <w:bookmarkEnd w:id="8494"/>
      <w:bookmarkEnd w:id="8495"/>
      <w:bookmarkEnd w:id="8496"/>
      <w:bookmarkEnd w:id="8497"/>
      <w:bookmarkEnd w:id="8498"/>
      <w:bookmarkEnd w:id="8499"/>
      <w:bookmarkEnd w:id="8500"/>
      <w:bookmarkEnd w:id="8501"/>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pPr>
        <w:pStyle w:val="PL"/>
        <w:shd w:val="clear" w:color="auto" w:fill="E6E6E6"/>
        <w:rPr>
          <w:szCs w:val="16"/>
        </w:rPr>
        <w:pPrChange w:id="8502" w:author="CR#4754r1" w:date="2022-04-01T15:28:00Z">
          <w:pPr>
            <w:pStyle w:val="PL"/>
            <w:shd w:val="clear" w:color="auto" w:fill="E6E6E6"/>
            <w:spacing w:line="240" w:lineRule="exact"/>
          </w:pPr>
        </w:pPrChange>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rPr>
          <w:ins w:id="8503" w:author="CR#4756r1" w:date="2022-04-03T12:25:00Z"/>
        </w:rPr>
      </w:pPr>
      <w:r w:rsidRPr="004A4877">
        <w:tab/>
        <w:t>]]</w:t>
      </w:r>
      <w:ins w:id="8504" w:author="CR#4756r1" w:date="2022-04-03T12:25:00Z">
        <w:r w:rsidR="00440693">
          <w:t>,</w:t>
        </w:r>
      </w:ins>
    </w:p>
    <w:p w14:paraId="2E2F00E8" w14:textId="77777777" w:rsidR="00440693" w:rsidRDefault="00440693" w:rsidP="00440693">
      <w:pPr>
        <w:pStyle w:val="PL"/>
        <w:shd w:val="clear" w:color="auto" w:fill="E6E6E6"/>
        <w:rPr>
          <w:ins w:id="8505" w:author="CR#4756r1" w:date="2022-04-03T12:25:00Z"/>
        </w:rPr>
      </w:pPr>
      <w:ins w:id="8506" w:author="CR#4756r1" w:date="2022-04-03T12:25:00Z">
        <w:r>
          <w:tab/>
          <w:t>[[</w:t>
        </w:r>
        <w:r>
          <w:tab/>
          <w:t>uncomBarPreMeasResult-r17</w:t>
        </w:r>
        <w:r>
          <w:tab/>
        </w:r>
        <w:r>
          <w:tab/>
        </w:r>
        <w:r>
          <w:tab/>
        </w:r>
        <w:r>
          <w:tab/>
          <w:t>OCTET STRING</w:t>
        </w:r>
        <w:r>
          <w:tab/>
        </w:r>
        <w:r>
          <w:tab/>
          <w:t>OPTIONAL</w:t>
        </w:r>
      </w:ins>
    </w:p>
    <w:p w14:paraId="11AFDA2E" w14:textId="5C42A04B" w:rsidR="009722D5" w:rsidRPr="004A4877" w:rsidRDefault="00440693" w:rsidP="00440693">
      <w:pPr>
        <w:pStyle w:val="PL"/>
        <w:shd w:val="clear" w:color="auto" w:fill="E6E6E6"/>
      </w:pPr>
      <w:ins w:id="8507" w:author="CR#4756r1" w:date="2022-04-03T12:25:00Z">
        <w:r>
          <w:tab/>
          <w:t>]]</w:t>
        </w:r>
      </w:ins>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068F4ECC" w:rsidR="00FE5DA1" w:rsidRPr="004A4877" w:rsidRDefault="00FE5DA1" w:rsidP="00FE5DA1">
      <w:pPr>
        <w:pStyle w:val="PL"/>
        <w:shd w:val="clear" w:color="auto" w:fill="E6E6E6"/>
      </w:pPr>
      <w:r w:rsidRPr="004A4877">
        <w:tab/>
      </w:r>
      <w:ins w:id="8508" w:author="CR#4754r1" w:date="2022-04-01T15:28:00Z">
        <w:r w:rsidR="00AA0236">
          <w:t>dummy</w:t>
        </w:r>
        <w:r w:rsidR="00AA0236">
          <w:tab/>
        </w:r>
        <w:r w:rsidR="00AA0236">
          <w:tab/>
        </w:r>
        <w:r w:rsidR="00AA0236">
          <w:tab/>
        </w:r>
      </w:ins>
      <w:del w:id="8509" w:author="CR#4754r1" w:date="2022-04-01T15:28:00Z">
        <w:r w:rsidRPr="004A4877" w:rsidDel="00AA0236">
          <w:delText>nonCriticalExtension</w:delText>
        </w:r>
      </w:del>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D676EA">
        <w:trPr>
          <w:cantSplit/>
          <w:ins w:id="8510" w:author="CR#4754r1" w:date="2022-04-01T15:29:00Z"/>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D676EA">
            <w:pPr>
              <w:pStyle w:val="TAL"/>
              <w:rPr>
                <w:ins w:id="8511" w:author="CR#4754r1" w:date="2022-04-01T15:29:00Z"/>
                <w:b/>
                <w:i/>
              </w:rPr>
            </w:pPr>
            <w:ins w:id="8512" w:author="CR#4754r1" w:date="2022-04-01T15:29:00Z">
              <w:r w:rsidRPr="00C76394">
                <w:rPr>
                  <w:b/>
                  <w:i/>
                </w:rPr>
                <w:t>dummy</w:t>
              </w:r>
            </w:ins>
          </w:p>
          <w:p w14:paraId="5DF056D2" w14:textId="77777777" w:rsidR="00AA0236" w:rsidRPr="004A4877" w:rsidRDefault="00AA0236" w:rsidP="00D676EA">
            <w:pPr>
              <w:pStyle w:val="TAL"/>
              <w:rPr>
                <w:ins w:id="8513" w:author="CR#4754r1" w:date="2022-04-01T15:29:00Z"/>
                <w:b/>
                <w:i/>
                <w:lang w:eastAsia="en-GB"/>
              </w:rPr>
            </w:pPr>
            <w:ins w:id="8514" w:author="CR#4754r1" w:date="2022-04-01T15:29:00Z">
              <w:r w:rsidRPr="00C76394">
                <w:t>This field is not used in the specification. It shall not be sent by the UE.</w:t>
              </w:r>
            </w:ins>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D676EA">
        <w:trPr>
          <w:cantSplit/>
          <w:trHeight w:val="105"/>
          <w:ins w:id="8515" w:author="CR#4756r1" w:date="2022-04-03T12:25:00Z"/>
        </w:trPr>
        <w:tc>
          <w:tcPr>
            <w:tcW w:w="9639" w:type="dxa"/>
          </w:tcPr>
          <w:p w14:paraId="717579FD" w14:textId="77777777" w:rsidR="00440693" w:rsidRPr="00FE2BA2" w:rsidRDefault="00440693" w:rsidP="00D676EA">
            <w:pPr>
              <w:pStyle w:val="TAL"/>
              <w:rPr>
                <w:ins w:id="8516" w:author="CR#4756r1" w:date="2022-04-03T12:25:00Z"/>
                <w:b/>
                <w:bCs/>
                <w:i/>
                <w:noProof/>
                <w:lang w:eastAsia="en-GB"/>
              </w:rPr>
            </w:pPr>
            <w:ins w:id="8517" w:author="CR#4756r1" w:date="2022-04-03T12:25:00Z">
              <w:r w:rsidRPr="005D5D35">
                <w:rPr>
                  <w:b/>
                  <w:i/>
                  <w:lang w:eastAsia="en-GB"/>
                </w:rPr>
                <w:t>uncomBarPreMeasResult</w:t>
              </w:r>
            </w:ins>
          </w:p>
          <w:p w14:paraId="42D5E21C" w14:textId="1D6A8463" w:rsidR="00440693" w:rsidRPr="00FE2BA2" w:rsidRDefault="00440693" w:rsidP="00D676EA">
            <w:pPr>
              <w:pStyle w:val="TAL"/>
              <w:rPr>
                <w:ins w:id="8518" w:author="CR#4756r1" w:date="2022-04-03T12:25:00Z"/>
                <w:lang w:eastAsia="en-GB"/>
              </w:rPr>
            </w:pPr>
            <w:ins w:id="8519" w:author="CR#4756r1" w:date="2022-04-03T12:25:00Z">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ins>
            <w:ins w:id="8520" w:author="CR#4756r1" w:date="2022-04-03T12:26:00Z">
              <w:r>
                <w:rPr>
                  <w:lang w:eastAsia="ko-KR"/>
                </w:rPr>
                <w:t>109</w:t>
              </w:r>
            </w:ins>
            <w:ins w:id="8521" w:author="CR#4756r1" w:date="2022-04-03T12:25:00Z">
              <w:r w:rsidRPr="009C7017">
                <w:rPr>
                  <w:lang w:eastAsia="ko-KR"/>
                </w:rPr>
                <w:t>]</w:t>
              </w:r>
              <w:r w:rsidRPr="009C7017">
                <w:rPr>
                  <w:lang w:eastAsia="sv-SE"/>
                </w:rPr>
                <w:t xml:space="preserve">. </w:t>
              </w:r>
              <w:r w:rsidRPr="009C7017">
                <w:rPr>
                  <w:lang w:eastAsia="en-GB"/>
                </w:rPr>
                <w:t>The first/leftmost bit of the first octet contains the most significant bit.</w:t>
              </w:r>
            </w:ins>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8522" w:name="_Toc20487237"/>
      <w:bookmarkStart w:id="8523" w:name="_Toc29342532"/>
      <w:bookmarkStart w:id="8524" w:name="_Toc29343671"/>
      <w:bookmarkStart w:id="8525" w:name="_Toc36566933"/>
      <w:bookmarkStart w:id="8526" w:name="_Toc36810371"/>
      <w:bookmarkStart w:id="8527" w:name="_Toc36846735"/>
      <w:bookmarkStart w:id="8528" w:name="_Toc36939388"/>
      <w:bookmarkStart w:id="8529" w:name="_Toc37082368"/>
      <w:bookmarkStart w:id="8530" w:name="_Toc46480997"/>
      <w:bookmarkStart w:id="8531" w:name="_Toc46482231"/>
      <w:bookmarkStart w:id="8532" w:name="_Toc46483465"/>
      <w:bookmarkStart w:id="8533" w:name="_Toc90679262"/>
      <w:r w:rsidRPr="004A4877">
        <w:t>–</w:t>
      </w:r>
      <w:r w:rsidRPr="004A4877">
        <w:tab/>
      </w:r>
      <w:r w:rsidRPr="004A4877">
        <w:rPr>
          <w:i/>
          <w:noProof/>
        </w:rPr>
        <w:t>ULHandoverPreparationTransfer (CDMA2000)</w:t>
      </w:r>
      <w:bookmarkEnd w:id="8522"/>
      <w:bookmarkEnd w:id="8523"/>
      <w:bookmarkEnd w:id="8524"/>
      <w:bookmarkEnd w:id="8525"/>
      <w:bookmarkEnd w:id="8526"/>
      <w:bookmarkEnd w:id="8527"/>
      <w:bookmarkEnd w:id="8528"/>
      <w:bookmarkEnd w:id="8529"/>
      <w:bookmarkEnd w:id="8530"/>
      <w:bookmarkEnd w:id="8531"/>
      <w:bookmarkEnd w:id="8532"/>
      <w:bookmarkEnd w:id="853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8534" w:name="_Toc20487238"/>
      <w:bookmarkStart w:id="8535" w:name="_Toc29342533"/>
      <w:bookmarkStart w:id="8536" w:name="_Toc29343672"/>
      <w:bookmarkStart w:id="8537" w:name="_Toc36566934"/>
      <w:bookmarkStart w:id="8538" w:name="_Toc36810372"/>
      <w:bookmarkStart w:id="8539" w:name="_Toc36846736"/>
      <w:bookmarkStart w:id="8540" w:name="_Toc36939389"/>
      <w:bookmarkStart w:id="8541" w:name="_Toc37082369"/>
      <w:bookmarkStart w:id="8542" w:name="_Toc46480998"/>
      <w:bookmarkStart w:id="8543" w:name="_Toc46482232"/>
      <w:bookmarkStart w:id="8544" w:name="_Toc46483466"/>
      <w:bookmarkStart w:id="8545" w:name="_Toc90679263"/>
      <w:r w:rsidRPr="004A4877">
        <w:t>–</w:t>
      </w:r>
      <w:r w:rsidRPr="004A4877">
        <w:tab/>
      </w:r>
      <w:r w:rsidRPr="004A4877">
        <w:rPr>
          <w:i/>
          <w:noProof/>
        </w:rPr>
        <w:t>ULInformationTransfer</w:t>
      </w:r>
      <w:bookmarkEnd w:id="8534"/>
      <w:bookmarkEnd w:id="8535"/>
      <w:bookmarkEnd w:id="8536"/>
      <w:bookmarkEnd w:id="8537"/>
      <w:bookmarkEnd w:id="8538"/>
      <w:bookmarkEnd w:id="8539"/>
      <w:bookmarkEnd w:id="8540"/>
      <w:bookmarkEnd w:id="8541"/>
      <w:bookmarkEnd w:id="8542"/>
      <w:bookmarkEnd w:id="8543"/>
      <w:bookmarkEnd w:id="8544"/>
      <w:bookmarkEnd w:id="854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8546" w:name="_Toc46480999"/>
      <w:bookmarkStart w:id="8547" w:name="_Toc46482233"/>
      <w:bookmarkStart w:id="8548" w:name="_Toc46483467"/>
      <w:bookmarkStart w:id="8549" w:name="_Toc90679264"/>
      <w:r w:rsidRPr="004A4877">
        <w:t>–</w:t>
      </w:r>
      <w:r w:rsidRPr="004A4877">
        <w:tab/>
      </w:r>
      <w:r w:rsidRPr="004A4877">
        <w:rPr>
          <w:i/>
          <w:noProof/>
        </w:rPr>
        <w:t>ULInformationTransferIRAT</w:t>
      </w:r>
      <w:bookmarkEnd w:id="8546"/>
      <w:bookmarkEnd w:id="8547"/>
      <w:bookmarkEnd w:id="8548"/>
      <w:bookmarkEnd w:id="854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8550" w:name="_Toc20487239"/>
      <w:bookmarkStart w:id="8551" w:name="_Toc29342534"/>
      <w:bookmarkStart w:id="8552" w:name="_Toc29343673"/>
      <w:bookmarkStart w:id="8553" w:name="_Toc36566935"/>
      <w:bookmarkStart w:id="8554" w:name="_Toc36810373"/>
      <w:bookmarkStart w:id="8555" w:name="_Toc36846737"/>
      <w:bookmarkStart w:id="8556" w:name="_Toc36939390"/>
      <w:bookmarkStart w:id="8557" w:name="_Toc37082370"/>
      <w:bookmarkStart w:id="8558" w:name="_Toc46481000"/>
      <w:bookmarkStart w:id="8559" w:name="_Toc46482234"/>
      <w:bookmarkStart w:id="8560" w:name="_Toc46483468"/>
    </w:p>
    <w:p w14:paraId="682A2C8B" w14:textId="77777777" w:rsidR="00164B37" w:rsidRPr="004A4877" w:rsidRDefault="00164B37" w:rsidP="00164B37">
      <w:pPr>
        <w:pStyle w:val="Heading4"/>
      </w:pPr>
      <w:bookmarkStart w:id="8561" w:name="_Toc90679265"/>
      <w:r w:rsidRPr="004A4877">
        <w:t>–</w:t>
      </w:r>
      <w:r w:rsidRPr="004A4877">
        <w:tab/>
      </w:r>
      <w:r w:rsidRPr="004A4877">
        <w:rPr>
          <w:i/>
          <w:noProof/>
        </w:rPr>
        <w:t>ULInformationTransferMRDC</w:t>
      </w:r>
      <w:bookmarkEnd w:id="8550"/>
      <w:bookmarkEnd w:id="8551"/>
      <w:bookmarkEnd w:id="8552"/>
      <w:bookmarkEnd w:id="8553"/>
      <w:bookmarkEnd w:id="8554"/>
      <w:bookmarkEnd w:id="8555"/>
      <w:bookmarkEnd w:id="8556"/>
      <w:bookmarkEnd w:id="8557"/>
      <w:bookmarkEnd w:id="8558"/>
      <w:bookmarkEnd w:id="8559"/>
      <w:bookmarkEnd w:id="8560"/>
      <w:bookmarkEnd w:id="856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8562" w:name="_Toc20487240"/>
      <w:bookmarkStart w:id="8563" w:name="_Toc29342535"/>
      <w:bookmarkStart w:id="8564" w:name="_Toc29343674"/>
      <w:bookmarkStart w:id="8565" w:name="_Toc36566936"/>
      <w:bookmarkStart w:id="8566" w:name="_Toc36810374"/>
      <w:bookmarkStart w:id="8567" w:name="_Toc36846738"/>
      <w:bookmarkStart w:id="8568" w:name="_Toc36939391"/>
      <w:bookmarkStart w:id="8569" w:name="_Toc37082371"/>
      <w:bookmarkStart w:id="8570" w:name="_Toc46481001"/>
      <w:bookmarkStart w:id="8571" w:name="_Toc46482235"/>
      <w:bookmarkStart w:id="8572" w:name="_Toc46483469"/>
      <w:bookmarkStart w:id="8573" w:name="_Toc90679266"/>
      <w:r w:rsidRPr="004A4877">
        <w:t>–</w:t>
      </w:r>
      <w:r w:rsidRPr="004A4877">
        <w:tab/>
      </w:r>
      <w:r w:rsidRPr="004A4877">
        <w:rPr>
          <w:i/>
          <w:noProof/>
        </w:rPr>
        <w:t>WLANConnectionStatusReport</w:t>
      </w:r>
      <w:bookmarkEnd w:id="8562"/>
      <w:bookmarkEnd w:id="8563"/>
      <w:bookmarkEnd w:id="8564"/>
      <w:bookmarkEnd w:id="8565"/>
      <w:bookmarkEnd w:id="8566"/>
      <w:bookmarkEnd w:id="8567"/>
      <w:bookmarkEnd w:id="8568"/>
      <w:bookmarkEnd w:id="8569"/>
      <w:bookmarkEnd w:id="8570"/>
      <w:bookmarkEnd w:id="8571"/>
      <w:bookmarkEnd w:id="8572"/>
      <w:bookmarkEnd w:id="857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8574" w:name="_Toc20487241"/>
      <w:bookmarkStart w:id="8575" w:name="_Toc29342536"/>
      <w:bookmarkStart w:id="8576" w:name="_Toc29343675"/>
      <w:bookmarkStart w:id="8577" w:name="_Toc36566937"/>
      <w:bookmarkStart w:id="8578" w:name="_Toc36810375"/>
      <w:bookmarkStart w:id="8579" w:name="_Toc36846739"/>
      <w:bookmarkStart w:id="8580" w:name="_Toc36939392"/>
      <w:bookmarkStart w:id="8581" w:name="_Toc37082372"/>
      <w:bookmarkStart w:id="8582" w:name="_Toc46481002"/>
      <w:bookmarkStart w:id="8583" w:name="_Toc46482236"/>
      <w:bookmarkStart w:id="8584" w:name="_Toc46483470"/>
      <w:bookmarkStart w:id="8585" w:name="_Toc90679267"/>
      <w:r w:rsidRPr="004A4877">
        <w:t>6.3</w:t>
      </w:r>
      <w:r w:rsidRPr="004A4877">
        <w:tab/>
        <w:t>RRC information elements</w:t>
      </w:r>
      <w:bookmarkEnd w:id="8574"/>
      <w:bookmarkEnd w:id="8575"/>
      <w:bookmarkEnd w:id="8576"/>
      <w:bookmarkEnd w:id="8577"/>
      <w:bookmarkEnd w:id="8578"/>
      <w:bookmarkEnd w:id="8579"/>
      <w:bookmarkEnd w:id="8580"/>
      <w:bookmarkEnd w:id="8581"/>
      <w:bookmarkEnd w:id="8582"/>
      <w:bookmarkEnd w:id="8583"/>
      <w:bookmarkEnd w:id="8584"/>
      <w:bookmarkEnd w:id="8585"/>
    </w:p>
    <w:p w14:paraId="29FBA242" w14:textId="77777777" w:rsidR="00D415EF" w:rsidRPr="004A4877" w:rsidRDefault="00D415EF" w:rsidP="004E6D61">
      <w:pPr>
        <w:pStyle w:val="Heading3"/>
      </w:pPr>
      <w:bookmarkStart w:id="8586" w:name="_Toc46481003"/>
      <w:bookmarkStart w:id="8587" w:name="_Toc46482237"/>
      <w:bookmarkStart w:id="8588" w:name="_Toc46483471"/>
      <w:bookmarkStart w:id="8589" w:name="_Toc90679268"/>
      <w:bookmarkStart w:id="8590" w:name="_Toc20487242"/>
      <w:bookmarkStart w:id="8591" w:name="_Toc29342537"/>
      <w:bookmarkStart w:id="8592" w:name="_Toc29343676"/>
      <w:bookmarkStart w:id="8593" w:name="_Toc36566938"/>
      <w:bookmarkStart w:id="8594" w:name="_Toc36810376"/>
      <w:bookmarkStart w:id="8595" w:name="_Toc36846740"/>
      <w:bookmarkStart w:id="8596" w:name="_Toc36939393"/>
      <w:bookmarkStart w:id="8597" w:name="_Toc37082373"/>
      <w:r w:rsidRPr="004A4877">
        <w:t>6.3.0</w:t>
      </w:r>
      <w:r w:rsidRPr="004A4877">
        <w:tab/>
        <w:t>Parameterized types</w:t>
      </w:r>
      <w:bookmarkEnd w:id="8586"/>
      <w:bookmarkEnd w:id="8587"/>
      <w:bookmarkEnd w:id="8588"/>
      <w:bookmarkEnd w:id="8589"/>
    </w:p>
    <w:p w14:paraId="358C938C" w14:textId="77777777" w:rsidR="00D415EF" w:rsidRPr="004A4877" w:rsidRDefault="00D415EF" w:rsidP="004E6D61">
      <w:pPr>
        <w:pStyle w:val="Heading4"/>
        <w:rPr>
          <w:noProof/>
          <w:lang w:eastAsia="zh-CN"/>
        </w:rPr>
      </w:pPr>
      <w:bookmarkStart w:id="8598" w:name="_Toc46481004"/>
      <w:bookmarkStart w:id="8599" w:name="_Toc46482238"/>
      <w:bookmarkStart w:id="8600" w:name="_Toc46483472"/>
      <w:bookmarkStart w:id="8601" w:name="_Toc90679269"/>
      <w:r w:rsidRPr="004A4877">
        <w:t>–</w:t>
      </w:r>
      <w:r w:rsidRPr="004A4877">
        <w:tab/>
      </w:r>
      <w:r w:rsidRPr="004A4877">
        <w:rPr>
          <w:i/>
          <w:noProof/>
        </w:rPr>
        <w:t>SetupRelease</w:t>
      </w:r>
      <w:bookmarkEnd w:id="8598"/>
      <w:bookmarkEnd w:id="8599"/>
      <w:bookmarkEnd w:id="8600"/>
      <w:bookmarkEnd w:id="860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8602" w:name="_Toc46481005"/>
      <w:bookmarkStart w:id="8603" w:name="_Toc46482239"/>
      <w:bookmarkStart w:id="8604" w:name="_Toc46483473"/>
      <w:bookmarkStart w:id="8605" w:name="_Toc90679270"/>
      <w:r w:rsidRPr="004A4877">
        <w:t>6.3.1</w:t>
      </w:r>
      <w:r w:rsidRPr="004A4877">
        <w:tab/>
        <w:t>System information blocks</w:t>
      </w:r>
      <w:bookmarkEnd w:id="8590"/>
      <w:bookmarkEnd w:id="8591"/>
      <w:bookmarkEnd w:id="8592"/>
      <w:bookmarkEnd w:id="8593"/>
      <w:bookmarkEnd w:id="8594"/>
      <w:bookmarkEnd w:id="8595"/>
      <w:bookmarkEnd w:id="8596"/>
      <w:bookmarkEnd w:id="8597"/>
      <w:bookmarkEnd w:id="8602"/>
      <w:bookmarkEnd w:id="8603"/>
      <w:bookmarkEnd w:id="8604"/>
      <w:bookmarkEnd w:id="8605"/>
    </w:p>
    <w:p w14:paraId="6750A8CB" w14:textId="77777777" w:rsidR="00D57360" w:rsidRPr="004A4877" w:rsidRDefault="00D57360" w:rsidP="00D57360">
      <w:pPr>
        <w:pStyle w:val="Heading4"/>
        <w:rPr>
          <w:i/>
          <w:noProof/>
          <w:lang w:eastAsia="zh-CN"/>
        </w:rPr>
      </w:pPr>
      <w:bookmarkStart w:id="8606" w:name="_Toc20487243"/>
      <w:bookmarkStart w:id="8607" w:name="_Toc29342538"/>
      <w:bookmarkStart w:id="8608" w:name="_Toc29343677"/>
      <w:bookmarkStart w:id="8609" w:name="_Toc36566939"/>
      <w:bookmarkStart w:id="8610" w:name="_Toc36810377"/>
      <w:bookmarkStart w:id="8611" w:name="_Toc36846741"/>
      <w:bookmarkStart w:id="8612" w:name="_Toc36939394"/>
      <w:bookmarkStart w:id="8613" w:name="_Toc37082374"/>
      <w:bookmarkStart w:id="8614" w:name="_Toc46481006"/>
      <w:bookmarkStart w:id="8615" w:name="_Toc46482240"/>
      <w:bookmarkStart w:id="8616" w:name="_Toc46483474"/>
      <w:bookmarkStart w:id="8617" w:name="_Toc90679271"/>
      <w:r w:rsidRPr="004A4877">
        <w:t>–</w:t>
      </w:r>
      <w:r w:rsidRPr="004A4877">
        <w:tab/>
      </w:r>
      <w:r w:rsidRPr="004A4877">
        <w:rPr>
          <w:i/>
          <w:noProof/>
        </w:rPr>
        <w:t>SystemInformationBlockPos</w:t>
      </w:r>
      <w:bookmarkEnd w:id="8606"/>
      <w:bookmarkEnd w:id="8607"/>
      <w:bookmarkEnd w:id="8608"/>
      <w:bookmarkEnd w:id="8609"/>
      <w:bookmarkEnd w:id="8610"/>
      <w:bookmarkEnd w:id="8611"/>
      <w:bookmarkEnd w:id="8612"/>
      <w:bookmarkEnd w:id="8613"/>
      <w:bookmarkEnd w:id="8614"/>
      <w:bookmarkEnd w:id="8615"/>
      <w:bookmarkEnd w:id="8616"/>
      <w:bookmarkEnd w:id="861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8618" w:name="_Toc20487244"/>
      <w:bookmarkStart w:id="8619" w:name="_Toc29342539"/>
      <w:bookmarkStart w:id="8620" w:name="_Toc29343678"/>
      <w:bookmarkStart w:id="8621" w:name="_Toc36566940"/>
      <w:bookmarkStart w:id="8622" w:name="_Toc36810378"/>
      <w:bookmarkStart w:id="8623" w:name="_Toc36846742"/>
      <w:bookmarkStart w:id="8624" w:name="_Toc36939395"/>
      <w:bookmarkStart w:id="8625" w:name="_Toc37082375"/>
      <w:bookmarkStart w:id="8626" w:name="_Toc46481007"/>
      <w:bookmarkStart w:id="8627" w:name="_Toc46482241"/>
      <w:bookmarkStart w:id="8628" w:name="_Toc46483475"/>
      <w:bookmarkStart w:id="8629" w:name="_Toc90679272"/>
      <w:r w:rsidRPr="004A4877">
        <w:t>–</w:t>
      </w:r>
      <w:r w:rsidRPr="004A4877">
        <w:tab/>
      </w:r>
      <w:r w:rsidRPr="004A4877">
        <w:rPr>
          <w:i/>
          <w:noProof/>
        </w:rPr>
        <w:t>SystemInformationBlockType2</w:t>
      </w:r>
      <w:bookmarkEnd w:id="8618"/>
      <w:bookmarkEnd w:id="8619"/>
      <w:bookmarkEnd w:id="8620"/>
      <w:bookmarkEnd w:id="8621"/>
      <w:bookmarkEnd w:id="8622"/>
      <w:bookmarkEnd w:id="8623"/>
      <w:bookmarkEnd w:id="8624"/>
      <w:bookmarkEnd w:id="8625"/>
      <w:bookmarkEnd w:id="8626"/>
      <w:bookmarkEnd w:id="8627"/>
      <w:bookmarkEnd w:id="8628"/>
      <w:bookmarkEnd w:id="862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8630"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863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0801138"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8631" w:name="_Toc20487245"/>
      <w:bookmarkStart w:id="8632" w:name="_Toc29342540"/>
      <w:bookmarkStart w:id="8633" w:name="_Toc29343679"/>
      <w:bookmarkStart w:id="8634" w:name="_Toc36566941"/>
      <w:bookmarkStart w:id="8635" w:name="_Toc36810379"/>
      <w:bookmarkStart w:id="8636" w:name="_Toc36846743"/>
      <w:bookmarkStart w:id="8637" w:name="_Toc36939396"/>
      <w:bookmarkStart w:id="8638" w:name="_Toc37082376"/>
      <w:bookmarkStart w:id="8639" w:name="_Toc46481008"/>
      <w:bookmarkStart w:id="8640" w:name="_Toc46482242"/>
      <w:bookmarkStart w:id="8641" w:name="_Toc46483476"/>
      <w:bookmarkStart w:id="8642" w:name="_Toc90679273"/>
      <w:r w:rsidRPr="004A4877">
        <w:t>–</w:t>
      </w:r>
      <w:r w:rsidRPr="004A4877">
        <w:tab/>
      </w:r>
      <w:r w:rsidRPr="004A4877">
        <w:rPr>
          <w:i/>
          <w:noProof/>
        </w:rPr>
        <w:t>SystemInformationBlockType3</w:t>
      </w:r>
      <w:bookmarkEnd w:id="8631"/>
      <w:bookmarkEnd w:id="8632"/>
      <w:bookmarkEnd w:id="8633"/>
      <w:bookmarkEnd w:id="8634"/>
      <w:bookmarkEnd w:id="8635"/>
      <w:bookmarkEnd w:id="8636"/>
      <w:bookmarkEnd w:id="8637"/>
      <w:bookmarkEnd w:id="8638"/>
      <w:bookmarkEnd w:id="8639"/>
      <w:bookmarkEnd w:id="8640"/>
      <w:bookmarkEnd w:id="8641"/>
      <w:bookmarkEnd w:id="864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8643" w:name="OLE_LINK42"/>
      <w:bookmarkStart w:id="8644" w:name="OLE_LINK48"/>
      <w:r w:rsidRPr="004A4877">
        <w:t>Need OP</w:t>
      </w:r>
      <w:bookmarkEnd w:id="8643"/>
      <w:bookmarkEnd w:id="864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rPr>
          <w:ins w:id="8645" w:author="CR#4771r1" w:date="2022-04-03T16:53:00Z"/>
        </w:rPr>
      </w:pPr>
      <w:r w:rsidRPr="004A4877">
        <w:tab/>
        <w:t>]]</w:t>
      </w:r>
      <w:ins w:id="8646" w:author="CR#4771r1" w:date="2022-04-03T16:53:00Z">
        <w:r w:rsidR="0070261D">
          <w:t>,</w:t>
        </w:r>
      </w:ins>
    </w:p>
    <w:p w14:paraId="418DB4CA" w14:textId="167DEF3A" w:rsidR="0070261D" w:rsidRDefault="0070261D" w:rsidP="0070261D">
      <w:pPr>
        <w:pStyle w:val="PL"/>
        <w:shd w:val="clear" w:color="auto" w:fill="E6E6E6"/>
        <w:rPr>
          <w:ins w:id="8647" w:author="CR#4771r1" w:date="2022-04-03T16:53:00Z"/>
        </w:rPr>
      </w:pPr>
      <w:ins w:id="8648" w:author="CR#4771r1" w:date="2022-04-03T16:53:00Z">
        <w:r>
          <w:tab/>
          <w:t>[[</w:t>
        </w:r>
        <w:r>
          <w:tab/>
          <w:t>t-Service-r17</w:t>
        </w:r>
        <w:r>
          <w:tab/>
        </w:r>
        <w:r>
          <w:tab/>
        </w:r>
        <w:r>
          <w:tab/>
        </w:r>
        <w:r>
          <w:tab/>
        </w:r>
        <w:r>
          <w:tab/>
          <w:t>TimeUTC-r17</w:t>
        </w:r>
        <w:r>
          <w:tab/>
        </w:r>
        <w:r>
          <w:tab/>
        </w:r>
        <w:r>
          <w:tab/>
        </w:r>
        <w:r>
          <w:tab/>
        </w:r>
        <w:r>
          <w:tab/>
        </w:r>
        <w:r>
          <w:tab/>
          <w:t>OPTIONAL</w:t>
        </w:r>
        <w:r>
          <w:tab/>
          <w:t>-- Need OR</w:t>
        </w:r>
      </w:ins>
    </w:p>
    <w:p w14:paraId="099BD9BB" w14:textId="745D87CA" w:rsidR="00AF4074" w:rsidRPr="004A4877" w:rsidRDefault="0070261D" w:rsidP="0070261D">
      <w:pPr>
        <w:pStyle w:val="PL"/>
        <w:shd w:val="clear" w:color="auto" w:fill="E6E6E6"/>
      </w:pPr>
      <w:ins w:id="8649" w:author="CR#4771r1" w:date="2022-04-03T16:53: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ins w:id="8650" w:author="CR#4771r1" w:date="2022-04-03T16:54:00Z"/>
        </w:trPr>
        <w:tc>
          <w:tcPr>
            <w:tcW w:w="9645" w:type="dxa"/>
            <w:gridSpan w:val="2"/>
          </w:tcPr>
          <w:p w14:paraId="1C54B9E0" w14:textId="31C70AF3" w:rsidR="0070261D" w:rsidRPr="0070261D" w:rsidRDefault="0070261D">
            <w:pPr>
              <w:pStyle w:val="TAL"/>
              <w:rPr>
                <w:ins w:id="8651" w:author="CR#4771r1" w:date="2022-04-03T16:54:00Z"/>
                <w:b/>
                <w:bCs/>
                <w:i/>
                <w:iCs/>
                <w:lang w:eastAsia="en-GB"/>
                <w:rPrChange w:id="8652" w:author="CR#4771r1" w:date="2022-04-03T16:54:00Z">
                  <w:rPr>
                    <w:ins w:id="8653" w:author="CR#4771r1" w:date="2022-04-03T16:54:00Z"/>
                    <w:lang w:eastAsia="en-GB"/>
                  </w:rPr>
                </w:rPrChange>
              </w:rPr>
              <w:pPrChange w:id="8654" w:author="CR#4771r1" w:date="2022-04-03T16:54:00Z">
                <w:pPr>
                  <w:keepNext/>
                  <w:keepLines/>
                  <w:spacing w:after="0"/>
                </w:pPr>
              </w:pPrChange>
            </w:pPr>
            <w:ins w:id="8655" w:author="CR#4771r1" w:date="2022-04-03T16:54:00Z">
              <w:r w:rsidRPr="0070261D">
                <w:rPr>
                  <w:b/>
                  <w:bCs/>
                  <w:i/>
                  <w:iCs/>
                  <w:lang w:eastAsia="en-GB"/>
                  <w:rPrChange w:id="8656" w:author="CR#4771r1" w:date="2022-04-03T16:54:00Z">
                    <w:rPr>
                      <w:lang w:eastAsia="en-GB"/>
                    </w:rPr>
                  </w:rPrChange>
                </w:rPr>
                <w:t>t-Service</w:t>
              </w:r>
            </w:ins>
          </w:p>
          <w:p w14:paraId="796B98F1" w14:textId="77777777" w:rsidR="0070261D" w:rsidRPr="00E973BA" w:rsidRDefault="0070261D" w:rsidP="0070261D">
            <w:pPr>
              <w:pStyle w:val="TAL"/>
              <w:rPr>
                <w:ins w:id="8657" w:author="CR#4771r1" w:date="2022-04-03T16:54:00Z"/>
              </w:rPr>
            </w:pPr>
            <w:ins w:id="8658" w:author="CR#4771r1" w:date="2022-04-03T16:54: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8659" w:name="_Toc20487246"/>
      <w:bookmarkStart w:id="8660" w:name="_Toc29342541"/>
      <w:bookmarkStart w:id="8661" w:name="_Toc29343680"/>
      <w:bookmarkStart w:id="8662" w:name="_Toc36566942"/>
      <w:bookmarkStart w:id="8663" w:name="_Toc36810380"/>
      <w:bookmarkStart w:id="8664" w:name="_Toc36846744"/>
      <w:bookmarkStart w:id="8665" w:name="_Toc36939397"/>
      <w:bookmarkStart w:id="8666" w:name="_Toc37082377"/>
      <w:bookmarkStart w:id="8667" w:name="_Toc46481009"/>
      <w:bookmarkStart w:id="8668" w:name="_Toc46482243"/>
      <w:bookmarkStart w:id="8669" w:name="_Toc46483477"/>
      <w:bookmarkStart w:id="8670" w:name="_Toc90679274"/>
      <w:r w:rsidRPr="004A4877">
        <w:t>–</w:t>
      </w:r>
      <w:r w:rsidRPr="004A4877">
        <w:tab/>
      </w:r>
      <w:r w:rsidRPr="004A4877">
        <w:rPr>
          <w:i/>
          <w:noProof/>
        </w:rPr>
        <w:t>SystemInformationBlockType4</w:t>
      </w:r>
      <w:bookmarkEnd w:id="8659"/>
      <w:bookmarkEnd w:id="8660"/>
      <w:bookmarkEnd w:id="8661"/>
      <w:bookmarkEnd w:id="8662"/>
      <w:bookmarkEnd w:id="8663"/>
      <w:bookmarkEnd w:id="8664"/>
      <w:bookmarkEnd w:id="8665"/>
      <w:bookmarkEnd w:id="8666"/>
      <w:bookmarkEnd w:id="8667"/>
      <w:bookmarkEnd w:id="8668"/>
      <w:bookmarkEnd w:id="8669"/>
      <w:bookmarkEnd w:id="8670"/>
    </w:p>
    <w:p w14:paraId="018E64B8" w14:textId="3BDA5472"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ins w:id="8671" w:author="CR#4600r2" w:date="2022-04-02T00:13:00Z">
        <w:r w:rsidR="00B7692F">
          <w:t>exclude-listed</w:t>
        </w:r>
      </w:ins>
      <w:del w:id="8672" w:author="CR#4600r2" w:date="2022-04-02T00:13:00Z">
        <w:r w:rsidRPr="004A4877" w:rsidDel="00B7692F">
          <w:delText>blacklisted</w:delText>
        </w:r>
      </w:del>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2BE66145" w:rsidR="009722D5" w:rsidRPr="004A4877" w:rsidRDefault="009722D5" w:rsidP="009722D5">
      <w:pPr>
        <w:pStyle w:val="PL"/>
        <w:shd w:val="clear" w:color="auto" w:fill="E6E6E6"/>
      </w:pPr>
      <w:r w:rsidRPr="004A4877">
        <w:tab/>
        <w:t>intraFreq</w:t>
      </w:r>
      <w:ins w:id="8673" w:author="CR#4600r2" w:date="2022-04-02T00:13:00Z">
        <w:r w:rsidR="00B7692F">
          <w:t>Excluded</w:t>
        </w:r>
      </w:ins>
      <w:del w:id="8674" w:author="CR#4600r2" w:date="2022-04-02T00:13:00Z">
        <w:r w:rsidRPr="004A4877" w:rsidDel="00B7692F">
          <w:delText>Black</w:delText>
        </w:r>
      </w:del>
      <w:r w:rsidRPr="004A4877">
        <w:t>CellList</w:t>
      </w:r>
      <w:r w:rsidRPr="004A4877">
        <w:tab/>
      </w:r>
      <w:r w:rsidRPr="004A4877">
        <w:tab/>
      </w:r>
      <w:r w:rsidRPr="004A4877">
        <w:tab/>
      </w:r>
      <w:r w:rsidRPr="004A4877">
        <w:tab/>
        <w:t>IntraFreq</w:t>
      </w:r>
      <w:ins w:id="8675" w:author="CR#4600r2" w:date="2022-04-02T00:13:00Z">
        <w:r w:rsidR="00B7692F">
          <w:t>Excluded</w:t>
        </w:r>
      </w:ins>
      <w:del w:id="8676" w:author="CR#4600r2" w:date="2022-04-02T00:13:00Z">
        <w:r w:rsidRPr="004A4877" w:rsidDel="00B7692F">
          <w:delText>Black</w:delText>
        </w:r>
      </w:del>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073A1C6C" w:rsidR="009722D5" w:rsidRPr="004A4877" w:rsidRDefault="009722D5" w:rsidP="009722D5">
      <w:pPr>
        <w:pStyle w:val="PL"/>
        <w:shd w:val="clear" w:color="auto" w:fill="E6E6E6"/>
      </w:pPr>
      <w:r w:rsidRPr="004A4877">
        <w:t>IntraFreq</w:t>
      </w:r>
      <w:ins w:id="8677" w:author="CR#4600r2" w:date="2022-04-02T00:14:00Z">
        <w:r w:rsidR="00A2294B">
          <w:t>Excluded</w:t>
        </w:r>
      </w:ins>
      <w:del w:id="8678" w:author="CR#4600r2" w:date="2022-04-02T00:14:00Z">
        <w:r w:rsidRPr="004A4877" w:rsidDel="00A2294B">
          <w:delText>Black</w:delText>
        </w:r>
      </w:del>
      <w:r w:rsidRPr="004A4877">
        <w:t>CellList ::=</w:t>
      </w:r>
      <w:r w:rsidRPr="004A4877">
        <w:tab/>
      </w:r>
      <w:r w:rsidRPr="004A4877">
        <w:tab/>
        <w:t>SEQUENCE (SIZE (1..max</w:t>
      </w:r>
      <w:ins w:id="8679" w:author="CR#4600r2" w:date="2022-04-02T00:14:00Z">
        <w:r w:rsidR="00A2294B">
          <w:t>Excluded</w:t>
        </w:r>
      </w:ins>
      <w:r w:rsidRPr="004A4877">
        <w:t>Cell</w:t>
      </w:r>
      <w:del w:id="8680" w:author="CR#4600r2" w:date="2022-04-02T00:14:00Z">
        <w:r w:rsidRPr="004A4877" w:rsidDel="00A2294B">
          <w:delText>Black</w:delText>
        </w:r>
      </w:del>
      <w:r w:rsidRPr="004A4877">
        <w:t>))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57C1E9AE" w:rsidR="009722D5" w:rsidRPr="004A4877" w:rsidRDefault="009722D5" w:rsidP="005411BB">
            <w:pPr>
              <w:pStyle w:val="TAL"/>
              <w:rPr>
                <w:b/>
                <w:bCs/>
                <w:i/>
                <w:noProof/>
                <w:lang w:eastAsia="en-GB"/>
              </w:rPr>
            </w:pPr>
            <w:r w:rsidRPr="004A4877">
              <w:rPr>
                <w:b/>
                <w:bCs/>
                <w:i/>
                <w:noProof/>
                <w:lang w:eastAsia="en-GB"/>
              </w:rPr>
              <w:t>intraFreq</w:t>
            </w:r>
            <w:ins w:id="8681" w:author="CR#4600r2" w:date="2022-04-02T00:14:00Z">
              <w:r w:rsidR="00A2294B" w:rsidRPr="00BE62B3">
                <w:rPr>
                  <w:b/>
                  <w:bCs/>
                  <w:i/>
                  <w:noProof/>
                  <w:lang w:eastAsia="en-GB"/>
                </w:rPr>
                <w:t>Excluded</w:t>
              </w:r>
            </w:ins>
            <w:del w:id="8682" w:author="CR#4600r2" w:date="2022-04-02T00:14:00Z">
              <w:r w:rsidRPr="004A4877" w:rsidDel="00A2294B">
                <w:rPr>
                  <w:b/>
                  <w:bCs/>
                  <w:i/>
                  <w:noProof/>
                  <w:lang w:eastAsia="en-GB"/>
                </w:rPr>
                <w:delText>Black</w:delText>
              </w:r>
            </w:del>
            <w:r w:rsidRPr="004A4877">
              <w:rPr>
                <w:b/>
                <w:bCs/>
                <w:i/>
                <w:noProof/>
                <w:lang w:eastAsia="en-GB"/>
              </w:rPr>
              <w:t>CellList</w:t>
            </w:r>
          </w:p>
          <w:p w14:paraId="2BE72763" w14:textId="46845857" w:rsidR="009722D5" w:rsidRPr="004A4877" w:rsidRDefault="009722D5" w:rsidP="005411BB">
            <w:pPr>
              <w:pStyle w:val="TAL"/>
              <w:rPr>
                <w:lang w:eastAsia="en-GB"/>
              </w:rPr>
            </w:pPr>
            <w:r w:rsidRPr="004A4877">
              <w:rPr>
                <w:lang w:eastAsia="en-GB"/>
              </w:rPr>
              <w:t xml:space="preserve">List of </w:t>
            </w:r>
            <w:ins w:id="8683" w:author="CR#4600r2" w:date="2022-04-02T00:14:00Z">
              <w:r w:rsidR="00A2294B">
                <w:rPr>
                  <w:lang w:eastAsia="en-GB"/>
                </w:rPr>
                <w:t>exclude-listed</w:t>
              </w:r>
            </w:ins>
            <w:del w:id="8684" w:author="CR#4600r2" w:date="2022-04-02T00:14:00Z">
              <w:r w:rsidRPr="004A4877" w:rsidDel="00A2294B">
                <w:rPr>
                  <w:lang w:eastAsia="en-GB"/>
                </w:rPr>
                <w:delText>blacklisted</w:delText>
              </w:r>
            </w:del>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8685" w:name="_Toc20487247"/>
      <w:bookmarkStart w:id="8686" w:name="_Toc29342542"/>
      <w:bookmarkStart w:id="8687" w:name="_Toc29343681"/>
      <w:bookmarkStart w:id="8688" w:name="_Toc36566943"/>
      <w:bookmarkStart w:id="8689" w:name="_Toc36810381"/>
      <w:bookmarkStart w:id="8690" w:name="_Toc36846745"/>
      <w:bookmarkStart w:id="8691" w:name="_Toc36939398"/>
      <w:bookmarkStart w:id="8692" w:name="_Toc37082378"/>
      <w:bookmarkStart w:id="8693" w:name="_Toc46481010"/>
      <w:bookmarkStart w:id="8694" w:name="_Toc46482244"/>
      <w:bookmarkStart w:id="8695" w:name="_Toc46483478"/>
      <w:bookmarkStart w:id="8696" w:name="_Toc90679275"/>
      <w:r w:rsidRPr="004A4877">
        <w:t>–</w:t>
      </w:r>
      <w:r w:rsidRPr="004A4877">
        <w:tab/>
      </w:r>
      <w:r w:rsidRPr="004A4877">
        <w:rPr>
          <w:i/>
          <w:noProof/>
        </w:rPr>
        <w:t>SystemInformationBlockType5</w:t>
      </w:r>
      <w:bookmarkEnd w:id="8685"/>
      <w:bookmarkEnd w:id="8686"/>
      <w:bookmarkEnd w:id="8687"/>
      <w:bookmarkEnd w:id="8688"/>
      <w:bookmarkEnd w:id="8689"/>
      <w:bookmarkEnd w:id="8690"/>
      <w:bookmarkEnd w:id="8691"/>
      <w:bookmarkEnd w:id="8692"/>
      <w:bookmarkEnd w:id="8693"/>
      <w:bookmarkEnd w:id="8694"/>
      <w:bookmarkEnd w:id="8695"/>
      <w:bookmarkEnd w:id="8696"/>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03B19F0F" w:rsidR="009722D5" w:rsidRPr="004A4877" w:rsidRDefault="009722D5" w:rsidP="009722D5">
      <w:pPr>
        <w:pStyle w:val="PL"/>
        <w:shd w:val="clear" w:color="auto" w:fill="E6E6E6"/>
      </w:pPr>
      <w:r w:rsidRPr="004A4877">
        <w:tab/>
        <w:t>interFreq</w:t>
      </w:r>
      <w:ins w:id="8697" w:author="CR#4600r2" w:date="2022-04-02T00:15:00Z">
        <w:r w:rsidR="00A2294B">
          <w:t>Excluded</w:t>
        </w:r>
      </w:ins>
      <w:del w:id="8698" w:author="CR#4600r2" w:date="2022-04-02T00:15:00Z">
        <w:r w:rsidRPr="004A4877" w:rsidDel="00A2294B">
          <w:delText>Black</w:delText>
        </w:r>
      </w:del>
      <w:r w:rsidRPr="004A4877">
        <w:t>CellList</w:t>
      </w:r>
      <w:r w:rsidRPr="004A4877">
        <w:tab/>
      </w:r>
      <w:r w:rsidRPr="004A4877">
        <w:tab/>
      </w:r>
      <w:r w:rsidRPr="004A4877">
        <w:tab/>
      </w:r>
      <w:r w:rsidRPr="004A4877">
        <w:tab/>
        <w:t>InterFreq</w:t>
      </w:r>
      <w:ins w:id="8699" w:author="CR#4600r2" w:date="2022-04-02T00:15:00Z">
        <w:r w:rsidR="00A2294B">
          <w:t>Excluded</w:t>
        </w:r>
      </w:ins>
      <w:del w:id="8700" w:author="CR#4600r2" w:date="2022-04-02T00:15:00Z">
        <w:r w:rsidRPr="004A4877" w:rsidDel="00A2294B">
          <w:delText>Black</w:delText>
        </w:r>
      </w:del>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062A0EB1" w:rsidR="009722D5" w:rsidRPr="004A4877" w:rsidRDefault="009722D5" w:rsidP="009722D5">
      <w:pPr>
        <w:pStyle w:val="PL"/>
        <w:shd w:val="clear" w:color="auto" w:fill="E6E6E6"/>
      </w:pPr>
      <w:r w:rsidRPr="004A4877">
        <w:tab/>
        <w:t>interFreq</w:t>
      </w:r>
      <w:ins w:id="8701" w:author="CR#4600r2" w:date="2022-04-02T00:15:00Z">
        <w:r w:rsidR="00A2294B">
          <w:t>Excluded</w:t>
        </w:r>
      </w:ins>
      <w:del w:id="8702" w:author="CR#4600r2" w:date="2022-04-02T00:15:00Z">
        <w:r w:rsidRPr="004A4877" w:rsidDel="00A2294B">
          <w:delText>Black</w:delText>
        </w:r>
      </w:del>
      <w:r w:rsidRPr="004A4877">
        <w:t>CellList-r12</w:t>
      </w:r>
      <w:r w:rsidRPr="004A4877">
        <w:tab/>
      </w:r>
      <w:r w:rsidRPr="004A4877">
        <w:tab/>
      </w:r>
      <w:r w:rsidRPr="004A4877">
        <w:tab/>
        <w:t>InterFreq</w:t>
      </w:r>
      <w:ins w:id="8703" w:author="CR#4600r2" w:date="2022-04-02T00:15:00Z">
        <w:r w:rsidR="00A2294B">
          <w:t>Excluded</w:t>
        </w:r>
      </w:ins>
      <w:del w:id="8704" w:author="CR#4600r2" w:date="2022-04-02T00:15:00Z">
        <w:r w:rsidRPr="004A4877" w:rsidDel="00A2294B">
          <w:delText>Black</w:delText>
        </w:r>
      </w:del>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1747E71" w:rsidR="009722D5" w:rsidRPr="004A4877" w:rsidRDefault="009722D5" w:rsidP="009722D5">
      <w:pPr>
        <w:pStyle w:val="PL"/>
        <w:shd w:val="clear" w:color="auto" w:fill="E6E6E6"/>
      </w:pPr>
      <w:r w:rsidRPr="004A4877">
        <w:t>InterFreq</w:t>
      </w:r>
      <w:ins w:id="8705" w:author="CR#4600r2" w:date="2022-04-02T00:15:00Z">
        <w:r w:rsidR="00A2294B">
          <w:t>Excluded</w:t>
        </w:r>
      </w:ins>
      <w:del w:id="8706" w:author="CR#4600r2" w:date="2022-04-02T00:15:00Z">
        <w:r w:rsidRPr="004A4877" w:rsidDel="00A2294B">
          <w:delText>Black</w:delText>
        </w:r>
      </w:del>
      <w:r w:rsidRPr="004A4877">
        <w:t>CellList ::=</w:t>
      </w:r>
      <w:r w:rsidRPr="004A4877">
        <w:tab/>
      </w:r>
      <w:r w:rsidRPr="004A4877">
        <w:tab/>
      </w:r>
      <w:r w:rsidRPr="004A4877">
        <w:tab/>
        <w:t>SEQUENCE (SIZE (1..max</w:t>
      </w:r>
      <w:ins w:id="8707" w:author="CR#4600r2" w:date="2022-04-02T00:15:00Z">
        <w:r w:rsidR="00A2294B">
          <w:t>Excluded</w:t>
        </w:r>
      </w:ins>
      <w:r w:rsidRPr="004A4877">
        <w:t>Cell</w:t>
      </w:r>
      <w:del w:id="8708" w:author="CR#4600r2" w:date="2022-04-02T00:15:00Z">
        <w:r w:rsidRPr="004A4877" w:rsidDel="00A2294B">
          <w:delText>Black</w:delText>
        </w:r>
      </w:del>
      <w:r w:rsidRPr="004A4877">
        <w:t>))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rsidDel="00A2294B" w14:paraId="37FCA457" w14:textId="1B19DD77" w:rsidTr="00422829">
        <w:trPr>
          <w:gridAfter w:val="1"/>
          <w:wAfter w:w="6" w:type="dxa"/>
          <w:cantSplit/>
          <w:del w:id="8709" w:author="CR#4600r2" w:date="2022-04-02T00:23:00Z"/>
        </w:trPr>
        <w:tc>
          <w:tcPr>
            <w:tcW w:w="9639" w:type="dxa"/>
          </w:tcPr>
          <w:p w14:paraId="61D59CB0" w14:textId="4A2C88DB" w:rsidR="009722D5" w:rsidRPr="004A4877" w:rsidDel="00A2294B" w:rsidRDefault="009722D5" w:rsidP="005411BB">
            <w:pPr>
              <w:pStyle w:val="TAL"/>
              <w:rPr>
                <w:del w:id="8710" w:author="CR#4600r2" w:date="2022-04-02T00:23:00Z"/>
                <w:b/>
                <w:bCs/>
                <w:i/>
                <w:noProof/>
                <w:lang w:eastAsia="en-GB"/>
              </w:rPr>
            </w:pPr>
            <w:del w:id="8711" w:author="CR#4600r2" w:date="2022-04-02T00:23:00Z">
              <w:r w:rsidRPr="004A4877" w:rsidDel="00A2294B">
                <w:rPr>
                  <w:b/>
                  <w:bCs/>
                  <w:i/>
                  <w:noProof/>
                  <w:lang w:eastAsia="en-GB"/>
                </w:rPr>
                <w:delText>interFreq</w:delText>
              </w:r>
            </w:del>
            <w:del w:id="8712" w:author="CR#4600r2" w:date="2022-04-02T00:16:00Z">
              <w:r w:rsidRPr="004A4877" w:rsidDel="00A2294B">
                <w:rPr>
                  <w:b/>
                  <w:bCs/>
                  <w:i/>
                  <w:noProof/>
                  <w:lang w:eastAsia="en-GB"/>
                </w:rPr>
                <w:delText>Black</w:delText>
              </w:r>
            </w:del>
            <w:del w:id="8713" w:author="CR#4600r2" w:date="2022-04-02T00:23:00Z">
              <w:r w:rsidRPr="004A4877" w:rsidDel="00A2294B">
                <w:rPr>
                  <w:b/>
                  <w:bCs/>
                  <w:i/>
                  <w:noProof/>
                  <w:lang w:eastAsia="en-GB"/>
                </w:rPr>
                <w:delText>CellList</w:delText>
              </w:r>
            </w:del>
          </w:p>
          <w:p w14:paraId="5AE901F3" w14:textId="48EF3039" w:rsidR="009722D5" w:rsidRPr="004A4877" w:rsidDel="00A2294B" w:rsidRDefault="009722D5" w:rsidP="005411BB">
            <w:pPr>
              <w:pStyle w:val="TAL"/>
              <w:rPr>
                <w:del w:id="8714" w:author="CR#4600r2" w:date="2022-04-02T00:23:00Z"/>
                <w:lang w:eastAsia="en-GB"/>
              </w:rPr>
            </w:pPr>
            <w:del w:id="8715" w:author="CR#4600r2" w:date="2022-04-02T00:23:00Z">
              <w:r w:rsidRPr="004A4877" w:rsidDel="00A2294B">
                <w:rPr>
                  <w:lang w:eastAsia="en-GB"/>
                </w:rPr>
                <w:delText xml:space="preserve">List of </w:delText>
              </w:r>
            </w:del>
            <w:del w:id="8716" w:author="CR#4600r2" w:date="2022-04-02T00:16:00Z">
              <w:r w:rsidRPr="004A4877" w:rsidDel="00A2294B">
                <w:rPr>
                  <w:lang w:eastAsia="en-GB"/>
                </w:rPr>
                <w:delText>blacklisted</w:delText>
              </w:r>
            </w:del>
            <w:del w:id="8717" w:author="CR#4600r2" w:date="2022-04-02T00:23:00Z">
              <w:r w:rsidRPr="004A4877" w:rsidDel="00A2294B">
                <w:rPr>
                  <w:lang w:eastAsia="en-GB"/>
                </w:rPr>
                <w:delText xml:space="preserve"> inter-frequency neighbouring cells.</w:delText>
              </w:r>
            </w:del>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D676EA">
        <w:trPr>
          <w:gridAfter w:val="1"/>
          <w:wAfter w:w="6" w:type="dxa"/>
          <w:cantSplit/>
          <w:ins w:id="8718" w:author="CR#4600r2" w:date="2022-04-02T00:23:00Z"/>
        </w:trPr>
        <w:tc>
          <w:tcPr>
            <w:tcW w:w="9639" w:type="dxa"/>
          </w:tcPr>
          <w:p w14:paraId="1E50D929" w14:textId="77777777" w:rsidR="00A2294B" w:rsidRPr="004A4877" w:rsidRDefault="00A2294B" w:rsidP="00D676EA">
            <w:pPr>
              <w:pStyle w:val="TAL"/>
              <w:rPr>
                <w:ins w:id="8719" w:author="CR#4600r2" w:date="2022-04-02T00:23:00Z"/>
                <w:b/>
                <w:bCs/>
                <w:i/>
                <w:noProof/>
                <w:lang w:eastAsia="en-GB"/>
              </w:rPr>
            </w:pPr>
            <w:ins w:id="8720" w:author="CR#4600r2" w:date="2022-04-02T00:23:00Z">
              <w:r w:rsidRPr="004A4877">
                <w:rPr>
                  <w:b/>
                  <w:bCs/>
                  <w:i/>
                  <w:noProof/>
                  <w:lang w:eastAsia="en-GB"/>
                </w:rPr>
                <w:t>interFreq</w:t>
              </w:r>
              <w:r>
                <w:rPr>
                  <w:b/>
                  <w:bCs/>
                  <w:i/>
                  <w:noProof/>
                  <w:lang w:eastAsia="en-GB"/>
                </w:rPr>
                <w:t>Excluded</w:t>
              </w:r>
              <w:r w:rsidRPr="004A4877">
                <w:rPr>
                  <w:b/>
                  <w:bCs/>
                  <w:i/>
                  <w:noProof/>
                  <w:lang w:eastAsia="en-GB"/>
                </w:rPr>
                <w:t>CellList</w:t>
              </w:r>
            </w:ins>
          </w:p>
          <w:p w14:paraId="1EA7B371" w14:textId="77777777" w:rsidR="00A2294B" w:rsidRPr="004A4877" w:rsidRDefault="00A2294B" w:rsidP="00D676EA">
            <w:pPr>
              <w:pStyle w:val="TAL"/>
              <w:rPr>
                <w:ins w:id="8721" w:author="CR#4600r2" w:date="2022-04-02T00:23:00Z"/>
                <w:lang w:eastAsia="en-GB"/>
              </w:rPr>
            </w:pPr>
            <w:ins w:id="8722" w:author="CR#4600r2" w:date="2022-04-02T00:23:00Z">
              <w:r w:rsidRPr="004A4877">
                <w:rPr>
                  <w:lang w:eastAsia="en-GB"/>
                </w:rPr>
                <w:t xml:space="preserve">List of </w:t>
              </w:r>
              <w:r>
                <w:rPr>
                  <w:lang w:eastAsia="en-GB"/>
                </w:rPr>
                <w:t>exclude-listed</w:t>
              </w:r>
              <w:r w:rsidRPr="004A4877">
                <w:rPr>
                  <w:lang w:eastAsia="en-GB"/>
                </w:rPr>
                <w:t xml:space="preserve"> inter-frequency neighbouring cells.</w:t>
              </w:r>
            </w:ins>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8723" w:name="_Toc20487248"/>
      <w:bookmarkStart w:id="8724" w:name="_Toc29342543"/>
      <w:bookmarkStart w:id="8725" w:name="_Toc29343682"/>
      <w:bookmarkStart w:id="8726" w:name="_Toc36566944"/>
      <w:bookmarkStart w:id="8727" w:name="_Toc36810382"/>
      <w:bookmarkStart w:id="8728" w:name="_Toc36846746"/>
      <w:bookmarkStart w:id="8729" w:name="_Toc36939399"/>
      <w:bookmarkStart w:id="8730" w:name="_Toc37082379"/>
      <w:bookmarkStart w:id="8731" w:name="_Toc46481011"/>
      <w:bookmarkStart w:id="8732" w:name="_Toc46482245"/>
      <w:bookmarkStart w:id="8733" w:name="_Toc46483479"/>
      <w:bookmarkStart w:id="8734" w:name="_Toc90679276"/>
      <w:r w:rsidRPr="004A4877">
        <w:t>–</w:t>
      </w:r>
      <w:r w:rsidRPr="004A4877">
        <w:tab/>
      </w:r>
      <w:r w:rsidRPr="004A4877">
        <w:rPr>
          <w:i/>
          <w:noProof/>
        </w:rPr>
        <w:t>SystemInformationBlockType6</w:t>
      </w:r>
      <w:bookmarkEnd w:id="8723"/>
      <w:bookmarkEnd w:id="8724"/>
      <w:bookmarkEnd w:id="8725"/>
      <w:bookmarkEnd w:id="8726"/>
      <w:bookmarkEnd w:id="8727"/>
      <w:bookmarkEnd w:id="8728"/>
      <w:bookmarkEnd w:id="8729"/>
      <w:bookmarkEnd w:id="8730"/>
      <w:bookmarkEnd w:id="8731"/>
      <w:bookmarkEnd w:id="8732"/>
      <w:bookmarkEnd w:id="8733"/>
      <w:bookmarkEnd w:id="873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8735" w:name="_Toc20487249"/>
      <w:bookmarkStart w:id="8736" w:name="_Toc29342544"/>
      <w:bookmarkStart w:id="8737" w:name="_Toc29343683"/>
      <w:bookmarkStart w:id="8738" w:name="_Toc36566945"/>
      <w:bookmarkStart w:id="8739" w:name="_Toc36810383"/>
      <w:bookmarkStart w:id="8740" w:name="_Toc36846747"/>
      <w:bookmarkStart w:id="8741" w:name="_Toc36939400"/>
      <w:bookmarkStart w:id="8742" w:name="_Toc37082380"/>
      <w:bookmarkStart w:id="8743" w:name="_Toc46481012"/>
      <w:bookmarkStart w:id="8744" w:name="_Toc46482246"/>
      <w:bookmarkStart w:id="8745" w:name="_Toc46483480"/>
      <w:bookmarkStart w:id="8746" w:name="_Toc90679277"/>
      <w:r w:rsidRPr="004A4877">
        <w:t>–</w:t>
      </w:r>
      <w:r w:rsidRPr="004A4877">
        <w:tab/>
      </w:r>
      <w:r w:rsidRPr="004A4877">
        <w:rPr>
          <w:i/>
          <w:noProof/>
        </w:rPr>
        <w:t>SystemInformationBlockType7</w:t>
      </w:r>
      <w:bookmarkEnd w:id="8735"/>
      <w:bookmarkEnd w:id="8736"/>
      <w:bookmarkEnd w:id="8737"/>
      <w:bookmarkEnd w:id="8738"/>
      <w:bookmarkEnd w:id="8739"/>
      <w:bookmarkEnd w:id="8740"/>
      <w:bookmarkEnd w:id="8741"/>
      <w:bookmarkEnd w:id="8742"/>
      <w:bookmarkEnd w:id="8743"/>
      <w:bookmarkEnd w:id="8744"/>
      <w:bookmarkEnd w:id="8745"/>
      <w:bookmarkEnd w:id="874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8747" w:name="_Toc20487250"/>
      <w:bookmarkStart w:id="8748" w:name="_Toc29342545"/>
      <w:bookmarkStart w:id="8749" w:name="_Toc29343684"/>
      <w:bookmarkStart w:id="8750" w:name="_Toc36566946"/>
      <w:bookmarkStart w:id="8751" w:name="_Toc36810384"/>
      <w:bookmarkStart w:id="8752" w:name="_Toc36846748"/>
      <w:bookmarkStart w:id="8753" w:name="_Toc36939401"/>
      <w:bookmarkStart w:id="8754" w:name="_Toc37082381"/>
      <w:bookmarkStart w:id="8755" w:name="_Toc46481013"/>
      <w:bookmarkStart w:id="8756" w:name="_Toc46482247"/>
      <w:bookmarkStart w:id="8757" w:name="_Toc46483481"/>
      <w:bookmarkStart w:id="8758" w:name="_Toc90679278"/>
      <w:r w:rsidRPr="004A4877">
        <w:t>–</w:t>
      </w:r>
      <w:r w:rsidRPr="004A4877">
        <w:tab/>
      </w:r>
      <w:r w:rsidRPr="004A4877">
        <w:rPr>
          <w:i/>
          <w:noProof/>
        </w:rPr>
        <w:t>SystemInformationBlockType8</w:t>
      </w:r>
      <w:bookmarkEnd w:id="8747"/>
      <w:bookmarkEnd w:id="8748"/>
      <w:bookmarkEnd w:id="8749"/>
      <w:bookmarkEnd w:id="8750"/>
      <w:bookmarkEnd w:id="8751"/>
      <w:bookmarkEnd w:id="8752"/>
      <w:bookmarkEnd w:id="8753"/>
      <w:bookmarkEnd w:id="8754"/>
      <w:bookmarkEnd w:id="8755"/>
      <w:bookmarkEnd w:id="8756"/>
      <w:bookmarkEnd w:id="8757"/>
      <w:bookmarkEnd w:id="875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8759" w:name="OLE_LINK59"/>
      <w:bookmarkStart w:id="876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8759"/>
    <w:bookmarkEnd w:id="876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0801139"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8761" w:name="_Toc20487251"/>
      <w:bookmarkStart w:id="8762" w:name="_Toc29342546"/>
      <w:bookmarkStart w:id="8763" w:name="_Toc29343685"/>
      <w:bookmarkStart w:id="8764" w:name="_Toc36566947"/>
      <w:bookmarkStart w:id="8765" w:name="_Toc36810385"/>
      <w:bookmarkStart w:id="8766" w:name="_Toc36846749"/>
      <w:bookmarkStart w:id="8767" w:name="_Toc36939402"/>
      <w:bookmarkStart w:id="8768" w:name="_Toc37082382"/>
      <w:bookmarkStart w:id="8769" w:name="_Toc46481014"/>
      <w:bookmarkStart w:id="8770" w:name="_Toc46482248"/>
      <w:bookmarkStart w:id="8771" w:name="_Toc46483482"/>
      <w:bookmarkStart w:id="8772" w:name="_Toc90679279"/>
      <w:r w:rsidRPr="004A4877">
        <w:t>–</w:t>
      </w:r>
      <w:r w:rsidRPr="004A4877">
        <w:tab/>
      </w:r>
      <w:r w:rsidRPr="004A4877">
        <w:rPr>
          <w:i/>
          <w:noProof/>
        </w:rPr>
        <w:t>SystemInformationBlockType9</w:t>
      </w:r>
      <w:bookmarkEnd w:id="8761"/>
      <w:bookmarkEnd w:id="8762"/>
      <w:bookmarkEnd w:id="8763"/>
      <w:bookmarkEnd w:id="8764"/>
      <w:bookmarkEnd w:id="8765"/>
      <w:bookmarkEnd w:id="8766"/>
      <w:bookmarkEnd w:id="8767"/>
      <w:bookmarkEnd w:id="8768"/>
      <w:bookmarkEnd w:id="8769"/>
      <w:bookmarkEnd w:id="8770"/>
      <w:bookmarkEnd w:id="8771"/>
      <w:bookmarkEnd w:id="877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8773" w:name="_Toc20487252"/>
      <w:bookmarkStart w:id="8774" w:name="_Toc29342547"/>
      <w:bookmarkStart w:id="8775" w:name="_Toc29343686"/>
      <w:bookmarkStart w:id="8776" w:name="_Toc36566948"/>
      <w:bookmarkStart w:id="8777" w:name="_Toc36810386"/>
      <w:bookmarkStart w:id="8778" w:name="_Toc36846750"/>
      <w:bookmarkStart w:id="8779" w:name="_Toc36939403"/>
      <w:bookmarkStart w:id="8780" w:name="_Toc37082383"/>
      <w:bookmarkStart w:id="8781" w:name="_Toc46481015"/>
      <w:bookmarkStart w:id="8782" w:name="_Toc46482249"/>
      <w:bookmarkStart w:id="8783" w:name="_Toc46483483"/>
      <w:bookmarkStart w:id="8784" w:name="_Toc90679280"/>
      <w:r w:rsidRPr="004A4877">
        <w:rPr>
          <w:bCs/>
        </w:rPr>
        <w:t>–</w:t>
      </w:r>
      <w:r w:rsidRPr="004A4877">
        <w:rPr>
          <w:bCs/>
        </w:rPr>
        <w:tab/>
      </w:r>
      <w:r w:rsidRPr="004A4877">
        <w:rPr>
          <w:bCs/>
          <w:i/>
          <w:noProof/>
        </w:rPr>
        <w:t>SystemInformationBlockType10</w:t>
      </w:r>
      <w:bookmarkEnd w:id="8773"/>
      <w:bookmarkEnd w:id="8774"/>
      <w:bookmarkEnd w:id="8775"/>
      <w:bookmarkEnd w:id="8776"/>
      <w:bookmarkEnd w:id="8777"/>
      <w:bookmarkEnd w:id="8778"/>
      <w:bookmarkEnd w:id="8779"/>
      <w:bookmarkEnd w:id="8780"/>
      <w:bookmarkEnd w:id="8781"/>
      <w:bookmarkEnd w:id="8782"/>
      <w:bookmarkEnd w:id="8783"/>
      <w:bookmarkEnd w:id="878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8785" w:name="_Toc20487253"/>
      <w:bookmarkStart w:id="8786" w:name="_Toc29342548"/>
      <w:bookmarkStart w:id="8787" w:name="_Toc29343687"/>
      <w:bookmarkStart w:id="8788" w:name="_Toc36566949"/>
      <w:bookmarkStart w:id="8789" w:name="_Toc36810387"/>
      <w:bookmarkStart w:id="8790" w:name="_Toc36846751"/>
      <w:bookmarkStart w:id="8791" w:name="_Toc36939404"/>
      <w:bookmarkStart w:id="8792" w:name="_Toc37082384"/>
      <w:bookmarkStart w:id="8793" w:name="_Toc46481016"/>
      <w:bookmarkStart w:id="8794" w:name="_Toc46482250"/>
      <w:bookmarkStart w:id="8795" w:name="_Toc46483484"/>
      <w:bookmarkStart w:id="8796" w:name="_Toc90679281"/>
      <w:r w:rsidRPr="004A4877">
        <w:rPr>
          <w:bCs/>
        </w:rPr>
        <w:t>–</w:t>
      </w:r>
      <w:r w:rsidRPr="004A4877">
        <w:rPr>
          <w:bCs/>
        </w:rPr>
        <w:tab/>
      </w:r>
      <w:r w:rsidRPr="004A4877">
        <w:rPr>
          <w:bCs/>
          <w:i/>
          <w:noProof/>
        </w:rPr>
        <w:t>SystemInformationBlockType11</w:t>
      </w:r>
      <w:bookmarkEnd w:id="8785"/>
      <w:bookmarkEnd w:id="8786"/>
      <w:bookmarkEnd w:id="8787"/>
      <w:bookmarkEnd w:id="8788"/>
      <w:bookmarkEnd w:id="8789"/>
      <w:bookmarkEnd w:id="8790"/>
      <w:bookmarkEnd w:id="8791"/>
      <w:bookmarkEnd w:id="8792"/>
      <w:bookmarkEnd w:id="8793"/>
      <w:bookmarkEnd w:id="8794"/>
      <w:bookmarkEnd w:id="8795"/>
      <w:bookmarkEnd w:id="879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8797" w:name="_Toc20487254"/>
      <w:bookmarkStart w:id="8798" w:name="_Toc29342549"/>
      <w:bookmarkStart w:id="8799" w:name="_Toc29343688"/>
      <w:bookmarkStart w:id="8800" w:name="_Toc36566950"/>
      <w:bookmarkStart w:id="8801" w:name="_Toc36810388"/>
      <w:bookmarkStart w:id="8802" w:name="_Toc36846752"/>
      <w:bookmarkStart w:id="8803" w:name="_Toc36939405"/>
      <w:bookmarkStart w:id="8804" w:name="_Toc37082385"/>
      <w:bookmarkStart w:id="8805" w:name="_Toc46481017"/>
      <w:bookmarkStart w:id="8806" w:name="_Toc46482251"/>
      <w:bookmarkStart w:id="8807" w:name="_Toc46483485"/>
      <w:bookmarkStart w:id="8808" w:name="_Toc90679282"/>
      <w:r w:rsidRPr="004A4877">
        <w:rPr>
          <w:bCs/>
        </w:rPr>
        <w:t>–</w:t>
      </w:r>
      <w:r w:rsidRPr="004A4877">
        <w:rPr>
          <w:bCs/>
        </w:rPr>
        <w:tab/>
      </w:r>
      <w:r w:rsidRPr="004A4877">
        <w:rPr>
          <w:bCs/>
          <w:i/>
          <w:noProof/>
        </w:rPr>
        <w:t>SystemInformationBlockType12</w:t>
      </w:r>
      <w:bookmarkEnd w:id="8797"/>
      <w:bookmarkEnd w:id="8798"/>
      <w:bookmarkEnd w:id="8799"/>
      <w:bookmarkEnd w:id="8800"/>
      <w:bookmarkEnd w:id="8801"/>
      <w:bookmarkEnd w:id="8802"/>
      <w:bookmarkEnd w:id="8803"/>
      <w:bookmarkEnd w:id="8804"/>
      <w:bookmarkEnd w:id="8805"/>
      <w:bookmarkEnd w:id="8806"/>
      <w:bookmarkEnd w:id="8807"/>
      <w:bookmarkEnd w:id="880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8809" w:name="_Hlk521481586"/>
            <w:r w:rsidRPr="004A4877">
              <w:rPr>
                <w:b/>
                <w:bCs/>
                <w:i/>
                <w:noProof/>
                <w:lang w:eastAsia="en-GB"/>
              </w:rPr>
              <w:t>warningAreaCoordinatesSegment</w:t>
            </w:r>
          </w:p>
          <w:bookmarkEnd w:id="880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881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881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8811" w:name="_Toc20487255"/>
      <w:bookmarkStart w:id="8812" w:name="_Toc29342550"/>
      <w:bookmarkStart w:id="8813" w:name="_Toc29343689"/>
      <w:bookmarkStart w:id="8814" w:name="_Toc36566951"/>
      <w:bookmarkStart w:id="8815" w:name="_Toc36810389"/>
      <w:bookmarkStart w:id="8816" w:name="_Toc36846753"/>
      <w:bookmarkStart w:id="8817" w:name="_Toc36939406"/>
      <w:bookmarkStart w:id="8818" w:name="_Toc37082386"/>
      <w:bookmarkStart w:id="8819" w:name="_Toc46481018"/>
      <w:bookmarkStart w:id="8820" w:name="_Toc46482252"/>
      <w:bookmarkStart w:id="8821" w:name="_Toc46483486"/>
      <w:bookmarkStart w:id="8822" w:name="_Toc90679283"/>
      <w:r w:rsidRPr="004A4877">
        <w:t>–</w:t>
      </w:r>
      <w:r w:rsidRPr="004A4877">
        <w:tab/>
      </w:r>
      <w:r w:rsidRPr="004A4877">
        <w:rPr>
          <w:i/>
          <w:noProof/>
        </w:rPr>
        <w:t>SystemInformationBlockType13</w:t>
      </w:r>
      <w:bookmarkEnd w:id="8811"/>
      <w:bookmarkEnd w:id="8812"/>
      <w:bookmarkEnd w:id="8813"/>
      <w:bookmarkEnd w:id="8814"/>
      <w:bookmarkEnd w:id="8815"/>
      <w:bookmarkEnd w:id="8816"/>
      <w:bookmarkEnd w:id="8817"/>
      <w:bookmarkEnd w:id="8818"/>
      <w:bookmarkEnd w:id="8819"/>
      <w:bookmarkEnd w:id="8820"/>
      <w:bookmarkEnd w:id="8821"/>
      <w:bookmarkEnd w:id="882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8823" w:name="OLE_LINK10"/>
      <w:r w:rsidRPr="004A4877">
        <w:t>-r9</w:t>
      </w:r>
      <w:bookmarkEnd w:id="882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rPr>
          <w:ins w:id="8824" w:author="CR#4750r2" w:date="2022-04-03T00:39:00Z"/>
        </w:rPr>
      </w:pPr>
      <w:r w:rsidRPr="004A4877">
        <w:tab/>
        <w:t>]]</w:t>
      </w:r>
      <w:ins w:id="8825" w:author="CR#4750r2" w:date="2022-04-03T00:39:00Z">
        <w:r w:rsidR="00473F73">
          <w:t>,</w:t>
        </w:r>
      </w:ins>
    </w:p>
    <w:p w14:paraId="5A345B9A" w14:textId="77777777" w:rsidR="00473F73" w:rsidRDefault="00473F73" w:rsidP="00473F73">
      <w:pPr>
        <w:pStyle w:val="PL"/>
        <w:shd w:val="clear" w:color="auto" w:fill="E6E6E6"/>
        <w:rPr>
          <w:ins w:id="8826" w:author="CR#4750r2" w:date="2022-04-03T00:39:00Z"/>
        </w:rPr>
      </w:pPr>
      <w:ins w:id="8827" w:author="CR#4750r2" w:date="2022-04-03T00:39:00Z">
        <w:r>
          <w:tab/>
          <w:t>[[</w:t>
        </w:r>
      </w:ins>
    </w:p>
    <w:p w14:paraId="25AAFD9C" w14:textId="7C32AED7" w:rsidR="00473F73" w:rsidRDefault="00473F73" w:rsidP="00473F73">
      <w:pPr>
        <w:pStyle w:val="PL"/>
        <w:shd w:val="clear" w:color="auto" w:fill="E6E6E6"/>
        <w:rPr>
          <w:ins w:id="8828" w:author="CR#4750r2" w:date="2022-04-03T00:39:00Z"/>
        </w:rPr>
      </w:pPr>
      <w:ins w:id="8829" w:author="CR#4750r2" w:date="2022-04-03T00:39:00Z">
        <w:r>
          <w:tab/>
          <w:t>mbsfn-AreaInfoList-r17</w:t>
        </w:r>
        <w:r>
          <w:tab/>
        </w:r>
        <w:r>
          <w:tab/>
          <w:t>MBSFN-AreaInfoList-r17</w:t>
        </w:r>
        <w:r>
          <w:tab/>
          <w:t>OPTIONAL</w:t>
        </w:r>
        <w:r>
          <w:tab/>
          <w:t>-- Cond Ded15or25PRB</w:t>
        </w:r>
      </w:ins>
    </w:p>
    <w:p w14:paraId="505BAFEF" w14:textId="2BD01B45" w:rsidR="009722D5" w:rsidRPr="004A4877" w:rsidRDefault="00473F73" w:rsidP="00473F73">
      <w:pPr>
        <w:pStyle w:val="PL"/>
        <w:shd w:val="clear" w:color="auto" w:fill="E6E6E6"/>
      </w:pPr>
      <w:ins w:id="8830" w:author="CR#4750r2" w:date="2022-04-03T00:39:00Z">
        <w:r>
          <w:tab/>
          <w:t>]]</w:t>
        </w:r>
      </w:ins>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ns w:id="8831" w:author="CR#4750r2" w:date="2022-04-03T00:39:00Z"/>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D676EA">
        <w:trPr>
          <w:cantSplit/>
          <w:tblHeader/>
          <w:ins w:id="8832" w:author="CR#4750r2" w:date="2022-04-03T00:39:00Z"/>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pPr>
              <w:pStyle w:val="TAH"/>
              <w:rPr>
                <w:ins w:id="8833" w:author="CR#4750r2" w:date="2022-04-03T00:39:00Z"/>
                <w:lang w:eastAsia="en-GB"/>
              </w:rPr>
              <w:pPrChange w:id="8834" w:author="CR#4750r2" w:date="2022-04-03T00:39:00Z">
                <w:pPr>
                  <w:keepNext/>
                  <w:keepLines/>
                  <w:spacing w:after="0"/>
                  <w:jc w:val="center"/>
                </w:pPr>
              </w:pPrChange>
            </w:pPr>
            <w:ins w:id="8835" w:author="CR#4750r2" w:date="2022-04-03T00:39:00Z">
              <w:r w:rsidRPr="0001523F">
                <w:rPr>
                  <w:lang w:eastAsia="en-GB"/>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pPr>
              <w:pStyle w:val="TAH"/>
              <w:rPr>
                <w:ins w:id="8836" w:author="CR#4750r2" w:date="2022-04-03T00:39:00Z"/>
                <w:lang w:eastAsia="en-GB"/>
              </w:rPr>
              <w:pPrChange w:id="8837" w:author="CR#4750r2" w:date="2022-04-03T00:39:00Z">
                <w:pPr>
                  <w:keepNext/>
                  <w:keepLines/>
                  <w:spacing w:after="0"/>
                  <w:jc w:val="center"/>
                </w:pPr>
              </w:pPrChange>
            </w:pPr>
            <w:ins w:id="8838" w:author="CR#4750r2" w:date="2022-04-03T00:39:00Z">
              <w:r w:rsidRPr="0001523F">
                <w:rPr>
                  <w:lang w:eastAsia="en-GB"/>
                </w:rPr>
                <w:t>Explanation</w:t>
              </w:r>
            </w:ins>
          </w:p>
        </w:tc>
      </w:tr>
      <w:tr w:rsidR="00473F73" w:rsidRPr="0001523F" w14:paraId="68506A7B" w14:textId="77777777" w:rsidTr="00D676EA">
        <w:trPr>
          <w:cantSplit/>
          <w:ins w:id="8839" w:author="CR#4750r2" w:date="2022-04-03T00:39:00Z"/>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73F73" w:rsidRDefault="00473F73">
            <w:pPr>
              <w:pStyle w:val="TAL"/>
              <w:rPr>
                <w:ins w:id="8840" w:author="CR#4750r2" w:date="2022-04-03T00:39:00Z"/>
                <w:i/>
                <w:iCs/>
                <w:noProof/>
                <w:lang w:eastAsia="en-GB"/>
                <w:rPrChange w:id="8841" w:author="CR#4750r2" w:date="2022-04-03T00:40:00Z">
                  <w:rPr>
                    <w:ins w:id="8842" w:author="CR#4750r2" w:date="2022-04-03T00:39:00Z"/>
                    <w:noProof/>
                    <w:lang w:eastAsia="en-GB"/>
                  </w:rPr>
                </w:rPrChange>
              </w:rPr>
              <w:pPrChange w:id="8843" w:author="CR#4750r2" w:date="2022-04-03T00:39:00Z">
                <w:pPr>
                  <w:keepNext/>
                  <w:keepLines/>
                  <w:spacing w:after="0"/>
                </w:pPr>
              </w:pPrChange>
            </w:pPr>
            <w:ins w:id="8844" w:author="CR#4750r2" w:date="2022-04-03T00:39:00Z">
              <w:r w:rsidRPr="00473F73">
                <w:rPr>
                  <w:i/>
                  <w:iCs/>
                  <w:noProof/>
                  <w:lang w:eastAsia="en-GB"/>
                  <w:rPrChange w:id="8845" w:author="CR#4750r2" w:date="2022-04-03T00:40:00Z">
                    <w:rPr>
                      <w:noProof/>
                      <w:lang w:eastAsia="en-GB"/>
                    </w:rPr>
                  </w:rPrChange>
                </w:rPr>
                <w:t>Ded15or25PRB</w:t>
              </w:r>
            </w:ins>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pPr>
              <w:pStyle w:val="TAL"/>
              <w:rPr>
                <w:ins w:id="8846" w:author="CR#4750r2" w:date="2022-04-03T00:39:00Z"/>
                <w:lang w:eastAsia="en-GB"/>
              </w:rPr>
              <w:pPrChange w:id="8847" w:author="CR#4750r2" w:date="2022-04-03T00:39:00Z">
                <w:pPr>
                  <w:keepNext/>
                  <w:keepLines/>
                  <w:spacing w:after="0"/>
                </w:pPr>
              </w:pPrChange>
            </w:pPr>
            <w:ins w:id="8848" w:author="CR#4750r2" w:date="2022-04-03T00:39:00Z">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473F73">
                <w:rPr>
                  <w:i/>
                  <w:iCs/>
                  <w:noProof/>
                  <w:szCs w:val="18"/>
                  <w:lang w:eastAsia="en-GB"/>
                  <w:rPrChange w:id="8849" w:author="CR#4750r2" w:date="2022-04-03T00:40:00Z">
                    <w:rPr>
                      <w:noProof/>
                      <w:szCs w:val="18"/>
                      <w:lang w:eastAsia="en-GB"/>
                    </w:rPr>
                  </w:rPrChange>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ins>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8850" w:name="_Toc20487256"/>
      <w:bookmarkStart w:id="8851" w:name="_Toc29342551"/>
      <w:bookmarkStart w:id="8852" w:name="_Toc29343690"/>
      <w:bookmarkStart w:id="8853" w:name="_Toc36566952"/>
      <w:bookmarkStart w:id="8854" w:name="_Toc36810390"/>
      <w:bookmarkStart w:id="8855" w:name="_Toc36846754"/>
      <w:bookmarkStart w:id="8856" w:name="_Toc36939407"/>
      <w:bookmarkStart w:id="8857" w:name="_Toc37082387"/>
      <w:bookmarkStart w:id="8858" w:name="_Toc46481019"/>
      <w:bookmarkStart w:id="8859" w:name="_Toc46482253"/>
      <w:bookmarkStart w:id="8860" w:name="_Toc46483487"/>
      <w:bookmarkStart w:id="8861" w:name="_Toc90679284"/>
      <w:r w:rsidRPr="004A4877">
        <w:rPr>
          <w:bCs/>
        </w:rPr>
        <w:t>–</w:t>
      </w:r>
      <w:r w:rsidRPr="004A4877">
        <w:rPr>
          <w:bCs/>
        </w:rPr>
        <w:tab/>
      </w:r>
      <w:r w:rsidRPr="004A4877">
        <w:rPr>
          <w:i/>
          <w:noProof/>
        </w:rPr>
        <w:t>SystemInformationBlockType14</w:t>
      </w:r>
      <w:bookmarkEnd w:id="8850"/>
      <w:bookmarkEnd w:id="8851"/>
      <w:bookmarkEnd w:id="8852"/>
      <w:bookmarkEnd w:id="8853"/>
      <w:bookmarkEnd w:id="8854"/>
      <w:bookmarkEnd w:id="8855"/>
      <w:bookmarkEnd w:id="8856"/>
      <w:bookmarkEnd w:id="8857"/>
      <w:bookmarkEnd w:id="8858"/>
      <w:bookmarkEnd w:id="8859"/>
      <w:bookmarkEnd w:id="8860"/>
      <w:bookmarkEnd w:id="8861"/>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8862" w:name="_Toc20487257"/>
      <w:bookmarkStart w:id="8863" w:name="_Toc29342552"/>
      <w:bookmarkStart w:id="8864" w:name="_Toc29343691"/>
      <w:bookmarkStart w:id="8865" w:name="_Toc36566953"/>
      <w:bookmarkStart w:id="8866" w:name="_Toc36810391"/>
      <w:bookmarkStart w:id="8867" w:name="_Toc36846755"/>
      <w:bookmarkStart w:id="8868" w:name="_Toc36939408"/>
      <w:bookmarkStart w:id="8869" w:name="_Toc37082388"/>
      <w:bookmarkStart w:id="8870" w:name="_Toc46481020"/>
      <w:bookmarkStart w:id="8871" w:name="_Toc46482254"/>
      <w:bookmarkStart w:id="8872" w:name="_Toc46483488"/>
      <w:bookmarkStart w:id="8873" w:name="_Toc90679285"/>
      <w:r w:rsidRPr="004A4877">
        <w:t>–</w:t>
      </w:r>
      <w:r w:rsidRPr="004A4877">
        <w:tab/>
      </w:r>
      <w:r w:rsidRPr="004A4877">
        <w:rPr>
          <w:i/>
          <w:noProof/>
        </w:rPr>
        <w:t>SystemInformationBlockType15</w:t>
      </w:r>
      <w:bookmarkEnd w:id="8862"/>
      <w:bookmarkEnd w:id="8863"/>
      <w:bookmarkEnd w:id="8864"/>
      <w:bookmarkEnd w:id="8865"/>
      <w:bookmarkEnd w:id="8866"/>
      <w:bookmarkEnd w:id="8867"/>
      <w:bookmarkEnd w:id="8868"/>
      <w:bookmarkEnd w:id="8869"/>
      <w:bookmarkEnd w:id="8870"/>
      <w:bookmarkEnd w:id="8871"/>
      <w:bookmarkEnd w:id="8872"/>
      <w:bookmarkEnd w:id="8873"/>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8874" w:name="_Toc20487258"/>
      <w:bookmarkStart w:id="8875" w:name="_Toc29342553"/>
      <w:bookmarkStart w:id="8876" w:name="_Toc29343692"/>
      <w:bookmarkStart w:id="8877" w:name="_Toc36566954"/>
      <w:bookmarkStart w:id="8878" w:name="_Toc36810392"/>
      <w:bookmarkStart w:id="8879" w:name="_Toc36846756"/>
      <w:bookmarkStart w:id="8880" w:name="_Toc36939409"/>
      <w:bookmarkStart w:id="8881" w:name="_Toc37082389"/>
      <w:bookmarkStart w:id="8882" w:name="_Toc46481021"/>
      <w:bookmarkStart w:id="8883" w:name="_Toc46482255"/>
      <w:bookmarkStart w:id="8884" w:name="_Toc46483489"/>
      <w:bookmarkStart w:id="8885" w:name="_Toc90679286"/>
      <w:r w:rsidRPr="004A4877">
        <w:t>–</w:t>
      </w:r>
      <w:r w:rsidRPr="004A4877">
        <w:tab/>
      </w:r>
      <w:r w:rsidRPr="004A4877">
        <w:rPr>
          <w:i/>
          <w:noProof/>
        </w:rPr>
        <w:t>SystemInformationBlockType16</w:t>
      </w:r>
      <w:bookmarkEnd w:id="8874"/>
      <w:bookmarkEnd w:id="8875"/>
      <w:bookmarkEnd w:id="8876"/>
      <w:bookmarkEnd w:id="8877"/>
      <w:bookmarkEnd w:id="8878"/>
      <w:bookmarkEnd w:id="8879"/>
      <w:bookmarkEnd w:id="8880"/>
      <w:bookmarkEnd w:id="8881"/>
      <w:bookmarkEnd w:id="8882"/>
      <w:bookmarkEnd w:id="8883"/>
      <w:bookmarkEnd w:id="8884"/>
      <w:bookmarkEnd w:id="8885"/>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8886" w:name="_Toc20487259"/>
      <w:bookmarkStart w:id="8887" w:name="_Toc29342554"/>
      <w:bookmarkStart w:id="8888" w:name="_Toc29343693"/>
      <w:bookmarkStart w:id="8889" w:name="_Toc36566955"/>
      <w:bookmarkStart w:id="8890" w:name="_Toc36810393"/>
      <w:bookmarkStart w:id="8891" w:name="_Toc36846757"/>
      <w:bookmarkStart w:id="8892" w:name="_Toc36939410"/>
      <w:bookmarkStart w:id="8893" w:name="_Toc37082390"/>
      <w:bookmarkStart w:id="8894" w:name="_Toc46481022"/>
      <w:bookmarkStart w:id="8895" w:name="_Toc46482256"/>
      <w:bookmarkStart w:id="8896" w:name="_Toc46483490"/>
      <w:bookmarkStart w:id="8897" w:name="_Toc90679287"/>
      <w:r w:rsidRPr="004A4877">
        <w:t>–</w:t>
      </w:r>
      <w:r w:rsidRPr="004A4877">
        <w:tab/>
      </w:r>
      <w:r w:rsidRPr="004A4877">
        <w:rPr>
          <w:i/>
          <w:noProof/>
        </w:rPr>
        <w:t>SystemInformationBlockType17</w:t>
      </w:r>
      <w:bookmarkEnd w:id="8886"/>
      <w:bookmarkEnd w:id="8887"/>
      <w:bookmarkEnd w:id="8888"/>
      <w:bookmarkEnd w:id="8889"/>
      <w:bookmarkEnd w:id="8890"/>
      <w:bookmarkEnd w:id="8891"/>
      <w:bookmarkEnd w:id="8892"/>
      <w:bookmarkEnd w:id="8893"/>
      <w:bookmarkEnd w:id="8894"/>
      <w:bookmarkEnd w:id="8895"/>
      <w:bookmarkEnd w:id="8896"/>
      <w:bookmarkEnd w:id="8897"/>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8898" w:name="_Toc20487260"/>
      <w:bookmarkStart w:id="8899" w:name="_Toc29342555"/>
      <w:bookmarkStart w:id="8900" w:name="_Toc29343694"/>
      <w:bookmarkStart w:id="8901" w:name="_Toc36566956"/>
      <w:bookmarkStart w:id="8902" w:name="_Toc36810394"/>
      <w:bookmarkStart w:id="8903" w:name="_Toc36846758"/>
      <w:bookmarkStart w:id="8904" w:name="_Toc36939411"/>
      <w:bookmarkStart w:id="8905" w:name="_Toc37082391"/>
      <w:bookmarkStart w:id="8906" w:name="_Toc46481023"/>
      <w:bookmarkStart w:id="8907" w:name="_Toc46482257"/>
      <w:bookmarkStart w:id="8908" w:name="_Toc46483491"/>
      <w:bookmarkStart w:id="8909" w:name="_Toc90679288"/>
      <w:r w:rsidRPr="004A4877">
        <w:t>–</w:t>
      </w:r>
      <w:r w:rsidRPr="004A4877">
        <w:tab/>
      </w:r>
      <w:r w:rsidRPr="004A4877">
        <w:rPr>
          <w:i/>
          <w:noProof/>
        </w:rPr>
        <w:t>SystemInformationBlockType18</w:t>
      </w:r>
      <w:bookmarkEnd w:id="8898"/>
      <w:bookmarkEnd w:id="8899"/>
      <w:bookmarkEnd w:id="8900"/>
      <w:bookmarkEnd w:id="8901"/>
      <w:bookmarkEnd w:id="8902"/>
      <w:bookmarkEnd w:id="8903"/>
      <w:bookmarkEnd w:id="8904"/>
      <w:bookmarkEnd w:id="8905"/>
      <w:bookmarkEnd w:id="8906"/>
      <w:bookmarkEnd w:id="8907"/>
      <w:bookmarkEnd w:id="8908"/>
      <w:bookmarkEnd w:id="8909"/>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8910" w:name="_Toc20487261"/>
      <w:bookmarkStart w:id="8911" w:name="_Toc29342556"/>
      <w:bookmarkStart w:id="8912" w:name="_Toc29343695"/>
      <w:bookmarkStart w:id="8913" w:name="_Toc36566957"/>
      <w:bookmarkStart w:id="8914" w:name="_Toc36810395"/>
      <w:bookmarkStart w:id="8915" w:name="_Toc36846759"/>
      <w:bookmarkStart w:id="8916" w:name="_Toc36939412"/>
      <w:bookmarkStart w:id="8917" w:name="_Toc37082392"/>
      <w:bookmarkStart w:id="8918" w:name="_Toc46481024"/>
      <w:bookmarkStart w:id="8919" w:name="_Toc46482258"/>
      <w:bookmarkStart w:id="8920" w:name="_Toc46483492"/>
      <w:bookmarkStart w:id="8921" w:name="_Toc90679289"/>
      <w:r w:rsidRPr="004A4877">
        <w:t>–</w:t>
      </w:r>
      <w:r w:rsidRPr="004A4877">
        <w:tab/>
      </w:r>
      <w:r w:rsidRPr="004A4877">
        <w:rPr>
          <w:i/>
          <w:noProof/>
        </w:rPr>
        <w:t>SystemInformationBlockType19</w:t>
      </w:r>
      <w:bookmarkEnd w:id="8910"/>
      <w:bookmarkEnd w:id="8911"/>
      <w:bookmarkEnd w:id="8912"/>
      <w:bookmarkEnd w:id="8913"/>
      <w:bookmarkEnd w:id="8914"/>
      <w:bookmarkEnd w:id="8915"/>
      <w:bookmarkEnd w:id="8916"/>
      <w:bookmarkEnd w:id="8917"/>
      <w:bookmarkEnd w:id="8918"/>
      <w:bookmarkEnd w:id="8919"/>
      <w:bookmarkEnd w:id="8920"/>
      <w:bookmarkEnd w:id="8921"/>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8922" w:name="_Toc20487262"/>
      <w:bookmarkStart w:id="8923" w:name="_Toc29342557"/>
      <w:bookmarkStart w:id="8924" w:name="_Toc29343696"/>
      <w:bookmarkStart w:id="8925" w:name="_Toc36566958"/>
      <w:bookmarkStart w:id="8926" w:name="_Toc36810396"/>
      <w:bookmarkStart w:id="8927" w:name="_Toc36846760"/>
      <w:bookmarkStart w:id="8928" w:name="_Toc36939413"/>
      <w:bookmarkStart w:id="8929" w:name="_Toc37082393"/>
      <w:bookmarkStart w:id="8930" w:name="_Toc46481025"/>
      <w:bookmarkStart w:id="8931" w:name="_Toc46482259"/>
      <w:bookmarkStart w:id="8932" w:name="_Toc46483493"/>
      <w:bookmarkStart w:id="8933" w:name="_Toc90679290"/>
      <w:r w:rsidRPr="004A4877">
        <w:t>–</w:t>
      </w:r>
      <w:r w:rsidRPr="004A4877">
        <w:tab/>
      </w:r>
      <w:r w:rsidRPr="004A4877">
        <w:rPr>
          <w:i/>
          <w:noProof/>
        </w:rPr>
        <w:t>SystemInformationBlockType20</w:t>
      </w:r>
      <w:bookmarkEnd w:id="8922"/>
      <w:bookmarkEnd w:id="8923"/>
      <w:bookmarkEnd w:id="8924"/>
      <w:bookmarkEnd w:id="8925"/>
      <w:bookmarkEnd w:id="8926"/>
      <w:bookmarkEnd w:id="8927"/>
      <w:bookmarkEnd w:id="8928"/>
      <w:bookmarkEnd w:id="8929"/>
      <w:bookmarkEnd w:id="8930"/>
      <w:bookmarkEnd w:id="8931"/>
      <w:bookmarkEnd w:id="8932"/>
      <w:bookmarkEnd w:id="8933"/>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8934" w:name="_Toc20487263"/>
      <w:bookmarkStart w:id="8935" w:name="_Toc29342558"/>
      <w:bookmarkStart w:id="8936" w:name="_Toc29343697"/>
      <w:bookmarkStart w:id="8937" w:name="_Toc36566959"/>
      <w:bookmarkStart w:id="8938" w:name="_Toc36810397"/>
      <w:bookmarkStart w:id="8939" w:name="_Toc36846761"/>
      <w:bookmarkStart w:id="8940" w:name="_Toc36939414"/>
      <w:bookmarkStart w:id="8941" w:name="_Toc37082394"/>
      <w:bookmarkStart w:id="8942" w:name="_Toc46481026"/>
      <w:bookmarkStart w:id="8943" w:name="_Toc46482260"/>
      <w:bookmarkStart w:id="8944" w:name="_Toc46483494"/>
      <w:bookmarkStart w:id="8945" w:name="_Toc90679291"/>
      <w:r w:rsidRPr="004A4877">
        <w:t>–</w:t>
      </w:r>
      <w:r w:rsidRPr="004A4877">
        <w:tab/>
      </w:r>
      <w:r w:rsidRPr="004A4877">
        <w:rPr>
          <w:i/>
          <w:noProof/>
        </w:rPr>
        <w:t>SystemInformationBlockType</w:t>
      </w:r>
      <w:r w:rsidRPr="004A4877">
        <w:rPr>
          <w:i/>
          <w:noProof/>
          <w:lang w:eastAsia="zh-CN"/>
        </w:rPr>
        <w:t>21</w:t>
      </w:r>
      <w:bookmarkEnd w:id="8934"/>
      <w:bookmarkEnd w:id="8935"/>
      <w:bookmarkEnd w:id="8936"/>
      <w:bookmarkEnd w:id="8937"/>
      <w:bookmarkEnd w:id="8938"/>
      <w:bookmarkEnd w:id="8939"/>
      <w:bookmarkEnd w:id="8940"/>
      <w:bookmarkEnd w:id="8941"/>
      <w:bookmarkEnd w:id="8942"/>
      <w:bookmarkEnd w:id="8943"/>
      <w:bookmarkEnd w:id="8944"/>
      <w:bookmarkEnd w:id="8945"/>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8946" w:name="OLE_LINK195"/>
      <w:bookmarkStart w:id="8947" w:name="OLE_LINK194"/>
      <w:r w:rsidRPr="004A4877">
        <w:t>v2x-Comm</w:t>
      </w:r>
      <w:bookmarkEnd w:id="8946"/>
      <w:bookmarkEnd w:id="8947"/>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8948" w:name="OLE_LINK339"/>
      <w:bookmarkStart w:id="8949" w:name="OLE_LINK340"/>
      <w:r w:rsidRPr="004A4877">
        <w:tab/>
      </w:r>
      <w:bookmarkStart w:id="8950" w:name="OLE_LINK338"/>
      <w:r w:rsidRPr="004A4877">
        <w:t>v2x-SyncConfig-r14</w:t>
      </w:r>
      <w:r w:rsidRPr="004A4877">
        <w:tab/>
      </w:r>
      <w:r w:rsidRPr="004A4877">
        <w:tab/>
      </w:r>
      <w:r w:rsidRPr="004A4877">
        <w:tab/>
      </w:r>
      <w:bookmarkStart w:id="8951" w:name="OLE_LINK166"/>
      <w:bookmarkStart w:id="8952" w:name="OLE_LINK167"/>
      <w:bookmarkEnd w:id="8950"/>
      <w:r w:rsidRPr="004A4877">
        <w:tab/>
      </w:r>
      <w:r w:rsidRPr="004A4877">
        <w:tab/>
        <w:t>SL-SyncConfigListV2X-r1</w:t>
      </w:r>
      <w:bookmarkEnd w:id="8951"/>
      <w:bookmarkEnd w:id="8952"/>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8953" w:name="OLE_LINK184"/>
      <w:bookmarkStart w:id="8954" w:name="OLE_LINK183"/>
      <w:r w:rsidRPr="004A4877">
        <w:t>v2x-InterFreqInfoList-r14</w:t>
      </w:r>
      <w:r w:rsidRPr="004A4877">
        <w:tab/>
      </w:r>
      <w:bookmarkStart w:id="8955" w:name="OLE_LINK196"/>
      <w:bookmarkStart w:id="8956" w:name="OLE_LINK197"/>
      <w:bookmarkStart w:id="8957" w:name="OLE_LINK219"/>
      <w:r w:rsidRPr="004A4877">
        <w:tab/>
      </w:r>
      <w:r w:rsidRPr="004A4877">
        <w:tab/>
        <w:t>SL-InterFreqInfoListV2X-r1</w:t>
      </w:r>
      <w:bookmarkEnd w:id="8955"/>
      <w:bookmarkEnd w:id="8956"/>
      <w:bookmarkEnd w:id="8957"/>
      <w:r w:rsidRPr="004A4877">
        <w:t>4</w:t>
      </w:r>
      <w:r w:rsidRPr="004A4877">
        <w:tab/>
      </w:r>
      <w:r w:rsidRPr="004A4877">
        <w:tab/>
      </w:r>
      <w:r w:rsidRPr="004A4877">
        <w:tab/>
        <w:t>OPTIONAL,</w:t>
      </w:r>
      <w:r w:rsidRPr="004A4877">
        <w:tab/>
        <w:t>-- Need OR</w:t>
      </w:r>
      <w:bookmarkStart w:id="8958" w:name="OLE_LINK369"/>
      <w:bookmarkStart w:id="8959" w:name="OLE_LINK368"/>
      <w:bookmarkStart w:id="8960" w:name="OLE_LINK343"/>
      <w:bookmarkStart w:id="8961" w:name="OLE_LINK342"/>
      <w:bookmarkEnd w:id="8953"/>
      <w:bookmarkEnd w:id="8954"/>
    </w:p>
    <w:bookmarkEnd w:id="8958"/>
    <w:bookmarkEnd w:id="8959"/>
    <w:bookmarkEnd w:id="8960"/>
    <w:bookmarkEnd w:id="8961"/>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8948"/>
    <w:bookmarkEnd w:id="8949"/>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8962" w:name="OLE_LINK361"/>
      <w:bookmarkStart w:id="8963" w:name="OLE_LINK360"/>
    </w:p>
    <w:p w14:paraId="4F8ECB63" w14:textId="77777777" w:rsidR="009722D5" w:rsidRPr="004A4877" w:rsidRDefault="009722D5" w:rsidP="009722D5">
      <w:pPr>
        <w:pStyle w:val="PL"/>
        <w:shd w:val="clear" w:color="auto" w:fill="E6E6E6"/>
      </w:pPr>
    </w:p>
    <w:bookmarkEnd w:id="8962"/>
    <w:bookmarkEnd w:id="8963"/>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8964" w:name="_Toc20487264"/>
      <w:bookmarkStart w:id="8965" w:name="_Toc29342559"/>
      <w:bookmarkStart w:id="8966" w:name="_Toc29343698"/>
      <w:bookmarkStart w:id="8967" w:name="_Toc36566960"/>
      <w:bookmarkStart w:id="8968" w:name="_Toc36810398"/>
      <w:bookmarkStart w:id="8969" w:name="_Toc36846762"/>
      <w:bookmarkStart w:id="8970" w:name="_Toc36939415"/>
      <w:bookmarkStart w:id="8971" w:name="_Toc37082395"/>
      <w:bookmarkStart w:id="8972" w:name="_Toc46481027"/>
      <w:bookmarkStart w:id="8973" w:name="_Toc46482261"/>
      <w:bookmarkStart w:id="8974" w:name="_Toc46483495"/>
      <w:bookmarkStart w:id="8975" w:name="_Toc90679292"/>
      <w:r w:rsidRPr="004A4877">
        <w:t>–</w:t>
      </w:r>
      <w:r w:rsidRPr="004A4877">
        <w:tab/>
      </w:r>
      <w:r w:rsidRPr="004A4877">
        <w:rPr>
          <w:i/>
          <w:noProof/>
        </w:rPr>
        <w:t>SystemInformationBlockType24</w:t>
      </w:r>
      <w:bookmarkEnd w:id="8964"/>
      <w:bookmarkEnd w:id="8965"/>
      <w:bookmarkEnd w:id="8966"/>
      <w:bookmarkEnd w:id="8967"/>
      <w:bookmarkEnd w:id="8968"/>
      <w:bookmarkEnd w:id="8969"/>
      <w:bookmarkEnd w:id="8970"/>
      <w:bookmarkEnd w:id="8971"/>
      <w:bookmarkEnd w:id="8972"/>
      <w:bookmarkEnd w:id="8973"/>
      <w:bookmarkEnd w:id="8974"/>
      <w:bookmarkEnd w:id="8975"/>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rPr>
          <w:ins w:id="8976" w:author="CR#4730r1" w:date="2022-04-03T00:33:00Z"/>
        </w:rPr>
      </w:pPr>
      <w:r w:rsidRPr="004A4877">
        <w:tab/>
      </w:r>
      <w:r w:rsidR="00920B78" w:rsidRPr="004A4877">
        <w:t>]]</w:t>
      </w:r>
      <w:ins w:id="8977" w:author="CR#4730r1" w:date="2022-04-03T00:33:00Z">
        <w:r w:rsidR="000A1C4A">
          <w:t>,</w:t>
        </w:r>
      </w:ins>
    </w:p>
    <w:p w14:paraId="5DE9C7F4" w14:textId="484F707F" w:rsidR="000A1C4A" w:rsidRDefault="000A1C4A" w:rsidP="000A1C4A">
      <w:pPr>
        <w:pStyle w:val="PL"/>
        <w:shd w:val="clear" w:color="auto" w:fill="E6E6E6"/>
        <w:rPr>
          <w:ins w:id="8978" w:author="CR#4730r1" w:date="2022-04-03T00:33:00Z"/>
        </w:rPr>
      </w:pPr>
      <w:ins w:id="8979" w:author="CR#4730r1" w:date="2022-04-03T00:33:00Z">
        <w:r>
          <w:tab/>
          <w:t>[[</w:t>
        </w:r>
        <w:r>
          <w:tab/>
          <w:t>carrierFreqListNR-v1700</w:t>
        </w:r>
        <w:r>
          <w:tab/>
        </w:r>
        <w:r>
          <w:tab/>
        </w:r>
        <w:r>
          <w:tab/>
          <w:t>CarrierFreqListNR-v1700</w:t>
        </w:r>
        <w:r>
          <w:tab/>
        </w:r>
        <w:r>
          <w:tab/>
          <w:t>OPTIONAL    -- Need OR</w:t>
        </w:r>
      </w:ins>
    </w:p>
    <w:p w14:paraId="3CDA0174" w14:textId="6CA8CC08" w:rsidR="00D415EF" w:rsidRPr="004A4877" w:rsidRDefault="000A1C4A" w:rsidP="000A1C4A">
      <w:pPr>
        <w:pStyle w:val="PL"/>
        <w:shd w:val="clear" w:color="auto" w:fill="E6E6E6"/>
      </w:pPr>
      <w:ins w:id="8980" w:author="CR#4730r1" w:date="2022-04-03T00:33:00Z">
        <w:r>
          <w:tab/>
          <w:t>]]</w:t>
        </w:r>
      </w:ins>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rPr>
          <w:ins w:id="8981" w:author="CR#4730r1" w:date="2022-04-03T00:33:00Z"/>
        </w:rPr>
      </w:pPr>
    </w:p>
    <w:p w14:paraId="45C22BBE" w14:textId="1261C73F" w:rsidR="000A1C4A" w:rsidRDefault="000A1C4A" w:rsidP="000A1C4A">
      <w:pPr>
        <w:pStyle w:val="PL"/>
        <w:shd w:val="clear" w:color="auto" w:fill="E6E6E6"/>
        <w:rPr>
          <w:ins w:id="8982" w:author="CR#4730r1" w:date="2022-04-03T00:33:00Z"/>
          <w:rFonts w:eastAsia="Yu Mincho"/>
        </w:rPr>
      </w:pPr>
      <w:ins w:id="8983" w:author="CR#4730r1" w:date="2022-04-03T00:33:00Z">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ins>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147DB4CD" w:rsidR="00920B78" w:rsidRPr="004A4877" w:rsidRDefault="00920B78" w:rsidP="00920B78">
      <w:pPr>
        <w:pStyle w:val="PL"/>
        <w:shd w:val="clear" w:color="auto" w:fill="E6E6E6"/>
      </w:pPr>
      <w:r w:rsidRPr="004A4877">
        <w:tab/>
      </w:r>
      <w:ins w:id="8984" w:author="CR#4600r2" w:date="2022-04-02T00:16:00Z">
        <w:r w:rsidR="00A2294B">
          <w:t>allowed</w:t>
        </w:r>
      </w:ins>
      <w:del w:id="8985" w:author="CR#4600r2" w:date="2022-04-02T00:16:00Z">
        <w:r w:rsidRPr="004A4877" w:rsidDel="00A2294B">
          <w:delText>white</w:delText>
        </w:r>
      </w:del>
      <w:r w:rsidRPr="004A4877">
        <w:t>CellListNR-r16</w:t>
      </w:r>
      <w:r w:rsidRPr="004A4877">
        <w:tab/>
      </w:r>
      <w:r w:rsidRPr="004A4877">
        <w:tab/>
      </w:r>
      <w:r w:rsidRPr="004A4877">
        <w:tab/>
      </w:r>
      <w:r w:rsidRPr="004A4877">
        <w:tab/>
      </w:r>
      <w:ins w:id="8986" w:author="CR#4600r2" w:date="2022-04-02T00:16:00Z">
        <w:r w:rsidR="00A2294B">
          <w:t>Allowed</w:t>
        </w:r>
      </w:ins>
      <w:del w:id="8987" w:author="CR#4600r2" w:date="2022-04-02T00:16:00Z">
        <w:r w:rsidRPr="004A4877" w:rsidDel="00A2294B">
          <w:delText>White</w:delText>
        </w:r>
      </w:del>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rPr>
          <w:ins w:id="8988" w:author="CR#4730r1" w:date="2022-04-03T00:34:00Z"/>
        </w:rPr>
      </w:pPr>
    </w:p>
    <w:p w14:paraId="76885B87" w14:textId="5C9F1C65" w:rsidR="000A1C4A" w:rsidRDefault="000A1C4A" w:rsidP="000A1C4A">
      <w:pPr>
        <w:pStyle w:val="PL"/>
        <w:shd w:val="clear" w:color="auto" w:fill="E6E6E6"/>
        <w:rPr>
          <w:ins w:id="8989" w:author="CR#4730r1" w:date="2022-04-03T00:34:00Z"/>
        </w:rPr>
      </w:pPr>
      <w:ins w:id="8990" w:author="CR#4730r1" w:date="2022-04-03T00:34:00Z">
        <w:r>
          <w:t>CarrierFreqNR-v1700 ::=</w:t>
        </w:r>
        <w:r>
          <w:tab/>
        </w:r>
        <w:r>
          <w:tab/>
          <w:t>SEQUENCE {</w:t>
        </w:r>
      </w:ins>
    </w:p>
    <w:p w14:paraId="682C4333" w14:textId="12A97AF8" w:rsidR="000A1C4A" w:rsidRDefault="000A1C4A" w:rsidP="000A1C4A">
      <w:pPr>
        <w:pStyle w:val="PL"/>
        <w:shd w:val="clear" w:color="auto" w:fill="E6E6E6"/>
        <w:rPr>
          <w:ins w:id="8991" w:author="CR#4730r1" w:date="2022-04-03T00:34:00Z"/>
        </w:rPr>
      </w:pPr>
      <w:ins w:id="8992" w:author="CR#4730r1" w:date="2022-04-03T00:34:00Z">
        <w:r>
          <w:tab/>
          <w:t>nr-FreqNeighHSDN-CellList-r17</w:t>
        </w:r>
      </w:ins>
      <w:ins w:id="8993" w:author="CR#4730r1" w:date="2022-04-03T00:35:00Z">
        <w:r>
          <w:tab/>
        </w:r>
      </w:ins>
      <w:ins w:id="8994" w:author="CR#4730r1" w:date="2022-04-03T00:34:00Z">
        <w:r>
          <w:t>NR-FreqNeighHSDN-CellList-r17</w:t>
        </w:r>
      </w:ins>
      <w:ins w:id="8995" w:author="CR#4730r1" w:date="2022-04-03T00:35:00Z">
        <w:r>
          <w:tab/>
        </w:r>
      </w:ins>
      <w:ins w:id="8996" w:author="CR#4730r1" w:date="2022-04-03T00:34:00Z">
        <w:r>
          <w:t>OPTIONAL    -- Need OR</w:t>
        </w:r>
      </w:ins>
    </w:p>
    <w:p w14:paraId="051AF0CB" w14:textId="77777777" w:rsidR="000A1C4A" w:rsidRDefault="000A1C4A" w:rsidP="000A1C4A">
      <w:pPr>
        <w:pStyle w:val="PL"/>
        <w:shd w:val="clear" w:color="auto" w:fill="E6E6E6"/>
        <w:rPr>
          <w:ins w:id="8997" w:author="CR#4730r1" w:date="2022-04-03T00:34:00Z"/>
        </w:rPr>
      </w:pPr>
      <w:ins w:id="8998" w:author="CR#4730r1" w:date="2022-04-03T00:34:00Z">
        <w:r>
          <w:t>}</w:t>
        </w:r>
      </w:ins>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45BF8AE2" w:rsidR="008069FE" w:rsidRPr="004A4877" w:rsidRDefault="00A2294B" w:rsidP="008069FE">
      <w:pPr>
        <w:pStyle w:val="PL"/>
        <w:shd w:val="clear" w:color="auto" w:fill="E6E6E6"/>
      </w:pPr>
      <w:ins w:id="8999" w:author="CR#4600r2" w:date="2022-04-02T00:16:00Z">
        <w:r>
          <w:t>Allowed</w:t>
        </w:r>
      </w:ins>
      <w:del w:id="9000" w:author="CR#4600r2" w:date="2022-04-02T00:16:00Z">
        <w:r w:rsidR="00220393" w:rsidRPr="004A4877" w:rsidDel="00A2294B">
          <w:delText>White</w:delText>
        </w:r>
      </w:del>
      <w:r w:rsidR="00220393" w:rsidRPr="004A4877">
        <w:t>CellListNR-r16 ::=</w:t>
      </w:r>
      <w:r w:rsidR="00220393" w:rsidRPr="004A4877">
        <w:tab/>
      </w:r>
      <w:r w:rsidR="00220393" w:rsidRPr="004A4877">
        <w:tab/>
      </w:r>
      <w:r w:rsidR="00220393" w:rsidRPr="004A4877">
        <w:tab/>
        <w:t>SEQUENCE (SIZE (1..maxCell</w:t>
      </w:r>
      <w:ins w:id="9001" w:author="CR#4600r2" w:date="2022-04-02T00:16:00Z">
        <w:r>
          <w:t>Allowed</w:t>
        </w:r>
      </w:ins>
      <w:del w:id="9002" w:author="CR#4600r2" w:date="2022-04-02T00:16:00Z">
        <w:r w:rsidR="00220393" w:rsidRPr="004A4877" w:rsidDel="00A2294B">
          <w:delText>White</w:delText>
        </w:r>
      </w:del>
      <w:r w:rsidR="00220393" w:rsidRPr="004A4877">
        <w:t>NR-r16)) OF PhysCellIdNR-r15</w:t>
      </w:r>
    </w:p>
    <w:p w14:paraId="00C74194" w14:textId="747E94BF" w:rsidR="00220393" w:rsidRDefault="00220393" w:rsidP="008069FE">
      <w:pPr>
        <w:pStyle w:val="PL"/>
        <w:shd w:val="clear" w:color="auto" w:fill="E6E6E6"/>
        <w:rPr>
          <w:ins w:id="9003" w:author="CR#4730r1" w:date="2022-04-03T00:35:00Z"/>
        </w:rPr>
      </w:pPr>
    </w:p>
    <w:p w14:paraId="371D56B4" w14:textId="72528CB7" w:rsidR="000A1C4A" w:rsidRDefault="000A1C4A" w:rsidP="008069FE">
      <w:pPr>
        <w:pStyle w:val="PL"/>
        <w:shd w:val="clear" w:color="auto" w:fill="E6E6E6"/>
        <w:rPr>
          <w:ins w:id="9004" w:author="CR#4730r1" w:date="2022-04-03T00:35:00Z"/>
        </w:rPr>
      </w:pPr>
      <w:ins w:id="9005" w:author="CR#4730r1" w:date="2022-04-03T00:35:00Z">
        <w:r w:rsidRPr="000A1C4A">
          <w:t>NR-FreqNeighHSDN-CellList-r17 ::= SEQUENCE (SIZE (1..maxCellNR-r17)) OF PhysCellIdRangeNR-r16</w:t>
        </w:r>
      </w:ins>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D676EA">
        <w:trPr>
          <w:cantSplit/>
          <w:ins w:id="9006" w:author="CR#4600r2" w:date="2022-04-02T00:23:00Z"/>
        </w:trPr>
        <w:tc>
          <w:tcPr>
            <w:tcW w:w="9639" w:type="dxa"/>
          </w:tcPr>
          <w:p w14:paraId="592B6949" w14:textId="77777777" w:rsidR="00A2294B" w:rsidRPr="004A4877" w:rsidRDefault="00A2294B" w:rsidP="00D676EA">
            <w:pPr>
              <w:pStyle w:val="TAL"/>
              <w:rPr>
                <w:ins w:id="9007" w:author="CR#4600r2" w:date="2022-04-02T00:23:00Z"/>
                <w:b/>
                <w:bCs/>
                <w:i/>
                <w:noProof/>
                <w:lang w:eastAsia="en-GB"/>
              </w:rPr>
            </w:pPr>
            <w:ins w:id="9008" w:author="CR#4600r2" w:date="2022-04-02T00:23:00Z">
              <w:r>
                <w:rPr>
                  <w:b/>
                  <w:bCs/>
                  <w:i/>
                  <w:noProof/>
                  <w:lang w:eastAsia="en-GB"/>
                </w:rPr>
                <w:t>allowed</w:t>
              </w:r>
              <w:r w:rsidRPr="004A4877">
                <w:rPr>
                  <w:b/>
                  <w:bCs/>
                  <w:i/>
                  <w:noProof/>
                  <w:lang w:eastAsia="en-GB"/>
                </w:rPr>
                <w:t>CellListNR</w:t>
              </w:r>
            </w:ins>
          </w:p>
          <w:p w14:paraId="7172ECE2" w14:textId="77777777" w:rsidR="00A2294B" w:rsidRPr="004A4877" w:rsidRDefault="00A2294B" w:rsidP="00D676EA">
            <w:pPr>
              <w:pStyle w:val="TAL"/>
              <w:rPr>
                <w:ins w:id="9009" w:author="CR#4600r2" w:date="2022-04-02T00:23:00Z"/>
                <w:b/>
                <w:bCs/>
                <w:i/>
                <w:noProof/>
                <w:lang w:eastAsia="en-GB"/>
              </w:rPr>
            </w:pPr>
            <w:ins w:id="9010" w:author="CR#4600r2" w:date="2022-04-02T00:23:00Z">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ins>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ins w:id="9011" w:author="CR#4730r1" w:date="2022-04-03T00:35:00Z"/>
        </w:trPr>
        <w:tc>
          <w:tcPr>
            <w:tcW w:w="9639" w:type="dxa"/>
          </w:tcPr>
          <w:p w14:paraId="4862B6BE" w14:textId="77777777" w:rsidR="000A1C4A" w:rsidRPr="00E52B04" w:rsidRDefault="000A1C4A" w:rsidP="000A1C4A">
            <w:pPr>
              <w:keepNext/>
              <w:keepLines/>
              <w:spacing w:after="0"/>
              <w:rPr>
                <w:ins w:id="9012" w:author="CR#4730r1" w:date="2022-04-03T00:36:00Z"/>
                <w:rFonts w:ascii="Arial" w:hAnsi="Arial"/>
                <w:b/>
                <w:bCs/>
                <w:i/>
                <w:sz w:val="18"/>
                <w:lang w:eastAsia="en-GB"/>
              </w:rPr>
            </w:pPr>
            <w:ins w:id="9013" w:author="CR#4730r1" w:date="2022-04-03T00:36:00Z">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ins>
          </w:p>
          <w:p w14:paraId="6A609497" w14:textId="0E0969AC" w:rsidR="000A1C4A" w:rsidRPr="004A4877" w:rsidRDefault="000A1C4A" w:rsidP="000A1C4A">
            <w:pPr>
              <w:pStyle w:val="TAL"/>
              <w:rPr>
                <w:ins w:id="9014" w:author="CR#4730r1" w:date="2022-04-03T00:35:00Z"/>
                <w:b/>
                <w:bCs/>
                <w:i/>
                <w:lang w:eastAsia="en-GB"/>
              </w:rPr>
            </w:pPr>
            <w:ins w:id="9015" w:author="CR#4730r1" w:date="2022-04-03T00:36:00Z">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ins>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rsidDel="00A2294B" w14:paraId="52BD2DF1" w14:textId="4EBA390C" w:rsidTr="00A626A2">
        <w:trPr>
          <w:cantSplit/>
          <w:del w:id="9016" w:author="CR#4600r2" w:date="2022-04-02T00:23:00Z"/>
        </w:trPr>
        <w:tc>
          <w:tcPr>
            <w:tcW w:w="9639" w:type="dxa"/>
          </w:tcPr>
          <w:p w14:paraId="5C291B1C" w14:textId="4E4C49BB" w:rsidR="00220393" w:rsidRPr="004A4877" w:rsidDel="00A2294B" w:rsidRDefault="00220393" w:rsidP="00A626A2">
            <w:pPr>
              <w:pStyle w:val="TAL"/>
              <w:rPr>
                <w:del w:id="9017" w:author="CR#4600r2" w:date="2022-04-02T00:23:00Z"/>
                <w:b/>
                <w:bCs/>
                <w:i/>
                <w:noProof/>
                <w:lang w:eastAsia="en-GB"/>
              </w:rPr>
            </w:pPr>
            <w:del w:id="9018" w:author="CR#4600r2" w:date="2022-04-02T00:17:00Z">
              <w:r w:rsidRPr="004A4877" w:rsidDel="00A2294B">
                <w:rPr>
                  <w:b/>
                  <w:bCs/>
                  <w:i/>
                  <w:noProof/>
                  <w:lang w:eastAsia="en-GB"/>
                </w:rPr>
                <w:delText>white</w:delText>
              </w:r>
            </w:del>
            <w:del w:id="9019" w:author="CR#4600r2" w:date="2022-04-02T00:23:00Z">
              <w:r w:rsidRPr="004A4877" w:rsidDel="00A2294B">
                <w:rPr>
                  <w:b/>
                  <w:bCs/>
                  <w:i/>
                  <w:noProof/>
                  <w:lang w:eastAsia="en-GB"/>
                </w:rPr>
                <w:delText>CellListNR</w:delText>
              </w:r>
            </w:del>
          </w:p>
          <w:p w14:paraId="3001DE62" w14:textId="485A63FA" w:rsidR="00220393" w:rsidRPr="004A4877" w:rsidDel="00A2294B" w:rsidRDefault="00220393" w:rsidP="00A626A2">
            <w:pPr>
              <w:pStyle w:val="TAL"/>
              <w:rPr>
                <w:del w:id="9020" w:author="CR#4600r2" w:date="2022-04-02T00:23:00Z"/>
                <w:b/>
                <w:bCs/>
                <w:i/>
                <w:noProof/>
                <w:lang w:eastAsia="en-GB"/>
              </w:rPr>
            </w:pPr>
            <w:del w:id="9021" w:author="CR#4600r2" w:date="2022-04-02T00:23:00Z">
              <w:r w:rsidRPr="004A4877" w:rsidDel="00A2294B">
                <w:rPr>
                  <w:rFonts w:cs="Arial"/>
                  <w:lang w:eastAsia="en-GB"/>
                </w:rPr>
                <w:delText xml:space="preserve">List of </w:delText>
              </w:r>
            </w:del>
            <w:del w:id="9022" w:author="CR#4600r2" w:date="2022-04-02T00:17:00Z">
              <w:r w:rsidRPr="004A4877" w:rsidDel="00A2294B">
                <w:rPr>
                  <w:rFonts w:cs="Arial"/>
                  <w:lang w:eastAsia="en-GB"/>
                </w:rPr>
                <w:delText>whitelisted</w:delText>
              </w:r>
            </w:del>
            <w:del w:id="9023" w:author="CR#4600r2" w:date="2022-04-02T00:23:00Z">
              <w:r w:rsidRPr="004A4877" w:rsidDel="00A2294B">
                <w:rPr>
                  <w:rFonts w:cs="Arial"/>
                  <w:lang w:eastAsia="en-GB"/>
                </w:rPr>
                <w:delText xml:space="preserve"> neighbouring NR cells</w:delText>
              </w:r>
              <w:r w:rsidRPr="004A4877" w:rsidDel="00A2294B">
                <w:rPr>
                  <w:lang w:eastAsia="en-GB"/>
                </w:rPr>
                <w:delText>.</w:delText>
              </w:r>
            </w:del>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9024" w:name="_Toc20487265"/>
      <w:bookmarkStart w:id="9025" w:name="_Toc29342560"/>
      <w:bookmarkStart w:id="9026" w:name="_Toc29343699"/>
      <w:bookmarkStart w:id="9027" w:name="_Toc36566961"/>
      <w:bookmarkStart w:id="9028" w:name="_Toc36810399"/>
      <w:bookmarkStart w:id="9029" w:name="_Toc36846763"/>
      <w:bookmarkStart w:id="9030" w:name="_Toc36939416"/>
      <w:bookmarkStart w:id="9031" w:name="_Toc37082396"/>
      <w:bookmarkStart w:id="9032" w:name="_Toc46481028"/>
      <w:bookmarkStart w:id="9033" w:name="_Toc46482262"/>
      <w:bookmarkStart w:id="9034" w:name="_Toc46483496"/>
      <w:bookmarkStart w:id="9035" w:name="_Toc90679293"/>
      <w:r w:rsidRPr="004A4877">
        <w:rPr>
          <w:bCs/>
        </w:rPr>
        <w:t>–</w:t>
      </w:r>
      <w:r w:rsidRPr="004A4877">
        <w:rPr>
          <w:bCs/>
        </w:rPr>
        <w:tab/>
      </w:r>
      <w:r w:rsidRPr="004A4877">
        <w:rPr>
          <w:i/>
        </w:rPr>
        <w:t>SystemInformationBlockType25</w:t>
      </w:r>
      <w:bookmarkEnd w:id="9024"/>
      <w:bookmarkEnd w:id="9025"/>
      <w:bookmarkEnd w:id="9026"/>
      <w:bookmarkEnd w:id="9027"/>
      <w:bookmarkEnd w:id="9028"/>
      <w:bookmarkEnd w:id="9029"/>
      <w:bookmarkEnd w:id="9030"/>
      <w:bookmarkEnd w:id="9031"/>
      <w:bookmarkEnd w:id="9032"/>
      <w:bookmarkEnd w:id="9033"/>
      <w:bookmarkEnd w:id="9034"/>
      <w:bookmarkEnd w:id="9035"/>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rPr>
          <w:ins w:id="9036" w:author="CR#4755r1" w:date="2022-04-03T00:57:00Z"/>
        </w:rPr>
      </w:pPr>
      <w:r w:rsidRPr="004A4877">
        <w:tab/>
        <w:t>]]</w:t>
      </w:r>
      <w:ins w:id="9037" w:author="CR#4755r1" w:date="2022-04-03T00:57:00Z">
        <w:r w:rsidR="00FC5FD6">
          <w:t>,</w:t>
        </w:r>
      </w:ins>
    </w:p>
    <w:p w14:paraId="690262DF" w14:textId="77777777" w:rsidR="00FC5FD6" w:rsidRDefault="00FC5FD6" w:rsidP="00FC5FD6">
      <w:pPr>
        <w:pStyle w:val="PL"/>
        <w:shd w:val="clear" w:color="auto" w:fill="E6E6E6"/>
        <w:rPr>
          <w:ins w:id="9038" w:author="CR#4755r1" w:date="2022-04-03T00:57:00Z"/>
        </w:rPr>
      </w:pPr>
      <w:ins w:id="9039" w:author="CR#4755r1" w:date="2022-04-03T00:57:00Z">
        <w:r>
          <w:tab/>
          <w:t>[[</w:t>
        </w:r>
      </w:ins>
    </w:p>
    <w:p w14:paraId="1B97F302" w14:textId="3D6BE4CB" w:rsidR="00FC5FD6" w:rsidRPr="005759C3" w:rsidRDefault="00FC5FD6" w:rsidP="00FC5FD6">
      <w:pPr>
        <w:pStyle w:val="PL"/>
        <w:shd w:val="clear" w:color="auto" w:fill="E6E6E6"/>
        <w:rPr>
          <w:ins w:id="9040" w:author="CR#4755r1" w:date="2022-04-03T00:57:00Z"/>
          <w:rFonts w:eastAsia="Batang"/>
        </w:rPr>
      </w:pPr>
      <w:ins w:id="9041" w:author="CR#4755r1" w:date="2022-04-03T00:57:00Z">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ins>
    </w:p>
    <w:p w14:paraId="24409942" w14:textId="2F526014" w:rsidR="00173955" w:rsidRPr="004A4877" w:rsidRDefault="00FC5FD6" w:rsidP="00FC5FD6">
      <w:pPr>
        <w:pStyle w:val="PL"/>
        <w:shd w:val="clear" w:color="auto" w:fill="E6E6E6"/>
      </w:pPr>
      <w:ins w:id="9042" w:author="CR#4755r1" w:date="2022-04-03T00:57:00Z">
        <w:r>
          <w:tab/>
          <w:t>]]</w:t>
        </w:r>
      </w:ins>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rPr>
          <w:ins w:id="9043" w:author="CR#4755r1" w:date="2022-04-03T00:57:00Z"/>
        </w:rPr>
      </w:pPr>
      <w:ins w:id="9044" w:author="CR#4755r1" w:date="2022-04-03T00:57:00Z">
        <w:r>
          <w:t>UAC-BarringInfoSetList-v1700 ::=</w:t>
        </w:r>
        <w:r>
          <w:tab/>
          <w:t>SEQUENCE (SIZE(1..maxBarringInfoSet-r15)) OF UAC-BarringInfoSet-v17</w:t>
        </w:r>
      </w:ins>
      <w:ins w:id="9045" w:author="CR#4755r1" w:date="2022-04-03T00:58:00Z">
        <w:r>
          <w:t>00</w:t>
        </w:r>
      </w:ins>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rPr>
          <w:ins w:id="9046" w:author="CR#4755r1" w:date="2022-04-03T00:58:00Z"/>
        </w:rPr>
      </w:pPr>
    </w:p>
    <w:p w14:paraId="1A0B2864" w14:textId="6A734E82" w:rsidR="00FC5FD6" w:rsidRDefault="00FC5FD6" w:rsidP="00FC5FD6">
      <w:pPr>
        <w:pStyle w:val="PL"/>
        <w:shd w:val="clear" w:color="auto" w:fill="E6E6E6"/>
        <w:rPr>
          <w:ins w:id="9047" w:author="CR#4755r1" w:date="2022-04-03T00:58:00Z"/>
        </w:rPr>
      </w:pPr>
      <w:ins w:id="9048" w:author="CR#4755r1" w:date="2022-04-03T00:58:00Z">
        <w:r>
          <w:t>UAC-BarringInfoSet-v1700 ::= SEQUENCE {</w:t>
        </w:r>
      </w:ins>
    </w:p>
    <w:p w14:paraId="391949F0" w14:textId="407B1872" w:rsidR="00FC5FD6" w:rsidRDefault="00FC5FD6" w:rsidP="00FC5FD6">
      <w:pPr>
        <w:pStyle w:val="PL"/>
        <w:shd w:val="clear" w:color="auto" w:fill="E6E6E6"/>
        <w:rPr>
          <w:ins w:id="9049" w:author="CR#4755r1" w:date="2022-04-03T00:58:00Z"/>
        </w:rPr>
      </w:pPr>
      <w:ins w:id="9050" w:author="CR#4755r1" w:date="2022-04-03T00:58:00Z">
        <w:r>
          <w:tab/>
          <w:t>uac-BarringFactorForAI3-r17</w:t>
        </w:r>
        <w:r>
          <w:tab/>
        </w:r>
        <w:r>
          <w:tab/>
          <w:t>ENUMERATED {p00, p05, p10, p15, p20, p25, p30, p40,</w:t>
        </w:r>
      </w:ins>
    </w:p>
    <w:p w14:paraId="2A7622EA" w14:textId="4B8C67FC" w:rsidR="00173955" w:rsidRDefault="00FC5FD6" w:rsidP="00FC5FD6">
      <w:pPr>
        <w:pStyle w:val="PL"/>
        <w:shd w:val="clear" w:color="auto" w:fill="E6E6E6"/>
        <w:rPr>
          <w:ins w:id="9051" w:author="CR#4755r1" w:date="2022-04-03T00:58:00Z"/>
        </w:rPr>
      </w:pPr>
      <w:ins w:id="9052" w:author="CR#4755r1" w:date="2022-04-03T00:58:00Z">
        <w:r>
          <w:tab/>
        </w:r>
        <w:r>
          <w:tab/>
        </w:r>
        <w:r>
          <w:tab/>
        </w:r>
        <w:r>
          <w:tab/>
        </w:r>
        <w:r>
          <w:tab/>
        </w:r>
        <w:r>
          <w:tab/>
          <w:t>p50, p60, p70, p75, p80, p85, p90, p95}</w:t>
        </w:r>
        <w:r>
          <w:tab/>
        </w:r>
        <w:r>
          <w:tab/>
          <w:t>OPTIONAL</w:t>
        </w:r>
        <w:r>
          <w:tab/>
        </w:r>
        <w:r>
          <w:tab/>
          <w:t>-- Need OP</w:t>
        </w:r>
      </w:ins>
    </w:p>
    <w:p w14:paraId="1AC662F9" w14:textId="34502540" w:rsidR="00FC5FD6" w:rsidRDefault="00CE7706" w:rsidP="00FC5FD6">
      <w:pPr>
        <w:pStyle w:val="PL"/>
        <w:shd w:val="clear" w:color="auto" w:fill="E6E6E6"/>
        <w:rPr>
          <w:ins w:id="9053" w:author="Draft v2" w:date="2022-04-06T16:52:00Z"/>
        </w:rPr>
      </w:pPr>
      <w:ins w:id="9054" w:author="Draft v2" w:date="2022-04-06T16:52:00Z">
        <w:r>
          <w:t>}</w:t>
        </w:r>
      </w:ins>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D676EA">
        <w:trPr>
          <w:cantSplit/>
          <w:tblHeader/>
          <w:ins w:id="9055" w:author="CR#4755r1" w:date="2022-04-03T00:58:00Z"/>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D676EA">
            <w:pPr>
              <w:pStyle w:val="TAL"/>
              <w:rPr>
                <w:ins w:id="9056" w:author="CR#4755r1" w:date="2022-04-03T00:58:00Z"/>
                <w:b/>
                <w:i/>
                <w:szCs w:val="22"/>
                <w:lang w:eastAsia="en-GB"/>
              </w:rPr>
            </w:pPr>
            <w:ins w:id="9057" w:author="CR#4755r1" w:date="2022-04-03T00:58:00Z">
              <w:r w:rsidRPr="00D4446B">
                <w:rPr>
                  <w:b/>
                  <w:i/>
                  <w:szCs w:val="22"/>
                  <w:lang w:eastAsia="en-GB"/>
                </w:rPr>
                <w:t>uac-BarringFactorForAI3</w:t>
              </w:r>
            </w:ins>
          </w:p>
          <w:p w14:paraId="697A9E10" w14:textId="77777777" w:rsidR="00FC5FD6" w:rsidRPr="00D27132" w:rsidRDefault="00FC5FD6" w:rsidP="00D676EA">
            <w:pPr>
              <w:pStyle w:val="TAL"/>
              <w:rPr>
                <w:ins w:id="9058" w:author="CR#4755r1" w:date="2022-04-03T00:58:00Z"/>
                <w:b/>
                <w:i/>
                <w:szCs w:val="22"/>
                <w:lang w:eastAsia="en-GB"/>
              </w:rPr>
            </w:pPr>
            <w:ins w:id="9059" w:author="CR#4755r1" w:date="2022-04-03T00:58:00Z">
              <w:r w:rsidRPr="00D4446B">
                <w:rPr>
                  <w:lang w:eastAsia="sv-SE"/>
                </w:rPr>
                <w:t>Barring factor applicable for Access Identity 3. Represents the probability that access attempt would be allowed during access barring check. If absent, the UE considers the access attempt as allowed.</w:t>
              </w:r>
            </w:ins>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ns w:id="9060" w:author="CR#4755r1" w:date="2022-04-03T00: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D676EA">
        <w:trPr>
          <w:cantSplit/>
          <w:tblHeader/>
          <w:ins w:id="9061" w:author="CR#4755r1" w:date="2022-04-03T00:59:00Z"/>
        </w:trPr>
        <w:tc>
          <w:tcPr>
            <w:tcW w:w="2268" w:type="dxa"/>
          </w:tcPr>
          <w:p w14:paraId="4182A9D1" w14:textId="77777777" w:rsidR="00FC5FD6" w:rsidRPr="004A4877" w:rsidRDefault="00FC5FD6" w:rsidP="00D676EA">
            <w:pPr>
              <w:pStyle w:val="TAH"/>
              <w:rPr>
                <w:ins w:id="9062" w:author="CR#4755r1" w:date="2022-04-03T00:59:00Z"/>
                <w:iCs/>
                <w:lang w:eastAsia="en-GB"/>
              </w:rPr>
            </w:pPr>
            <w:ins w:id="9063" w:author="CR#4755r1" w:date="2022-04-03T00:59:00Z">
              <w:r w:rsidRPr="004A4877">
                <w:rPr>
                  <w:iCs/>
                  <w:lang w:eastAsia="en-GB"/>
                </w:rPr>
                <w:t>Conditional presence</w:t>
              </w:r>
            </w:ins>
          </w:p>
        </w:tc>
        <w:tc>
          <w:tcPr>
            <w:tcW w:w="7371" w:type="dxa"/>
          </w:tcPr>
          <w:p w14:paraId="4CB995A2" w14:textId="77777777" w:rsidR="00FC5FD6" w:rsidRPr="004A4877" w:rsidRDefault="00FC5FD6" w:rsidP="00D676EA">
            <w:pPr>
              <w:pStyle w:val="TAH"/>
              <w:rPr>
                <w:ins w:id="9064" w:author="CR#4755r1" w:date="2022-04-03T00:59:00Z"/>
                <w:lang w:eastAsia="en-GB"/>
              </w:rPr>
            </w:pPr>
            <w:ins w:id="9065" w:author="CR#4755r1" w:date="2022-04-03T00:59:00Z">
              <w:r w:rsidRPr="004A4877">
                <w:rPr>
                  <w:iCs/>
                  <w:lang w:eastAsia="en-GB"/>
                </w:rPr>
                <w:t>Explanation</w:t>
              </w:r>
            </w:ins>
          </w:p>
        </w:tc>
      </w:tr>
      <w:tr w:rsidR="00FC5FD6" w:rsidRPr="00D27132" w14:paraId="766909B2" w14:textId="77777777" w:rsidTr="00D676EA">
        <w:trPr>
          <w:cantSplit/>
          <w:ins w:id="9066" w:author="CR#4755r1" w:date="2022-04-03T00:59:00Z"/>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D676EA">
            <w:pPr>
              <w:pStyle w:val="TAL"/>
              <w:rPr>
                <w:ins w:id="9067" w:author="CR#4755r1" w:date="2022-04-03T00:59:00Z"/>
                <w:i/>
                <w:noProof/>
                <w:lang w:eastAsia="en-GB"/>
              </w:rPr>
            </w:pPr>
            <w:ins w:id="9068" w:author="CR#4755r1" w:date="2022-04-03T00:59:00Z">
              <w:r w:rsidRPr="00B66B31">
                <w:rPr>
                  <w:i/>
                  <w:noProof/>
                  <w:lang w:eastAsia="en-GB"/>
                </w:rPr>
                <w:t>MINT</w:t>
              </w:r>
            </w:ins>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D676EA">
            <w:pPr>
              <w:pStyle w:val="TAL"/>
              <w:rPr>
                <w:ins w:id="9069" w:author="CR#4755r1" w:date="2022-04-03T00:59:00Z"/>
                <w:lang w:eastAsia="en-GB"/>
              </w:rPr>
            </w:pPr>
            <w:ins w:id="9070" w:author="CR#4755r1" w:date="2022-04-03T00:59:00Z">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ins>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9071" w:name="_Toc20487266"/>
      <w:bookmarkStart w:id="9072" w:name="_Toc29342561"/>
      <w:bookmarkStart w:id="9073" w:name="_Toc29343700"/>
      <w:bookmarkStart w:id="9074" w:name="_Toc36566962"/>
      <w:bookmarkStart w:id="9075" w:name="_Toc36810400"/>
      <w:bookmarkStart w:id="9076" w:name="_Toc36846764"/>
      <w:bookmarkStart w:id="9077" w:name="_Toc36939417"/>
      <w:bookmarkStart w:id="9078" w:name="_Toc37082397"/>
      <w:bookmarkStart w:id="9079" w:name="_Toc46481029"/>
      <w:bookmarkStart w:id="9080" w:name="_Toc46482263"/>
      <w:bookmarkStart w:id="9081" w:name="_Toc46483497"/>
      <w:bookmarkStart w:id="9082" w:name="_Toc90679294"/>
      <w:r w:rsidRPr="004A4877">
        <w:t>–</w:t>
      </w:r>
      <w:r w:rsidRPr="004A4877">
        <w:tab/>
      </w:r>
      <w:r w:rsidRPr="004A4877">
        <w:rPr>
          <w:i/>
        </w:rPr>
        <w:t>SystemInformationBlockType</w:t>
      </w:r>
      <w:r w:rsidRPr="004A4877">
        <w:rPr>
          <w:i/>
          <w:lang w:eastAsia="zh-CN"/>
        </w:rPr>
        <w:t>26</w:t>
      </w:r>
      <w:bookmarkEnd w:id="9071"/>
      <w:bookmarkEnd w:id="9072"/>
      <w:bookmarkEnd w:id="9073"/>
      <w:bookmarkEnd w:id="9074"/>
      <w:bookmarkEnd w:id="9075"/>
      <w:bookmarkEnd w:id="9076"/>
      <w:bookmarkEnd w:id="9077"/>
      <w:bookmarkEnd w:id="9078"/>
      <w:bookmarkEnd w:id="9079"/>
      <w:bookmarkEnd w:id="9080"/>
      <w:bookmarkEnd w:id="9081"/>
      <w:bookmarkEnd w:id="9082"/>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9083" w:name="_Toc46481030"/>
      <w:bookmarkStart w:id="9084" w:name="_Toc46482264"/>
      <w:bookmarkStart w:id="9085" w:name="_Toc46483498"/>
      <w:bookmarkStart w:id="9086" w:name="_Toc90679295"/>
      <w:bookmarkStart w:id="9087" w:name="_Toc36810401"/>
      <w:bookmarkStart w:id="9088" w:name="_Toc36846765"/>
      <w:bookmarkStart w:id="9089" w:name="_Toc36939418"/>
      <w:bookmarkStart w:id="9090" w:name="_Toc37082398"/>
      <w:r w:rsidRPr="004A4877">
        <w:t>–</w:t>
      </w:r>
      <w:r w:rsidRPr="004A4877">
        <w:tab/>
      </w:r>
      <w:r w:rsidRPr="004A4877">
        <w:rPr>
          <w:i/>
        </w:rPr>
        <w:t>SystemInformationBlockType</w:t>
      </w:r>
      <w:r w:rsidRPr="004A4877">
        <w:rPr>
          <w:i/>
          <w:lang w:eastAsia="zh-CN"/>
        </w:rPr>
        <w:t>26a</w:t>
      </w:r>
      <w:bookmarkEnd w:id="9083"/>
      <w:bookmarkEnd w:id="9084"/>
      <w:bookmarkEnd w:id="9085"/>
      <w:bookmarkEnd w:id="9086"/>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9091" w:name="_Toc46481031"/>
      <w:bookmarkStart w:id="9092" w:name="_Toc46482265"/>
      <w:bookmarkStart w:id="9093" w:name="_Toc46483499"/>
      <w:bookmarkStart w:id="9094" w:name="_Toc90679296"/>
      <w:r w:rsidRPr="004A4877">
        <w:t>–</w:t>
      </w:r>
      <w:r w:rsidRPr="004A4877">
        <w:tab/>
      </w:r>
      <w:r w:rsidRPr="004A4877">
        <w:rPr>
          <w:i/>
          <w:iCs/>
          <w:noProof/>
        </w:rPr>
        <w:t>SystemInformationBlockType27</w:t>
      </w:r>
      <w:bookmarkEnd w:id="9087"/>
      <w:bookmarkEnd w:id="9088"/>
      <w:bookmarkEnd w:id="9089"/>
      <w:bookmarkEnd w:id="9090"/>
      <w:bookmarkEnd w:id="9091"/>
      <w:bookmarkEnd w:id="9092"/>
      <w:bookmarkEnd w:id="9093"/>
      <w:bookmarkEnd w:id="9094"/>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9095" w:name="_Toc36810402"/>
      <w:bookmarkStart w:id="9096" w:name="_Toc36846766"/>
      <w:bookmarkStart w:id="9097" w:name="_Toc36939419"/>
      <w:bookmarkStart w:id="9098" w:name="_Toc37082399"/>
      <w:bookmarkStart w:id="9099" w:name="_Toc46481032"/>
      <w:bookmarkStart w:id="9100" w:name="_Toc46482266"/>
      <w:bookmarkStart w:id="9101" w:name="_Toc46483500"/>
      <w:bookmarkStart w:id="9102" w:name="_Toc90679297"/>
      <w:r w:rsidRPr="004A4877">
        <w:t>–</w:t>
      </w:r>
      <w:r w:rsidRPr="004A4877">
        <w:tab/>
      </w:r>
      <w:r w:rsidRPr="004A4877">
        <w:rPr>
          <w:i/>
        </w:rPr>
        <w:t>SystemInformationBlockType</w:t>
      </w:r>
      <w:r w:rsidRPr="004A4877">
        <w:rPr>
          <w:i/>
          <w:lang w:eastAsia="zh-CN"/>
        </w:rPr>
        <w:t>28</w:t>
      </w:r>
      <w:bookmarkEnd w:id="9095"/>
      <w:bookmarkEnd w:id="9096"/>
      <w:bookmarkEnd w:id="9097"/>
      <w:bookmarkEnd w:id="9098"/>
      <w:bookmarkEnd w:id="9099"/>
      <w:bookmarkEnd w:id="9100"/>
      <w:bookmarkEnd w:id="9101"/>
      <w:bookmarkEnd w:id="9102"/>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9103" w:name="_Toc46481033"/>
      <w:bookmarkStart w:id="9104" w:name="_Toc46482267"/>
      <w:bookmarkStart w:id="9105" w:name="_Toc46483501"/>
      <w:bookmarkStart w:id="9106" w:name="_Toc90679298"/>
      <w:r w:rsidRPr="004A4877">
        <w:t>–</w:t>
      </w:r>
      <w:r w:rsidRPr="004A4877">
        <w:tab/>
      </w:r>
      <w:r w:rsidRPr="004A4877">
        <w:rPr>
          <w:i/>
        </w:rPr>
        <w:t>SystemInformationBlockType</w:t>
      </w:r>
      <w:r w:rsidR="0063702D" w:rsidRPr="004A4877">
        <w:rPr>
          <w:i/>
        </w:rPr>
        <w:t>29</w:t>
      </w:r>
      <w:bookmarkEnd w:id="9103"/>
      <w:bookmarkEnd w:id="9104"/>
      <w:bookmarkEnd w:id="9105"/>
      <w:bookmarkEnd w:id="9106"/>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ns w:id="9107" w:author="CR#4755r1" w:date="2022-04-03T00:59:00Z"/>
          <w:iCs/>
        </w:rPr>
      </w:pPr>
    </w:p>
    <w:p w14:paraId="785D6DB7" w14:textId="1F46BF88" w:rsidR="00FC5FD6" w:rsidRPr="00FC5FD6" w:rsidRDefault="00FC5FD6">
      <w:pPr>
        <w:pStyle w:val="Heading4"/>
        <w:rPr>
          <w:ins w:id="9108" w:author="CR#4755r1" w:date="2022-04-03T00:59:00Z"/>
          <w:i/>
          <w:iCs/>
          <w:noProof/>
          <w:lang w:eastAsia="zh-CN"/>
          <w:rPrChange w:id="9109" w:author="CR#4755r1" w:date="2022-04-03T01:01:00Z">
            <w:rPr>
              <w:ins w:id="9110" w:author="CR#4755r1" w:date="2022-04-03T00:59:00Z"/>
              <w:noProof/>
              <w:lang w:eastAsia="zh-CN"/>
            </w:rPr>
          </w:rPrChange>
        </w:rPr>
        <w:pPrChange w:id="9111" w:author="CR#4755r1" w:date="2022-04-03T01:00:00Z">
          <w:pPr>
            <w:keepNext/>
            <w:keepLines/>
            <w:spacing w:before="120"/>
            <w:ind w:left="1418" w:hanging="1418"/>
            <w:outlineLvl w:val="3"/>
          </w:pPr>
        </w:pPrChange>
      </w:pPr>
      <w:ins w:id="9112" w:author="CR#4755r1" w:date="2022-04-03T00:59:00Z">
        <w:r w:rsidRPr="00B66B31">
          <w:t>–</w:t>
        </w:r>
        <w:r w:rsidRPr="00B66B31">
          <w:tab/>
        </w:r>
        <w:r w:rsidRPr="00FC5FD6">
          <w:rPr>
            <w:i/>
            <w:iCs/>
            <w:noProof/>
            <w:rPrChange w:id="9113" w:author="CR#4755r1" w:date="2022-04-03T01:01:00Z">
              <w:rPr>
                <w:noProof/>
              </w:rPr>
            </w:rPrChange>
          </w:rPr>
          <w:t>SystemInformationBlockType</w:t>
        </w:r>
      </w:ins>
      <w:ins w:id="9114" w:author="CR#4755r1" w:date="2022-04-03T01:01:00Z">
        <w:r>
          <w:rPr>
            <w:i/>
            <w:iCs/>
            <w:noProof/>
          </w:rPr>
          <w:t>30</w:t>
        </w:r>
      </w:ins>
    </w:p>
    <w:p w14:paraId="3346FD97" w14:textId="7770339C" w:rsidR="00FC5FD6" w:rsidRPr="00B66B31" w:rsidRDefault="00FC5FD6" w:rsidP="00FC5FD6">
      <w:pPr>
        <w:rPr>
          <w:ins w:id="9115" w:author="CR#4755r1" w:date="2022-04-03T00:59:00Z"/>
          <w:rFonts w:eastAsia="Yu Mincho"/>
          <w:iCs/>
        </w:rPr>
      </w:pPr>
      <w:ins w:id="9116" w:author="CR#4755r1" w:date="2022-04-03T00:59:00Z">
        <w:r w:rsidRPr="004A4877">
          <w:t xml:space="preserve">The IE </w:t>
        </w:r>
        <w:r w:rsidRPr="004A4877">
          <w:rPr>
            <w:i/>
          </w:rPr>
          <w:t>SystemInformationBlockType</w:t>
        </w:r>
      </w:ins>
      <w:ins w:id="9117" w:author="CR#4755r1" w:date="2022-04-03T01:01:00Z">
        <w:r>
          <w:rPr>
            <w:i/>
          </w:rPr>
          <w:t>30</w:t>
        </w:r>
      </w:ins>
      <w:ins w:id="9118" w:author="CR#4755r1" w:date="2022-04-03T00:59:00Z">
        <w:r w:rsidRPr="004A4877">
          <w:t xml:space="preserve"> </w:t>
        </w:r>
        <w:r w:rsidRPr="00B66B31">
          <w:rPr>
            <w:lang w:eastAsia="zh-CN"/>
          </w:rPr>
          <w:t>contains configurations of disaster roaming information</w:t>
        </w:r>
        <w:r w:rsidRPr="00B66B31">
          <w:rPr>
            <w:noProof/>
          </w:rPr>
          <w:t>.</w:t>
        </w:r>
      </w:ins>
    </w:p>
    <w:p w14:paraId="457B6A4A" w14:textId="77777777" w:rsidR="00FC5FD6" w:rsidRPr="00B66B31" w:rsidRDefault="00FC5FD6">
      <w:pPr>
        <w:pStyle w:val="TH"/>
        <w:rPr>
          <w:ins w:id="9119" w:author="CR#4755r1" w:date="2022-04-03T00:59:00Z"/>
        </w:rPr>
        <w:pPrChange w:id="9120" w:author="CR#4755r1" w:date="2022-04-03T01:00:00Z">
          <w:pPr>
            <w:keepNext/>
            <w:keepLines/>
            <w:spacing w:before="60"/>
            <w:jc w:val="center"/>
          </w:pPr>
        </w:pPrChange>
      </w:pPr>
      <w:ins w:id="9121" w:author="CR#4755r1" w:date="2022-04-03T00:59:00Z">
        <w:r w:rsidRPr="00054A5D">
          <w:rPr>
            <w:noProof/>
          </w:rPr>
          <w:t xml:space="preserve">SystemInformationBlockTypeX </w:t>
        </w:r>
        <w:r w:rsidRPr="00B66B31">
          <w:rPr>
            <w:noProof/>
          </w:rPr>
          <w:t>information element</w:t>
        </w:r>
      </w:ins>
    </w:p>
    <w:p w14:paraId="1FB695F2" w14:textId="77777777" w:rsidR="00FC5FD6" w:rsidRPr="004A4877" w:rsidRDefault="00FC5FD6" w:rsidP="00FC5FD6">
      <w:pPr>
        <w:pStyle w:val="PL"/>
        <w:shd w:val="clear" w:color="auto" w:fill="E6E6E6"/>
        <w:rPr>
          <w:ins w:id="9122" w:author="CR#4755r1" w:date="2022-04-03T01:00:00Z"/>
        </w:rPr>
      </w:pPr>
      <w:ins w:id="9123" w:author="CR#4755r1" w:date="2022-04-03T01:00:00Z">
        <w:r w:rsidRPr="004A4877">
          <w:t>-- ASN1START</w:t>
        </w:r>
      </w:ins>
    </w:p>
    <w:p w14:paraId="5C0E111B" w14:textId="77777777" w:rsidR="00FC5FD6" w:rsidRDefault="00FC5FD6" w:rsidP="00FC5FD6">
      <w:pPr>
        <w:pStyle w:val="PL"/>
        <w:shd w:val="clear" w:color="auto" w:fill="E6E6E6"/>
        <w:rPr>
          <w:ins w:id="9124" w:author="CR#4755r1" w:date="2022-04-03T01:01:00Z"/>
        </w:rPr>
      </w:pPr>
    </w:p>
    <w:p w14:paraId="22B31F2A" w14:textId="7E711689" w:rsidR="00FC5FD6" w:rsidRDefault="00FC5FD6" w:rsidP="00FC5FD6">
      <w:pPr>
        <w:pStyle w:val="PL"/>
        <w:shd w:val="clear" w:color="auto" w:fill="E6E6E6"/>
        <w:rPr>
          <w:ins w:id="9125" w:author="CR#4755r1" w:date="2022-04-03T01:01:00Z"/>
        </w:rPr>
      </w:pPr>
      <w:ins w:id="9126" w:author="CR#4755r1" w:date="2022-04-03T01:01:00Z">
        <w:r>
          <w:t>SystemInformationBlockType30-r17 ::=</w:t>
        </w:r>
        <w:r>
          <w:tab/>
          <w:t>SEQUENCE {</w:t>
        </w:r>
      </w:ins>
    </w:p>
    <w:p w14:paraId="4CBF4661" w14:textId="77777777" w:rsidR="00FC5FD6" w:rsidRDefault="00FC5FD6" w:rsidP="00FC5FD6">
      <w:pPr>
        <w:pStyle w:val="PL"/>
        <w:shd w:val="clear" w:color="auto" w:fill="E6E6E6"/>
        <w:rPr>
          <w:ins w:id="9127" w:author="CR#4755r1" w:date="2022-04-03T01:01:00Z"/>
        </w:rPr>
      </w:pPr>
      <w:ins w:id="9128" w:author="CR#4755r1" w:date="2022-04-03T01:01:00Z">
        <w:r>
          <w:tab/>
          <w:t>commonPLMNsWithDisasterCondition-r17</w:t>
        </w:r>
        <w:r>
          <w:tab/>
          <w:t>SEQUENCE (SIZE (1..maxPLMN-r11)) OF PLMN-Identity</w:t>
        </w:r>
        <w:r>
          <w:tab/>
        </w:r>
        <w:r>
          <w:tab/>
        </w:r>
        <w:r>
          <w:tab/>
        </w:r>
        <w:r>
          <w:tab/>
        </w:r>
        <w:r>
          <w:tab/>
          <w:t>OPTIONAL,</w:t>
        </w:r>
        <w:r>
          <w:tab/>
          <w:t>-- Need OR</w:t>
        </w:r>
      </w:ins>
    </w:p>
    <w:p w14:paraId="60FBD2F3" w14:textId="77777777" w:rsidR="00FC5FD6" w:rsidRDefault="00FC5FD6" w:rsidP="00FC5FD6">
      <w:pPr>
        <w:pStyle w:val="PL"/>
        <w:shd w:val="clear" w:color="auto" w:fill="E6E6E6"/>
        <w:rPr>
          <w:ins w:id="9129" w:author="CR#4755r1" w:date="2022-04-03T01:01:00Z"/>
        </w:rPr>
      </w:pPr>
      <w:ins w:id="9130" w:author="CR#4755r1" w:date="2022-04-03T01:01:00Z">
        <w:r>
          <w:tab/>
          <w:t>applicableDisasterInfoList-r17</w:t>
        </w:r>
        <w:r>
          <w:tab/>
        </w:r>
        <w:r>
          <w:tab/>
        </w:r>
        <w:r>
          <w:tab/>
          <w:t>SEQUENCE (SIZE (1..maxPLMN-r11)) OF ApplicableDisasterInfo-r17</w:t>
        </w:r>
        <w:r>
          <w:tab/>
        </w:r>
        <w:r>
          <w:tab/>
          <w:t xml:space="preserve">OPTIONAL, </w:t>
        </w:r>
        <w:r>
          <w:tab/>
          <w:t>-- Need OR</w:t>
        </w:r>
      </w:ins>
    </w:p>
    <w:p w14:paraId="37D89AB5" w14:textId="77777777" w:rsidR="00FC5FD6" w:rsidRDefault="00FC5FD6" w:rsidP="00FC5FD6">
      <w:pPr>
        <w:pStyle w:val="PL"/>
        <w:shd w:val="clear" w:color="auto" w:fill="E6E6E6"/>
        <w:rPr>
          <w:ins w:id="9131" w:author="CR#4755r1" w:date="2022-04-03T01:01:00Z"/>
        </w:rPr>
      </w:pPr>
      <w:ins w:id="9132" w:author="CR#4755r1" w:date="2022-04-03T01:01:00Z">
        <w:r>
          <w:tab/>
          <w:t>lateNonCriticalExtension</w:t>
        </w:r>
        <w:r>
          <w:tab/>
          <w:t>OCTET STRING</w:t>
        </w:r>
        <w:r>
          <w:tab/>
          <w:t>OPTIONAL,</w:t>
        </w:r>
      </w:ins>
    </w:p>
    <w:p w14:paraId="0BB3D0D9" w14:textId="77777777" w:rsidR="00FC5FD6" w:rsidRDefault="00FC5FD6" w:rsidP="00FC5FD6">
      <w:pPr>
        <w:pStyle w:val="PL"/>
        <w:shd w:val="clear" w:color="auto" w:fill="E6E6E6"/>
        <w:rPr>
          <w:ins w:id="9133" w:author="CR#4755r1" w:date="2022-04-03T01:01:00Z"/>
        </w:rPr>
      </w:pPr>
      <w:ins w:id="9134" w:author="CR#4755r1" w:date="2022-04-03T01:01:00Z">
        <w:r>
          <w:tab/>
          <w:t>...</w:t>
        </w:r>
      </w:ins>
    </w:p>
    <w:p w14:paraId="0C5FC610" w14:textId="77777777" w:rsidR="00FC5FD6" w:rsidRDefault="00FC5FD6" w:rsidP="00FC5FD6">
      <w:pPr>
        <w:pStyle w:val="PL"/>
        <w:shd w:val="clear" w:color="auto" w:fill="E6E6E6"/>
        <w:rPr>
          <w:ins w:id="9135" w:author="CR#4755r1" w:date="2022-04-03T01:01:00Z"/>
        </w:rPr>
      </w:pPr>
      <w:ins w:id="9136" w:author="CR#4755r1" w:date="2022-04-03T01:01:00Z">
        <w:r>
          <w:t>}</w:t>
        </w:r>
      </w:ins>
    </w:p>
    <w:p w14:paraId="513E1440" w14:textId="77777777" w:rsidR="00FC5FD6" w:rsidRDefault="00FC5FD6" w:rsidP="00FC5FD6">
      <w:pPr>
        <w:pStyle w:val="PL"/>
        <w:shd w:val="clear" w:color="auto" w:fill="E6E6E6"/>
        <w:rPr>
          <w:ins w:id="9137" w:author="CR#4755r1" w:date="2022-04-03T01:01:00Z"/>
        </w:rPr>
      </w:pPr>
    </w:p>
    <w:p w14:paraId="559BBD2E" w14:textId="77777777" w:rsidR="00FC5FD6" w:rsidRDefault="00FC5FD6" w:rsidP="00FC5FD6">
      <w:pPr>
        <w:pStyle w:val="PL"/>
        <w:shd w:val="clear" w:color="auto" w:fill="E6E6E6"/>
        <w:rPr>
          <w:ins w:id="9138" w:author="CR#4755r1" w:date="2022-04-03T01:01:00Z"/>
        </w:rPr>
      </w:pPr>
      <w:ins w:id="9139" w:author="CR#4755r1" w:date="2022-04-03T01:01:00Z">
        <w:r>
          <w:t>ApplicableDisasterInfo-r17</w:t>
        </w:r>
        <w:r>
          <w:tab/>
          <w:t>::= CHOICE {</w:t>
        </w:r>
      </w:ins>
    </w:p>
    <w:p w14:paraId="52B5770F" w14:textId="77777777" w:rsidR="00FC5FD6" w:rsidRDefault="00FC5FD6" w:rsidP="00FC5FD6">
      <w:pPr>
        <w:pStyle w:val="PL"/>
        <w:shd w:val="clear" w:color="auto" w:fill="E6E6E6"/>
        <w:rPr>
          <w:ins w:id="9140" w:author="CR#4755r1" w:date="2022-04-03T01:01:00Z"/>
        </w:rPr>
      </w:pPr>
      <w:ins w:id="9141" w:author="CR#4755r1" w:date="2022-04-03T01:01:00Z">
        <w:r>
          <w:tab/>
          <w:t>noDisasterRoaming-r17</w:t>
        </w:r>
        <w:r>
          <w:tab/>
        </w:r>
        <w:r>
          <w:tab/>
          <w:t>NULL,</w:t>
        </w:r>
      </w:ins>
    </w:p>
    <w:p w14:paraId="16A56320" w14:textId="77777777" w:rsidR="00FC5FD6" w:rsidRDefault="00FC5FD6" w:rsidP="00FC5FD6">
      <w:pPr>
        <w:pStyle w:val="PL"/>
        <w:shd w:val="clear" w:color="auto" w:fill="E6E6E6"/>
        <w:rPr>
          <w:ins w:id="9142" w:author="CR#4755r1" w:date="2022-04-03T01:01:00Z"/>
        </w:rPr>
      </w:pPr>
      <w:ins w:id="9143" w:author="CR#4755r1" w:date="2022-04-03T01:01:00Z">
        <w:r>
          <w:tab/>
          <w:t>oneBitApproach-r17</w:t>
        </w:r>
        <w:r>
          <w:tab/>
        </w:r>
        <w:r>
          <w:tab/>
        </w:r>
        <w:r>
          <w:tab/>
          <w:t>NULL,</w:t>
        </w:r>
        <w:r>
          <w:tab/>
          <w:t>-- The semantics for this approach is pending CT1 progress</w:t>
        </w:r>
      </w:ins>
    </w:p>
    <w:p w14:paraId="61D892F2" w14:textId="77777777" w:rsidR="00FC5FD6" w:rsidRDefault="00FC5FD6" w:rsidP="00FC5FD6">
      <w:pPr>
        <w:pStyle w:val="PL"/>
        <w:shd w:val="clear" w:color="auto" w:fill="E6E6E6"/>
        <w:rPr>
          <w:ins w:id="9144" w:author="CR#4755r1" w:date="2022-04-03T01:01:00Z"/>
        </w:rPr>
      </w:pPr>
      <w:ins w:id="9145" w:author="CR#4755r1" w:date="2022-04-03T01:01:00Z">
        <w:r>
          <w:tab/>
          <w:t>commonPLMNs-r17</w:t>
        </w:r>
        <w:r>
          <w:tab/>
        </w:r>
        <w:r>
          <w:tab/>
        </w:r>
        <w:r>
          <w:tab/>
        </w:r>
        <w:r>
          <w:tab/>
          <w:t>NULL,</w:t>
        </w:r>
      </w:ins>
    </w:p>
    <w:p w14:paraId="4C8A4354" w14:textId="77777777" w:rsidR="00FC5FD6" w:rsidRDefault="00FC5FD6" w:rsidP="00FC5FD6">
      <w:pPr>
        <w:pStyle w:val="PL"/>
        <w:shd w:val="clear" w:color="auto" w:fill="E6E6E6"/>
        <w:rPr>
          <w:ins w:id="9146" w:author="CR#4755r1" w:date="2022-04-03T01:01:00Z"/>
        </w:rPr>
      </w:pPr>
      <w:ins w:id="9147" w:author="CR#4755r1" w:date="2022-04-03T01:01:00Z">
        <w:r>
          <w:tab/>
          <w:t>dedicatedPLMNs-r17</w:t>
        </w:r>
        <w:r>
          <w:tab/>
        </w:r>
        <w:r>
          <w:tab/>
        </w:r>
        <w:r>
          <w:tab/>
          <w:t>SEQUENCE (SIZE (1..maxPLMN-r11)) OF PLMN-Identity</w:t>
        </w:r>
      </w:ins>
    </w:p>
    <w:p w14:paraId="6F45B931" w14:textId="77777777" w:rsidR="00FC5FD6" w:rsidRDefault="00FC5FD6" w:rsidP="00FC5FD6">
      <w:pPr>
        <w:pStyle w:val="PL"/>
        <w:shd w:val="clear" w:color="auto" w:fill="E6E6E6"/>
        <w:rPr>
          <w:ins w:id="9148" w:author="CR#4755r1" w:date="2022-04-03T01:01:00Z"/>
        </w:rPr>
      </w:pPr>
      <w:ins w:id="9149" w:author="CR#4755r1" w:date="2022-04-03T01:01:00Z">
        <w:r>
          <w:t>}</w:t>
        </w:r>
      </w:ins>
    </w:p>
    <w:p w14:paraId="20E075DB" w14:textId="77777777" w:rsidR="00FC5FD6" w:rsidRDefault="00FC5FD6" w:rsidP="00FC5FD6">
      <w:pPr>
        <w:pStyle w:val="PL"/>
        <w:shd w:val="clear" w:color="auto" w:fill="E6E6E6"/>
        <w:rPr>
          <w:ins w:id="9150" w:author="CR#4755r1" w:date="2022-04-03T01:01:00Z"/>
        </w:rPr>
      </w:pPr>
    </w:p>
    <w:p w14:paraId="4E1F9E9F" w14:textId="25C20FAF" w:rsidR="00FC5FD6" w:rsidRPr="004A4877" w:rsidRDefault="00FC5FD6" w:rsidP="00FC5FD6">
      <w:pPr>
        <w:pStyle w:val="PL"/>
        <w:shd w:val="clear" w:color="auto" w:fill="E6E6E6"/>
        <w:rPr>
          <w:ins w:id="9151" w:author="CR#4755r1" w:date="2022-04-03T01:00:00Z"/>
        </w:rPr>
      </w:pPr>
      <w:ins w:id="9152" w:author="CR#4755r1" w:date="2022-04-03T01:00:00Z">
        <w:r w:rsidRPr="004A4877">
          <w:t>-- ASN1STOP</w:t>
        </w:r>
      </w:ins>
    </w:p>
    <w:p w14:paraId="54A30911" w14:textId="77777777" w:rsidR="00FC5FD6" w:rsidRPr="00B66B31" w:rsidRDefault="00FC5FD6" w:rsidP="00FC5FD6">
      <w:pPr>
        <w:rPr>
          <w:ins w:id="9153" w:author="CR#4755r1" w:date="2022-04-03T00:59:00Z"/>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D676EA">
        <w:trPr>
          <w:cantSplit/>
          <w:trHeight w:val="211"/>
          <w:tblHeader/>
          <w:ins w:id="9154"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D676EA">
            <w:pPr>
              <w:keepNext/>
              <w:keepLines/>
              <w:spacing w:after="0"/>
              <w:jc w:val="center"/>
              <w:rPr>
                <w:ins w:id="9155" w:author="CR#4755r1" w:date="2022-04-03T00:59:00Z"/>
                <w:rFonts w:ascii="Arial" w:hAnsi="Arial"/>
                <w:b/>
                <w:sz w:val="18"/>
                <w:lang w:val="sv-SE" w:eastAsia="en-GB"/>
              </w:rPr>
            </w:pPr>
            <w:ins w:id="9156" w:author="CR#4755r1" w:date="2022-04-03T00:59:00Z">
              <w:r w:rsidRPr="00054A5D">
                <w:rPr>
                  <w:rFonts w:ascii="Arial" w:hAnsi="Arial"/>
                  <w:b/>
                  <w:bCs/>
                  <w:i/>
                  <w:noProof/>
                  <w:sz w:val="18"/>
                  <w:lang w:val="sv-SE" w:eastAsia="sv-SE"/>
                </w:rPr>
                <w:t>SystemInformationBlockType</w:t>
              </w:r>
            </w:ins>
            <w:ins w:id="9157" w:author="CR#4755r1" w:date="2022-04-03T01:01:00Z">
              <w:r>
                <w:rPr>
                  <w:rFonts w:ascii="Arial" w:hAnsi="Arial"/>
                  <w:b/>
                  <w:bCs/>
                  <w:i/>
                  <w:noProof/>
                  <w:sz w:val="18"/>
                  <w:lang w:val="sv-SE" w:eastAsia="sv-SE"/>
                </w:rPr>
                <w:t>30</w:t>
              </w:r>
            </w:ins>
            <w:ins w:id="9158" w:author="CR#4755r1" w:date="2022-04-03T00:59:00Z">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ins>
          </w:p>
        </w:tc>
      </w:tr>
      <w:tr w:rsidR="00FC5FD6" w:rsidRPr="00B66B31" w14:paraId="6C775D93" w14:textId="77777777" w:rsidTr="00D676EA">
        <w:trPr>
          <w:cantSplit/>
          <w:trHeight w:val="413"/>
          <w:ins w:id="9159"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D676EA">
            <w:pPr>
              <w:keepNext/>
              <w:keepLines/>
              <w:spacing w:after="0"/>
              <w:rPr>
                <w:ins w:id="9160" w:author="CR#4755r1" w:date="2022-04-03T00:59:00Z"/>
                <w:rFonts w:ascii="Arial" w:hAnsi="Arial"/>
                <w:b/>
                <w:bCs/>
                <w:i/>
                <w:iCs/>
                <w:sz w:val="18"/>
                <w:lang w:val="sv-SE" w:eastAsia="zh-CN"/>
              </w:rPr>
            </w:pPr>
            <w:ins w:id="9161" w:author="CR#4755r1" w:date="2022-04-03T00:59:00Z">
              <w:r w:rsidRPr="00B66B31">
                <w:rPr>
                  <w:rFonts w:ascii="Arial" w:hAnsi="Arial"/>
                  <w:b/>
                  <w:bCs/>
                  <w:i/>
                  <w:iCs/>
                  <w:sz w:val="18"/>
                  <w:lang w:val="sv-SE" w:eastAsia="zh-CN"/>
                </w:rPr>
                <w:t>commonPLMNs</w:t>
              </w:r>
              <w:r>
                <w:rPr>
                  <w:rFonts w:ascii="Arial" w:hAnsi="Arial"/>
                  <w:b/>
                  <w:bCs/>
                  <w:i/>
                  <w:iCs/>
                  <w:sz w:val="18"/>
                  <w:lang w:val="sv-SE" w:eastAsia="zh-CN"/>
                </w:rPr>
                <w:t>WithDisasterCondition</w:t>
              </w:r>
            </w:ins>
          </w:p>
          <w:p w14:paraId="4D0FA69B" w14:textId="77777777" w:rsidR="00FC5FD6" w:rsidRPr="00B66B31" w:rsidRDefault="00FC5FD6" w:rsidP="00D676EA">
            <w:pPr>
              <w:keepNext/>
              <w:keepLines/>
              <w:spacing w:after="0"/>
              <w:rPr>
                <w:ins w:id="9162" w:author="CR#4755r1" w:date="2022-04-03T00:59:00Z"/>
                <w:rFonts w:ascii="Arial" w:hAnsi="Arial"/>
                <w:bCs/>
                <w:noProof/>
                <w:sz w:val="18"/>
                <w:lang w:val="sv-SE" w:eastAsia="en-GB"/>
              </w:rPr>
            </w:pPr>
            <w:ins w:id="9163" w:author="CR#4755r1" w:date="2022-04-03T00:59:00Z">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ins>
          </w:p>
        </w:tc>
      </w:tr>
      <w:tr w:rsidR="00FC5FD6" w:rsidRPr="00B66B31" w14:paraId="1D5599D9" w14:textId="77777777" w:rsidTr="00D676EA">
        <w:trPr>
          <w:cantSplit/>
          <w:trHeight w:val="1463"/>
          <w:ins w:id="9164"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D676EA">
            <w:pPr>
              <w:keepNext/>
              <w:keepLines/>
              <w:spacing w:after="0"/>
              <w:rPr>
                <w:ins w:id="9165" w:author="CR#4755r1" w:date="2022-04-03T00:59:00Z"/>
                <w:rFonts w:ascii="Arial" w:hAnsi="Arial"/>
                <w:b/>
                <w:bCs/>
                <w:i/>
                <w:iCs/>
                <w:sz w:val="18"/>
                <w:lang w:val="sv-SE" w:eastAsia="zh-CN"/>
              </w:rPr>
            </w:pPr>
            <w:ins w:id="9166" w:author="CR#4755r1" w:date="2022-04-03T00:59:00Z">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ins>
          </w:p>
          <w:p w14:paraId="54996F74" w14:textId="77777777" w:rsidR="00FC5FD6" w:rsidRPr="00A52EE3" w:rsidRDefault="00FC5FD6" w:rsidP="00D676EA">
            <w:pPr>
              <w:pStyle w:val="TAL"/>
              <w:rPr>
                <w:ins w:id="9167" w:author="CR#4755r1" w:date="2022-04-03T00:59:00Z"/>
                <w:bCs/>
                <w:noProof/>
                <w:lang w:val="sv-SE" w:eastAsia="en-GB"/>
              </w:rPr>
            </w:pPr>
            <w:ins w:id="9168" w:author="CR#4755r1" w:date="2022-04-03T00:59: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ins>
          </w:p>
        </w:tc>
      </w:tr>
    </w:tbl>
    <w:p w14:paraId="6B1B3433" w14:textId="77777777" w:rsidR="009A00AF" w:rsidRPr="00566759" w:rsidRDefault="009A00AF" w:rsidP="009A00AF">
      <w:pPr>
        <w:rPr>
          <w:ins w:id="9169" w:author="CR#4771r1" w:date="2022-04-03T16:55:00Z"/>
          <w:iCs/>
        </w:rPr>
      </w:pPr>
    </w:p>
    <w:p w14:paraId="0DAE8A88" w14:textId="0190DE24" w:rsidR="009A00AF" w:rsidRPr="009A00AF" w:rsidRDefault="009A00AF">
      <w:pPr>
        <w:pStyle w:val="Heading4"/>
        <w:rPr>
          <w:ins w:id="9170" w:author="CR#4771r1" w:date="2022-04-03T16:55:00Z"/>
          <w:i/>
          <w:iCs/>
          <w:rPrChange w:id="9171" w:author="CR#4771r1" w:date="2022-04-03T16:56:00Z">
            <w:rPr>
              <w:ins w:id="9172" w:author="CR#4771r1" w:date="2022-04-03T16:55:00Z"/>
            </w:rPr>
          </w:rPrChange>
        </w:rPr>
        <w:pPrChange w:id="9173" w:author="CR#4771r1" w:date="2022-04-03T16:56:00Z">
          <w:pPr>
            <w:keepNext/>
            <w:keepLines/>
            <w:spacing w:before="120"/>
            <w:ind w:left="1418" w:hanging="1418"/>
            <w:outlineLvl w:val="3"/>
          </w:pPr>
        </w:pPrChange>
      </w:pPr>
      <w:ins w:id="9174" w:author="CR#4771r1" w:date="2022-04-03T16:55:00Z">
        <w:r w:rsidRPr="009A00AF">
          <w:rPr>
            <w:i/>
            <w:iCs/>
            <w:rPrChange w:id="9175" w:author="CR#4771r1" w:date="2022-04-03T16:56:00Z">
              <w:rPr/>
            </w:rPrChange>
          </w:rPr>
          <w:t>–</w:t>
        </w:r>
        <w:r w:rsidRPr="009A00AF">
          <w:rPr>
            <w:i/>
            <w:iCs/>
            <w:rPrChange w:id="9176" w:author="CR#4771r1" w:date="2022-04-03T16:56:00Z">
              <w:rPr/>
            </w:rPrChange>
          </w:rPr>
          <w:tab/>
        </w:r>
      </w:ins>
      <w:ins w:id="9177" w:author="CR#4771r1" w:date="2022-04-04T00:27:00Z">
        <w:r w:rsidR="00C77316">
          <w:rPr>
            <w:i/>
            <w:iCs/>
          </w:rPr>
          <w:t>SystemInformationBlockType31</w:t>
        </w:r>
      </w:ins>
    </w:p>
    <w:p w14:paraId="7C053C93" w14:textId="40EBFF7D" w:rsidR="009A00AF" w:rsidRPr="00566759" w:rsidRDefault="009A00AF" w:rsidP="009A00AF">
      <w:pPr>
        <w:rPr>
          <w:ins w:id="9178" w:author="CR#4771r1" w:date="2022-04-03T16:55:00Z"/>
        </w:rPr>
      </w:pPr>
      <w:ins w:id="9179" w:author="CR#4771r1" w:date="2022-04-03T16:55:00Z">
        <w:r w:rsidRPr="00566759">
          <w:t xml:space="preserve">The IE </w:t>
        </w:r>
      </w:ins>
      <w:ins w:id="9180" w:author="CR#4771r1" w:date="2022-04-04T00:27:00Z">
        <w:r w:rsidR="00C77316">
          <w:rPr>
            <w:i/>
          </w:rPr>
          <w:t>SystemInformationBlockType31</w:t>
        </w:r>
      </w:ins>
      <w:ins w:id="9181" w:author="CR#4771r1" w:date="2022-04-03T16:55:00Z">
        <w:r w:rsidRPr="00566759">
          <w:t xml:space="preserve"> contains satellite assistance information</w:t>
        </w:r>
        <w:r>
          <w:t xml:space="preserve"> for the serving cell</w:t>
        </w:r>
        <w:r w:rsidRPr="00566759">
          <w:t>.</w:t>
        </w:r>
      </w:ins>
    </w:p>
    <w:p w14:paraId="6FF1C3F1" w14:textId="7A38A99B" w:rsidR="009A00AF" w:rsidRPr="00566759" w:rsidRDefault="00C77316">
      <w:pPr>
        <w:pStyle w:val="TH"/>
        <w:rPr>
          <w:ins w:id="9182" w:author="CR#4771r1" w:date="2022-04-03T16:55:00Z"/>
        </w:rPr>
        <w:pPrChange w:id="9183" w:author="CR#4771r1" w:date="2022-04-03T16:56:00Z">
          <w:pPr>
            <w:keepNext/>
            <w:keepLines/>
            <w:spacing w:before="60"/>
            <w:jc w:val="center"/>
          </w:pPr>
        </w:pPrChange>
      </w:pPr>
      <w:ins w:id="9184" w:author="CR#4771r1" w:date="2022-04-04T00:27:00Z">
        <w:r>
          <w:rPr>
            <w:i/>
            <w:iCs/>
          </w:rPr>
          <w:t>SystemInformationBlockType31</w:t>
        </w:r>
      </w:ins>
      <w:ins w:id="9185" w:author="CR#4771r1" w:date="2022-04-03T16:55:00Z">
        <w:r w:rsidR="009A00AF" w:rsidRPr="00566759">
          <w:t xml:space="preserve"> information element</w:t>
        </w:r>
      </w:ins>
    </w:p>
    <w:p w14:paraId="28F6EE29" w14:textId="77777777" w:rsidR="009A00AF" w:rsidRPr="00566759" w:rsidRDefault="009A00AF" w:rsidP="009A00AF">
      <w:pPr>
        <w:pStyle w:val="PL"/>
        <w:shd w:val="clear" w:color="auto" w:fill="E6E6E6"/>
        <w:rPr>
          <w:ins w:id="9186" w:author="CR#4771r1" w:date="2022-04-03T16:55:00Z"/>
        </w:rPr>
      </w:pPr>
      <w:ins w:id="9187" w:author="CR#4771r1" w:date="2022-04-03T16:55:00Z">
        <w:r w:rsidRPr="00566759">
          <w:t>-- ASN1START</w:t>
        </w:r>
      </w:ins>
    </w:p>
    <w:p w14:paraId="241B6D3E" w14:textId="77777777" w:rsidR="009A00AF" w:rsidRPr="00566759" w:rsidRDefault="009A00AF" w:rsidP="009A00AF">
      <w:pPr>
        <w:pStyle w:val="PL"/>
        <w:shd w:val="clear" w:color="auto" w:fill="E6E6E6"/>
        <w:rPr>
          <w:ins w:id="9188" w:author="CR#4771r1" w:date="2022-04-03T16:55:00Z"/>
        </w:rPr>
      </w:pPr>
    </w:p>
    <w:p w14:paraId="4B3AAEE7" w14:textId="6AA20D15" w:rsidR="009A00AF" w:rsidRPr="00566759" w:rsidRDefault="00C77316" w:rsidP="009A00AF">
      <w:pPr>
        <w:pStyle w:val="PL"/>
        <w:shd w:val="clear" w:color="auto" w:fill="E6E6E6"/>
        <w:rPr>
          <w:ins w:id="9189" w:author="CR#4771r1" w:date="2022-04-03T16:55:00Z"/>
        </w:rPr>
      </w:pPr>
      <w:ins w:id="9190" w:author="CR#4771r1" w:date="2022-04-04T00:28:00Z">
        <w:r>
          <w:t>SystemInformationBlockType31</w:t>
        </w:r>
      </w:ins>
      <w:ins w:id="9191" w:author="CR#4771r1" w:date="2022-04-03T16:55:00Z">
        <w:r w:rsidR="009A00AF" w:rsidRPr="00566759">
          <w:t>-r17 ::= SEQUENCE {</w:t>
        </w:r>
      </w:ins>
    </w:p>
    <w:p w14:paraId="2554A36B" w14:textId="77777777" w:rsidR="009A00AF" w:rsidRDefault="009A00AF" w:rsidP="009A00AF">
      <w:pPr>
        <w:pStyle w:val="PL"/>
        <w:shd w:val="clear" w:color="auto" w:fill="E6E6E6"/>
        <w:rPr>
          <w:ins w:id="9192" w:author="CR#4771r1" w:date="2022-04-03T16:55:00Z"/>
        </w:rPr>
      </w:pPr>
      <w:ins w:id="9193" w:author="CR#4771r1" w:date="2022-04-03T16:55:00Z">
        <w:r>
          <w:tab/>
          <w:t>servingSatelliteInfo-r17</w:t>
        </w:r>
        <w:r>
          <w:tab/>
        </w:r>
        <w:r>
          <w:tab/>
          <w:t>ServingSatelliteInfo-r17,</w:t>
        </w:r>
      </w:ins>
    </w:p>
    <w:p w14:paraId="3B0E0EFF" w14:textId="77777777" w:rsidR="009A00AF" w:rsidRPr="00566759" w:rsidRDefault="009A00AF" w:rsidP="009A00AF">
      <w:pPr>
        <w:pStyle w:val="PL"/>
        <w:shd w:val="clear" w:color="auto" w:fill="E6E6E6"/>
        <w:rPr>
          <w:ins w:id="9194" w:author="CR#4771r1" w:date="2022-04-03T16:55:00Z"/>
        </w:rPr>
      </w:pPr>
      <w:ins w:id="9195" w:author="CR#4771r1" w:date="2022-04-03T16:55: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25621F49" w14:textId="77777777" w:rsidR="009A00AF" w:rsidRPr="00566759" w:rsidRDefault="009A00AF" w:rsidP="009A00AF">
      <w:pPr>
        <w:pStyle w:val="PL"/>
        <w:shd w:val="clear" w:color="auto" w:fill="E6E6E6"/>
        <w:rPr>
          <w:ins w:id="9196" w:author="CR#4771r1" w:date="2022-04-03T16:55:00Z"/>
        </w:rPr>
      </w:pPr>
      <w:ins w:id="9197" w:author="CR#4771r1" w:date="2022-04-03T16:55:00Z">
        <w:r w:rsidRPr="00566759">
          <w:tab/>
          <w:t>...</w:t>
        </w:r>
      </w:ins>
    </w:p>
    <w:p w14:paraId="4056F468" w14:textId="77777777" w:rsidR="009A00AF" w:rsidRPr="00566759" w:rsidRDefault="009A00AF" w:rsidP="009A00AF">
      <w:pPr>
        <w:pStyle w:val="PL"/>
        <w:shd w:val="clear" w:color="auto" w:fill="E6E6E6"/>
        <w:rPr>
          <w:ins w:id="9198" w:author="CR#4771r1" w:date="2022-04-03T16:55:00Z"/>
        </w:rPr>
      </w:pPr>
      <w:ins w:id="9199" w:author="CR#4771r1" w:date="2022-04-03T16:55:00Z">
        <w:r w:rsidRPr="00566759">
          <w:t>}</w:t>
        </w:r>
      </w:ins>
    </w:p>
    <w:p w14:paraId="62EB1F28" w14:textId="77777777" w:rsidR="009A00AF" w:rsidRDefault="009A00AF" w:rsidP="009A00AF">
      <w:pPr>
        <w:pStyle w:val="PL"/>
        <w:shd w:val="clear" w:color="auto" w:fill="E6E6E6"/>
        <w:rPr>
          <w:ins w:id="9200" w:author="CR#4771r1" w:date="2022-04-03T16:55:00Z"/>
        </w:rPr>
      </w:pPr>
    </w:p>
    <w:p w14:paraId="71173884" w14:textId="77777777" w:rsidR="009A00AF" w:rsidRPr="00566759" w:rsidRDefault="009A00AF" w:rsidP="009A00AF">
      <w:pPr>
        <w:pStyle w:val="PL"/>
        <w:shd w:val="clear" w:color="auto" w:fill="E6E6E6"/>
        <w:rPr>
          <w:ins w:id="9201" w:author="CR#4771r1" w:date="2022-04-03T16:55:00Z"/>
        </w:rPr>
      </w:pPr>
      <w:ins w:id="9202" w:author="CR#4771r1" w:date="2022-04-03T16:55:00Z">
        <w:r>
          <w:t>ServingSatellite</w:t>
        </w:r>
        <w:r w:rsidRPr="00566759">
          <w:t>Info-r17</w:t>
        </w:r>
        <w:r>
          <w:t xml:space="preserve"> </w:t>
        </w:r>
        <w:r w:rsidRPr="00566759">
          <w:t xml:space="preserve">::= </w:t>
        </w:r>
        <w:r w:rsidRPr="00566759">
          <w:tab/>
          <w:t>SEQUENCE {</w:t>
        </w:r>
      </w:ins>
    </w:p>
    <w:p w14:paraId="585D4332" w14:textId="77777777" w:rsidR="009A00AF" w:rsidRDefault="009A00AF" w:rsidP="009A00AF">
      <w:pPr>
        <w:pStyle w:val="PL"/>
        <w:shd w:val="clear" w:color="auto" w:fill="E6E6E6"/>
        <w:rPr>
          <w:ins w:id="9203" w:author="CR#4771r1" w:date="2022-04-03T16:55:00Z"/>
        </w:rPr>
      </w:pPr>
      <w:ins w:id="9204" w:author="CR#4771r1" w:date="2022-04-03T16:55:00Z">
        <w:r>
          <w:tab/>
          <w:t>ephemerisInfo-r17</w:t>
        </w:r>
        <w:r>
          <w:tab/>
        </w:r>
        <w:r>
          <w:tab/>
        </w:r>
        <w:r>
          <w:tab/>
          <w:t>CHOICE {</w:t>
        </w:r>
      </w:ins>
    </w:p>
    <w:p w14:paraId="0CE7B84C" w14:textId="77777777" w:rsidR="009A00AF" w:rsidRDefault="009A00AF" w:rsidP="009A00AF">
      <w:pPr>
        <w:pStyle w:val="PL"/>
        <w:shd w:val="clear" w:color="auto" w:fill="E6E6E6"/>
        <w:rPr>
          <w:ins w:id="9205" w:author="CR#4771r1" w:date="2022-04-03T16:55:00Z"/>
        </w:rPr>
      </w:pPr>
      <w:ins w:id="9206" w:author="CR#4771r1" w:date="2022-04-03T16:55:00Z">
        <w:r>
          <w:tab/>
        </w:r>
        <w:r>
          <w:tab/>
          <w:t>stateVectors</w:t>
        </w:r>
        <w:r>
          <w:tab/>
        </w:r>
        <w:r>
          <w:tab/>
        </w:r>
        <w:r>
          <w:tab/>
        </w:r>
        <w:r>
          <w:tab/>
          <w:t>EphemerisStateVectors-r17,</w:t>
        </w:r>
      </w:ins>
    </w:p>
    <w:p w14:paraId="3095FB00" w14:textId="77777777" w:rsidR="009A00AF" w:rsidRDefault="009A00AF" w:rsidP="009A00AF">
      <w:pPr>
        <w:pStyle w:val="PL"/>
        <w:shd w:val="clear" w:color="auto" w:fill="E6E6E6"/>
        <w:rPr>
          <w:ins w:id="9207" w:author="CR#4771r1" w:date="2022-04-03T16:55:00Z"/>
        </w:rPr>
      </w:pPr>
      <w:ins w:id="9208" w:author="CR#4771r1" w:date="2022-04-03T16:55:00Z">
        <w:r>
          <w:tab/>
        </w:r>
        <w:r>
          <w:tab/>
          <w:t>orbitalParameters</w:t>
        </w:r>
        <w:r>
          <w:tab/>
        </w:r>
        <w:r>
          <w:tab/>
        </w:r>
        <w:r>
          <w:tab/>
          <w:t>EphemerisOrbitalParameters-r17</w:t>
        </w:r>
      </w:ins>
    </w:p>
    <w:p w14:paraId="04CAFC1B" w14:textId="77777777" w:rsidR="009A00AF" w:rsidRDefault="009A00AF" w:rsidP="009A00AF">
      <w:pPr>
        <w:pStyle w:val="PL"/>
        <w:shd w:val="clear" w:color="auto" w:fill="E6E6E6"/>
        <w:rPr>
          <w:ins w:id="9209" w:author="CR#4771r1" w:date="2022-04-03T16:55:00Z"/>
        </w:rPr>
      </w:pPr>
      <w:ins w:id="9210" w:author="CR#4771r1" w:date="2022-04-03T16:55:00Z">
        <w:r>
          <w:tab/>
          <w:t>},</w:t>
        </w:r>
      </w:ins>
    </w:p>
    <w:p w14:paraId="7A3647C2" w14:textId="77777777" w:rsidR="009A00AF" w:rsidRDefault="009A00AF" w:rsidP="009A00AF">
      <w:pPr>
        <w:pStyle w:val="PL"/>
        <w:shd w:val="clear" w:color="auto" w:fill="E6E6E6"/>
        <w:rPr>
          <w:ins w:id="9211" w:author="CR#4771r1" w:date="2022-04-03T16:55:00Z"/>
        </w:rPr>
      </w:pPr>
      <w:ins w:id="9212" w:author="CR#4771r1" w:date="2022-04-03T16:55:00Z">
        <w:r>
          <w:tab/>
          <w:t>nta-CommonParameters-17</w:t>
        </w:r>
        <w:r>
          <w:tab/>
        </w:r>
        <w:r>
          <w:tab/>
        </w:r>
        <w:r>
          <w:tab/>
          <w:t>SEQUENCE {</w:t>
        </w:r>
      </w:ins>
    </w:p>
    <w:p w14:paraId="0F6BE746" w14:textId="604B9EB4" w:rsidR="009A00AF" w:rsidRDefault="009A00AF" w:rsidP="009A00AF">
      <w:pPr>
        <w:pStyle w:val="PL"/>
        <w:shd w:val="clear" w:color="auto" w:fill="E6E6E6"/>
        <w:rPr>
          <w:ins w:id="9213" w:author="CR#4771r1" w:date="2022-04-03T16:55:00Z"/>
        </w:rPr>
      </w:pPr>
      <w:ins w:id="9214" w:author="CR#4771r1" w:date="2022-04-03T16:55:00Z">
        <w:r>
          <w:tab/>
        </w:r>
        <w:r>
          <w:tab/>
          <w:t>nta-Common-r17</w:t>
        </w:r>
        <w:r>
          <w:tab/>
        </w:r>
        <w:r>
          <w:tab/>
        </w:r>
        <w:r>
          <w:tab/>
        </w:r>
        <w:r>
          <w:tab/>
        </w:r>
        <w:r>
          <w:tab/>
          <w:t>INTEGER (0..8316827)</w:t>
        </w:r>
        <w:r>
          <w:tab/>
        </w:r>
        <w:r>
          <w:tab/>
          <w:t>OPTIONAL,</w:t>
        </w:r>
        <w:r>
          <w:tab/>
          <w:t>-- Need OP</w:t>
        </w:r>
      </w:ins>
    </w:p>
    <w:p w14:paraId="39941D68" w14:textId="77777777" w:rsidR="009A00AF" w:rsidRDefault="009A00AF" w:rsidP="009A00AF">
      <w:pPr>
        <w:pStyle w:val="PL"/>
        <w:shd w:val="clear" w:color="auto" w:fill="E6E6E6"/>
        <w:rPr>
          <w:ins w:id="9215" w:author="CR#4771r1" w:date="2022-04-03T16:55:00Z"/>
        </w:rPr>
      </w:pPr>
      <w:ins w:id="9216" w:author="CR#4771r1" w:date="2022-04-03T16:55:00Z">
        <w:r>
          <w:tab/>
        </w:r>
        <w:r>
          <w:tab/>
          <w:t>nta-CommonDrift-r17</w:t>
        </w:r>
        <w:r>
          <w:tab/>
        </w:r>
        <w:r>
          <w:tab/>
        </w:r>
        <w:r>
          <w:tab/>
        </w:r>
        <w:r>
          <w:tab/>
          <w:t>INTEGER (-261935..261935)</w:t>
        </w:r>
        <w:r>
          <w:tab/>
          <w:t>OPTIONAL,</w:t>
        </w:r>
        <w:r>
          <w:tab/>
          <w:t>-- Need OP</w:t>
        </w:r>
      </w:ins>
    </w:p>
    <w:p w14:paraId="0238E25F" w14:textId="77777777" w:rsidR="009A00AF" w:rsidRDefault="009A00AF" w:rsidP="009A00AF">
      <w:pPr>
        <w:pStyle w:val="PL"/>
        <w:shd w:val="clear" w:color="auto" w:fill="E6E6E6"/>
        <w:rPr>
          <w:ins w:id="9217" w:author="CR#4771r1" w:date="2022-04-03T16:55:00Z"/>
        </w:rPr>
      </w:pPr>
      <w:ins w:id="9218" w:author="CR#4771r1" w:date="2022-04-03T16:55:00Z">
        <w:r>
          <w:tab/>
        </w:r>
        <w:r>
          <w:tab/>
          <w:t>nta-CommonDriftVariation-r17</w:t>
        </w:r>
        <w:r>
          <w:tab/>
          <w:t>INTEGER (0..29470)</w:t>
        </w:r>
        <w:r>
          <w:tab/>
        </w:r>
        <w:r>
          <w:tab/>
        </w:r>
        <w:r>
          <w:tab/>
          <w:t>OPTIONAL</w:t>
        </w:r>
        <w:r>
          <w:tab/>
          <w:t>-- Need OP</w:t>
        </w:r>
      </w:ins>
    </w:p>
    <w:p w14:paraId="5B5103D8" w14:textId="77777777" w:rsidR="009A00AF" w:rsidRDefault="009A00AF" w:rsidP="009A00AF">
      <w:pPr>
        <w:pStyle w:val="PL"/>
        <w:shd w:val="clear" w:color="auto" w:fill="E6E6E6"/>
        <w:rPr>
          <w:ins w:id="9219" w:author="CR#4771r1" w:date="2022-04-03T16:55:00Z"/>
        </w:rPr>
      </w:pPr>
      <w:ins w:id="9220" w:author="CR#4771r1" w:date="2022-04-03T16:55:00Z">
        <w:r>
          <w:tab/>
          <w:t>},</w:t>
        </w:r>
      </w:ins>
    </w:p>
    <w:p w14:paraId="4E0D4B30" w14:textId="77777777" w:rsidR="009A00AF" w:rsidRDefault="009A00AF" w:rsidP="009A00AF">
      <w:pPr>
        <w:pStyle w:val="PL"/>
        <w:shd w:val="clear" w:color="auto" w:fill="E6E6E6"/>
        <w:rPr>
          <w:ins w:id="9221" w:author="CR#4771r1" w:date="2022-04-03T16:55:00Z"/>
        </w:rPr>
      </w:pPr>
      <w:ins w:id="9222" w:author="CR#4771r1" w:date="2022-04-03T16:55:00Z">
        <w:r>
          <w:tab/>
          <w:t>ul-SyncValidityDuration-r17</w:t>
        </w:r>
        <w:r>
          <w:tab/>
        </w:r>
        <w:r>
          <w:tab/>
          <w:t>ENUMERATED {s5, s10, s15, s20, s25, s30, s35, s40,</w:t>
        </w:r>
      </w:ins>
    </w:p>
    <w:p w14:paraId="6F0A597C" w14:textId="77777777" w:rsidR="009A00AF" w:rsidRDefault="009A00AF" w:rsidP="009A00AF">
      <w:pPr>
        <w:pStyle w:val="PL"/>
        <w:shd w:val="clear" w:color="auto" w:fill="E6E6E6"/>
        <w:rPr>
          <w:ins w:id="9223" w:author="CR#4771r1" w:date="2022-04-03T16:55:00Z"/>
        </w:rPr>
      </w:pPr>
      <w:ins w:id="9224" w:author="CR#4771r1" w:date="2022-04-03T16:55:00Z">
        <w:r>
          <w:tab/>
        </w:r>
        <w:r>
          <w:tab/>
        </w:r>
        <w:r>
          <w:tab/>
        </w:r>
        <w:r>
          <w:tab/>
        </w:r>
        <w:r>
          <w:tab/>
        </w:r>
        <w:r>
          <w:tab/>
        </w:r>
        <w:r>
          <w:tab/>
        </w:r>
        <w:r>
          <w:tab/>
        </w:r>
        <w:r>
          <w:tab/>
        </w:r>
        <w:r>
          <w:tab/>
        </w:r>
        <w:r>
          <w:tab/>
        </w:r>
        <w:r>
          <w:tab/>
          <w:t>s45, s50, s55, s60, s120, s180, s240},</w:t>
        </w:r>
      </w:ins>
    </w:p>
    <w:p w14:paraId="7B17DD35" w14:textId="77777777" w:rsidR="009A00AF" w:rsidRDefault="009A00AF" w:rsidP="009A00AF">
      <w:pPr>
        <w:pStyle w:val="PL"/>
        <w:shd w:val="clear" w:color="auto" w:fill="E6E6E6"/>
        <w:rPr>
          <w:ins w:id="9225" w:author="CR#4771r1" w:date="2022-04-03T16:55:00Z"/>
        </w:rPr>
      </w:pPr>
      <w:ins w:id="9226" w:author="CR#4771r1" w:date="2022-04-03T16:55:00Z">
        <w:r>
          <w:tab/>
          <w:t>epochTime-r17</w:t>
        </w:r>
        <w:r>
          <w:tab/>
        </w:r>
        <w:r>
          <w:tab/>
        </w:r>
        <w:r>
          <w:tab/>
        </w:r>
        <w:r>
          <w:tab/>
        </w:r>
        <w:r>
          <w:tab/>
          <w:t>SEQUENCE {</w:t>
        </w:r>
      </w:ins>
    </w:p>
    <w:p w14:paraId="5D8E417F" w14:textId="77777777" w:rsidR="009A00AF" w:rsidRDefault="009A00AF" w:rsidP="009A00AF">
      <w:pPr>
        <w:pStyle w:val="PL"/>
        <w:shd w:val="clear" w:color="auto" w:fill="E6E6E6"/>
        <w:rPr>
          <w:ins w:id="9227" w:author="CR#4771r1" w:date="2022-04-03T16:55:00Z"/>
        </w:rPr>
      </w:pPr>
      <w:ins w:id="9228" w:author="CR#4771r1" w:date="2022-04-03T16:55:00Z">
        <w:r>
          <w:tab/>
        </w:r>
        <w:r>
          <w:tab/>
          <w:t>startSFN-r17</w:t>
        </w:r>
        <w:r>
          <w:tab/>
        </w:r>
        <w:r>
          <w:tab/>
        </w:r>
        <w:r>
          <w:tab/>
        </w:r>
        <w:r>
          <w:tab/>
        </w:r>
        <w:r>
          <w:tab/>
          <w:t>INTEGER (0..1023),</w:t>
        </w:r>
      </w:ins>
    </w:p>
    <w:p w14:paraId="3573A018" w14:textId="77777777" w:rsidR="009A00AF" w:rsidRDefault="009A00AF" w:rsidP="009A00AF">
      <w:pPr>
        <w:pStyle w:val="PL"/>
        <w:shd w:val="clear" w:color="auto" w:fill="E6E6E6"/>
        <w:rPr>
          <w:ins w:id="9229" w:author="CR#4771r1" w:date="2022-04-03T16:55:00Z"/>
        </w:rPr>
      </w:pPr>
      <w:ins w:id="9230" w:author="CR#4771r1" w:date="2022-04-03T16:55:00Z">
        <w:r>
          <w:tab/>
        </w:r>
        <w:r>
          <w:tab/>
          <w:t>startSubFrame-r17</w:t>
        </w:r>
        <w:r>
          <w:tab/>
        </w:r>
        <w:r>
          <w:tab/>
        </w:r>
        <w:r>
          <w:tab/>
        </w:r>
        <w:r>
          <w:tab/>
          <w:t>INTEGER (0..9)</w:t>
        </w:r>
      </w:ins>
    </w:p>
    <w:p w14:paraId="2FD19555" w14:textId="77777777" w:rsidR="009A00AF" w:rsidRDefault="009A00AF" w:rsidP="009A00AF">
      <w:pPr>
        <w:pStyle w:val="PL"/>
        <w:shd w:val="clear" w:color="auto" w:fill="E6E6E6"/>
        <w:rPr>
          <w:ins w:id="9231" w:author="CR#4771r1" w:date="2022-04-03T16:55:00Z"/>
        </w:rPr>
      </w:pPr>
      <w:ins w:id="9232" w:author="CR#4771r1" w:date="2022-04-03T16:55:00Z">
        <w:r>
          <w:tab/>
          <w:t>}</w:t>
        </w:r>
        <w:r>
          <w:tab/>
        </w:r>
        <w:r>
          <w:tab/>
        </w:r>
        <w:r>
          <w:tab/>
        </w:r>
        <w:r>
          <w:tab/>
        </w:r>
        <w:r>
          <w:tab/>
        </w:r>
        <w:r>
          <w:tab/>
        </w:r>
        <w:r>
          <w:tab/>
        </w:r>
        <w:r>
          <w:tab/>
        </w:r>
        <w:r>
          <w:tab/>
        </w:r>
        <w:r>
          <w:tab/>
        </w:r>
        <w:r>
          <w:tab/>
        </w:r>
        <w:r>
          <w:tab/>
        </w:r>
        <w:r>
          <w:tab/>
        </w:r>
        <w:r>
          <w:tab/>
        </w:r>
        <w:r>
          <w:tab/>
        </w:r>
        <w:r>
          <w:tab/>
          <w:t>OPTIONAL,</w:t>
        </w:r>
        <w:r>
          <w:tab/>
          <w:t>-- Need OP</w:t>
        </w:r>
      </w:ins>
    </w:p>
    <w:p w14:paraId="165AA4D7" w14:textId="77777777" w:rsidR="009A00AF" w:rsidRDefault="009A00AF" w:rsidP="009A00AF">
      <w:pPr>
        <w:pStyle w:val="PL"/>
        <w:shd w:val="clear" w:color="auto" w:fill="E6E6E6"/>
        <w:rPr>
          <w:ins w:id="9233" w:author="CR#4771r1" w:date="2022-04-03T16:55:00Z"/>
        </w:rPr>
      </w:pPr>
      <w:ins w:id="9234" w:author="CR#4771r1" w:date="2022-04-03T16:55:00Z">
        <w:r>
          <w:tab/>
          <w:t>k-Offset-r17</w:t>
        </w:r>
        <w:r>
          <w:tab/>
        </w:r>
        <w:r>
          <w:tab/>
        </w:r>
        <w:r>
          <w:tab/>
        </w:r>
        <w:r>
          <w:tab/>
        </w:r>
        <w:r>
          <w:tab/>
          <w:t>INTEGER (0..1023),</w:t>
        </w:r>
      </w:ins>
    </w:p>
    <w:p w14:paraId="2E72801B" w14:textId="77777777" w:rsidR="009A00AF" w:rsidRDefault="009A00AF" w:rsidP="009A00AF">
      <w:pPr>
        <w:pStyle w:val="PL"/>
        <w:shd w:val="clear" w:color="auto" w:fill="E6E6E6"/>
        <w:rPr>
          <w:ins w:id="9235" w:author="CR#4771r1" w:date="2022-04-03T16:55:00Z"/>
        </w:rPr>
      </w:pPr>
      <w:ins w:id="9236" w:author="CR#4771r1" w:date="2022-04-03T16:55:00Z">
        <w:r>
          <w:tab/>
          <w:t>k-Mac-r17</w:t>
        </w:r>
        <w:r>
          <w:tab/>
        </w:r>
        <w:r>
          <w:tab/>
        </w:r>
        <w:r>
          <w:tab/>
        </w:r>
        <w:r>
          <w:tab/>
        </w:r>
        <w:r>
          <w:tab/>
        </w:r>
        <w:r>
          <w:tab/>
          <w:t xml:space="preserve">INTEGER (1..512) </w:t>
        </w:r>
        <w:r>
          <w:tab/>
        </w:r>
        <w:r>
          <w:tab/>
        </w:r>
        <w:r>
          <w:tab/>
        </w:r>
        <w:r>
          <w:tab/>
          <w:t>OPTIONAL,</w:t>
        </w:r>
        <w:r>
          <w:tab/>
          <w:t>-- Need OP</w:t>
        </w:r>
      </w:ins>
    </w:p>
    <w:p w14:paraId="68FCD867" w14:textId="77777777" w:rsidR="003569B3" w:rsidRDefault="009A00AF" w:rsidP="009A00AF">
      <w:pPr>
        <w:pStyle w:val="PL"/>
        <w:shd w:val="clear" w:color="auto" w:fill="E6E6E6"/>
        <w:rPr>
          <w:ins w:id="9237" w:author="Draft v2" w:date="2022-04-06T17:48:00Z"/>
        </w:rPr>
      </w:pPr>
      <w:ins w:id="9238" w:author="CR#4771r1" w:date="2022-04-03T16:55:00Z">
        <w:r>
          <w:tab/>
          <w:t>...</w:t>
        </w:r>
      </w:ins>
    </w:p>
    <w:p w14:paraId="3E368B5C" w14:textId="5BE9AE92" w:rsidR="009A00AF" w:rsidRDefault="009A00AF" w:rsidP="009A00AF">
      <w:pPr>
        <w:pStyle w:val="PL"/>
        <w:shd w:val="clear" w:color="auto" w:fill="E6E6E6"/>
        <w:rPr>
          <w:ins w:id="9239" w:author="CR#4771r1" w:date="2022-04-03T16:55:00Z"/>
        </w:rPr>
      </w:pPr>
      <w:ins w:id="9240" w:author="CR#4771r1" w:date="2022-04-03T16:55:00Z">
        <w:r>
          <w:t>}</w:t>
        </w:r>
      </w:ins>
    </w:p>
    <w:p w14:paraId="4D8D17B2" w14:textId="77777777" w:rsidR="009A00AF" w:rsidRPr="00566759" w:rsidRDefault="009A00AF" w:rsidP="009A00AF">
      <w:pPr>
        <w:pStyle w:val="PL"/>
        <w:shd w:val="clear" w:color="auto" w:fill="E6E6E6"/>
        <w:rPr>
          <w:ins w:id="9241" w:author="CR#4771r1" w:date="2022-04-03T16:55:00Z"/>
        </w:rPr>
      </w:pPr>
    </w:p>
    <w:p w14:paraId="38D2E83F" w14:textId="77777777" w:rsidR="009A00AF" w:rsidRPr="00566759" w:rsidRDefault="009A00AF" w:rsidP="009A00AF">
      <w:pPr>
        <w:pStyle w:val="PL"/>
        <w:shd w:val="clear" w:color="auto" w:fill="E6E6E6"/>
        <w:rPr>
          <w:ins w:id="9242" w:author="CR#4771r1" w:date="2022-04-03T16:55:00Z"/>
        </w:rPr>
      </w:pPr>
      <w:ins w:id="9243" w:author="CR#4771r1" w:date="2022-04-03T16:55:00Z">
        <w:r w:rsidRPr="00566759">
          <w:t>-- ASN1STOP</w:t>
        </w:r>
      </w:ins>
    </w:p>
    <w:p w14:paraId="0E2497E6" w14:textId="77777777" w:rsidR="009A00AF" w:rsidRPr="00566759" w:rsidRDefault="009A00AF" w:rsidP="009A00AF">
      <w:pPr>
        <w:rPr>
          <w:ins w:id="9244" w:author="CR#4771r1" w:date="2022-04-03T16:5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D676EA">
        <w:trPr>
          <w:cantSplit/>
          <w:tblHeader/>
          <w:ins w:id="9245" w:author="CR#4771r1" w:date="2022-04-03T16:55:00Z"/>
        </w:trPr>
        <w:tc>
          <w:tcPr>
            <w:tcW w:w="9639" w:type="dxa"/>
          </w:tcPr>
          <w:p w14:paraId="2CE41252" w14:textId="4DBE53F0" w:rsidR="009A00AF" w:rsidRPr="00566759" w:rsidRDefault="00C77316">
            <w:pPr>
              <w:pStyle w:val="TAH"/>
              <w:rPr>
                <w:ins w:id="9246" w:author="CR#4771r1" w:date="2022-04-03T16:55:00Z"/>
                <w:lang w:eastAsia="en-GB"/>
              </w:rPr>
              <w:pPrChange w:id="9247" w:author="CR#4771r1" w:date="2022-04-03T16:56:00Z">
                <w:pPr>
                  <w:keepNext/>
                  <w:keepLines/>
                  <w:spacing w:after="0"/>
                  <w:jc w:val="center"/>
                </w:pPr>
              </w:pPrChange>
            </w:pPr>
            <w:ins w:id="9248" w:author="CR#4771r1" w:date="2022-04-04T00:28:00Z">
              <w:r>
                <w:rPr>
                  <w:i/>
                  <w:iCs/>
                  <w:lang w:eastAsia="en-GB"/>
                </w:rPr>
                <w:t>SystemInformationBlockType31</w:t>
              </w:r>
            </w:ins>
            <w:ins w:id="9249" w:author="CR#4771r1" w:date="2022-04-03T16:55:00Z">
              <w:r w:rsidR="009A00AF" w:rsidRPr="00566759">
                <w:rPr>
                  <w:lang w:eastAsia="en-GB"/>
                </w:rPr>
                <w:t xml:space="preserve"> </w:t>
              </w:r>
              <w:r w:rsidR="009A00AF" w:rsidRPr="00566759">
                <w:rPr>
                  <w:iCs/>
                  <w:lang w:eastAsia="en-GB"/>
                </w:rPr>
                <w:t>field descriptions</w:t>
              </w:r>
            </w:ins>
          </w:p>
        </w:tc>
      </w:tr>
      <w:tr w:rsidR="009A00AF" w:rsidRPr="007F1467" w:rsidDel="00DD7766" w14:paraId="488BEB73" w14:textId="77777777" w:rsidTr="00D676EA">
        <w:trPr>
          <w:cantSplit/>
          <w:ins w:id="9250"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D676EA">
            <w:pPr>
              <w:pStyle w:val="TAL"/>
              <w:rPr>
                <w:ins w:id="9251" w:author="CR#4771r1" w:date="2022-04-03T16:55:00Z"/>
                <w:b/>
                <w:bCs/>
                <w:i/>
                <w:iCs/>
                <w:kern w:val="2"/>
              </w:rPr>
            </w:pPr>
            <w:ins w:id="9252" w:author="CR#4771r1" w:date="2022-04-03T16:55:00Z">
              <w:r w:rsidRPr="007F1467">
                <w:rPr>
                  <w:b/>
                  <w:bCs/>
                  <w:i/>
                  <w:iCs/>
                  <w:kern w:val="2"/>
                </w:rPr>
                <w:t>epochTime</w:t>
              </w:r>
            </w:ins>
          </w:p>
          <w:p w14:paraId="50D2FB02" w14:textId="77777777" w:rsidR="009A00AF" w:rsidRPr="007F1467" w:rsidRDefault="009A00AF" w:rsidP="00D676EA">
            <w:pPr>
              <w:pStyle w:val="TAL"/>
              <w:rPr>
                <w:ins w:id="9253" w:author="CR#4771r1" w:date="2022-04-03T16:55:00Z"/>
              </w:rPr>
            </w:pPr>
            <w:ins w:id="9254" w:author="CR#4771r1" w:date="2022-04-03T16:55:00Z">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ins>
          </w:p>
          <w:p w14:paraId="48F46BBE" w14:textId="77777777" w:rsidR="009A00AF" w:rsidRPr="007F1467" w:rsidRDefault="009A00AF" w:rsidP="00D676EA">
            <w:pPr>
              <w:pStyle w:val="TAL"/>
              <w:rPr>
                <w:ins w:id="9255" w:author="CR#4771r1" w:date="2022-04-03T16:55:00Z"/>
              </w:rPr>
            </w:pPr>
            <w:ins w:id="9256" w:author="CR#4771r1" w:date="2022-04-03T16:55: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63D64711" w14:textId="5A257AAF" w:rsidR="009A00AF" w:rsidRDefault="009A00AF" w:rsidP="00D676EA">
            <w:pPr>
              <w:pStyle w:val="TAL"/>
              <w:rPr>
                <w:ins w:id="9257" w:author="CR#4771r1" w:date="2022-04-03T16:55:00Z"/>
                <w:lang w:eastAsia="en-GB"/>
              </w:rPr>
            </w:pPr>
            <w:ins w:id="9258" w:author="CR#4771r1" w:date="2022-04-03T16:55:00Z">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ins>
            <w:ins w:id="9259" w:author="CR#4771r1" w:date="2022-04-04T00:36:00Z">
              <w:r w:rsidR="00C77316">
                <w:rPr>
                  <w:rFonts w:eastAsia="PMingLiU"/>
                  <w:lang w:eastAsia="en-US"/>
                </w:rPr>
                <w:t>SIB31</w:t>
              </w:r>
            </w:ins>
            <w:ins w:id="9260" w:author="CR#4771r1" w:date="2022-04-03T16:55:00Z">
              <w:r w:rsidRPr="007F1467">
                <w:rPr>
                  <w:rFonts w:eastAsia="PMingLiU"/>
                  <w:lang w:eastAsia="en-US"/>
                </w:rPr>
                <w:t xml:space="preserve"> is transmitted</w:t>
              </w:r>
              <w:r w:rsidRPr="007F1467">
                <w:rPr>
                  <w:lang w:eastAsia="en-GB"/>
                </w:rPr>
                <w:t>.</w:t>
              </w:r>
            </w:ins>
          </w:p>
          <w:p w14:paraId="2E71385C" w14:textId="26102276" w:rsidR="009A00AF" w:rsidRPr="00EB04BB" w:rsidDel="00DD7766" w:rsidRDefault="009A00AF" w:rsidP="00D676EA">
            <w:pPr>
              <w:pStyle w:val="TAL"/>
              <w:rPr>
                <w:ins w:id="9261" w:author="CR#4771r1" w:date="2022-04-03T16:55:00Z"/>
              </w:rPr>
            </w:pPr>
            <w:ins w:id="9262" w:author="CR#4771r1" w:date="2022-04-03T16:55:00Z">
              <w:r>
                <w:rPr>
                  <w:lang w:eastAsia="en-GB"/>
                </w:rPr>
                <w:t xml:space="preserve">E-UTRAN always includes </w:t>
              </w:r>
              <w:r w:rsidRPr="006A2228">
                <w:rPr>
                  <w:i/>
                  <w:lang w:eastAsia="en-GB"/>
                </w:rPr>
                <w:t>epochTime</w:t>
              </w:r>
              <w:r>
                <w:rPr>
                  <w:lang w:eastAsia="en-GB"/>
                </w:rPr>
                <w:t xml:space="preserve"> when </w:t>
              </w:r>
            </w:ins>
            <w:ins w:id="9263" w:author="CR#4771r1" w:date="2022-04-04T00:28:00Z">
              <w:r w:rsidR="00C77316">
                <w:rPr>
                  <w:i/>
                  <w:lang w:eastAsia="en-GB"/>
                </w:rPr>
                <w:t>SystemInformationBlockType31</w:t>
              </w:r>
            </w:ins>
            <w:ins w:id="9264" w:author="CR#4771r1" w:date="2022-04-03T16:55:00Z">
              <w:r>
                <w:rPr>
                  <w:lang w:eastAsia="en-GB"/>
                </w:rPr>
                <w:t xml:space="preserve"> is provided through dedicated signalling.</w:t>
              </w:r>
            </w:ins>
          </w:p>
        </w:tc>
      </w:tr>
      <w:tr w:rsidR="009A00AF" w:rsidRPr="007F1467" w14:paraId="0802E28B" w14:textId="77777777" w:rsidTr="00D676EA">
        <w:trPr>
          <w:cantSplit/>
          <w:ins w:id="9265"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D676EA">
            <w:pPr>
              <w:pStyle w:val="TAL"/>
              <w:rPr>
                <w:ins w:id="9266" w:author="CR#4771r1" w:date="2022-04-03T16:55:00Z"/>
                <w:b/>
                <w:bCs/>
                <w:i/>
                <w:iCs/>
                <w:kern w:val="2"/>
              </w:rPr>
            </w:pPr>
            <w:ins w:id="9267" w:author="CR#4771r1" w:date="2022-04-03T16:55:00Z">
              <w:r w:rsidRPr="007F1467">
                <w:rPr>
                  <w:b/>
                  <w:bCs/>
                  <w:i/>
                  <w:iCs/>
                  <w:kern w:val="2"/>
                </w:rPr>
                <w:t>k-Mac</w:t>
              </w:r>
            </w:ins>
          </w:p>
          <w:p w14:paraId="0631048E" w14:textId="77777777" w:rsidR="009A00AF" w:rsidRPr="007F1467" w:rsidRDefault="009A00AF" w:rsidP="00D676EA">
            <w:pPr>
              <w:pStyle w:val="TAL"/>
              <w:rPr>
                <w:ins w:id="9268" w:author="CR#4771r1" w:date="2022-04-03T16:55:00Z"/>
              </w:rPr>
            </w:pPr>
            <w:ins w:id="9269" w:author="CR#4771r1" w:date="2022-04-03T16:55:00Z">
              <w:r w:rsidRPr="007F1467">
                <w:t xml:space="preserve">Scheduling offset used when downlink and uplink frame timing are not aligned at the eNB, see TS 36.213 [23]. </w:t>
              </w:r>
              <w:r>
                <w:t>Unit in</w:t>
              </w:r>
              <w:r w:rsidRPr="0057405B">
                <w:t xml:space="preserve"> number of slots for a given subcarrier spacing</w:t>
              </w:r>
              <w:r>
                <w:t>.</w:t>
              </w:r>
            </w:ins>
          </w:p>
          <w:p w14:paraId="21886121" w14:textId="77777777" w:rsidR="009A00AF" w:rsidRPr="007F1467" w:rsidRDefault="009A00AF" w:rsidP="00D676EA">
            <w:pPr>
              <w:pStyle w:val="TAL"/>
              <w:rPr>
                <w:ins w:id="9270" w:author="CR#4771r1" w:date="2022-04-03T16:55:00Z"/>
              </w:rPr>
            </w:pPr>
            <w:ins w:id="9271" w:author="CR#4771r1" w:date="2022-04-03T16:55:00Z">
              <w:r w:rsidRPr="007F1467">
                <w:t>If the field if absent, the UE uses the (default) value of 0.</w:t>
              </w:r>
            </w:ins>
          </w:p>
        </w:tc>
      </w:tr>
      <w:tr w:rsidR="009A00AF" w:rsidRPr="007F1467" w14:paraId="7E89F046" w14:textId="77777777" w:rsidTr="00D676EA">
        <w:trPr>
          <w:cantSplit/>
          <w:ins w:id="9272"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D676EA">
            <w:pPr>
              <w:pStyle w:val="TAL"/>
              <w:rPr>
                <w:ins w:id="9273" w:author="CR#4771r1" w:date="2022-04-03T16:55:00Z"/>
                <w:b/>
                <w:bCs/>
                <w:i/>
                <w:iCs/>
                <w:kern w:val="2"/>
              </w:rPr>
            </w:pPr>
            <w:ins w:id="9274" w:author="CR#4771r1" w:date="2022-04-03T16:55:00Z">
              <w:r w:rsidRPr="007F1467">
                <w:rPr>
                  <w:b/>
                  <w:bCs/>
                  <w:i/>
                  <w:iCs/>
                  <w:kern w:val="2"/>
                </w:rPr>
                <w:t>k-Offset</w:t>
              </w:r>
            </w:ins>
          </w:p>
          <w:p w14:paraId="7959A132" w14:textId="77777777" w:rsidR="009A00AF" w:rsidRPr="007F1467" w:rsidRDefault="009A00AF" w:rsidP="00D676EA">
            <w:pPr>
              <w:pStyle w:val="TAL"/>
              <w:rPr>
                <w:ins w:id="9275" w:author="CR#4771r1" w:date="2022-04-03T16:55:00Z"/>
              </w:rPr>
            </w:pPr>
            <w:ins w:id="9276" w:author="CR#4771r1" w:date="2022-04-03T16:55:00Z">
              <w:r w:rsidRPr="007F1467">
                <w:t>Scheduling offset used in the timing relationships in NTN, see TS 36.213 [23]. Unit in ms.</w:t>
              </w:r>
            </w:ins>
          </w:p>
        </w:tc>
      </w:tr>
      <w:tr w:rsidR="009A00AF" w:rsidRPr="007F1467" w14:paraId="3E652C72" w14:textId="77777777" w:rsidTr="00D676EA">
        <w:trPr>
          <w:cantSplit/>
          <w:ins w:id="9277"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D676EA">
            <w:pPr>
              <w:pStyle w:val="TAL"/>
              <w:rPr>
                <w:ins w:id="9278" w:author="CR#4771r1" w:date="2022-04-03T16:55:00Z"/>
                <w:b/>
                <w:bCs/>
                <w:i/>
                <w:iCs/>
                <w:kern w:val="2"/>
              </w:rPr>
            </w:pPr>
            <w:ins w:id="9279" w:author="CR#4771r1" w:date="2022-04-03T16:55:00Z">
              <w:r w:rsidRPr="007F1467">
                <w:rPr>
                  <w:b/>
                  <w:bCs/>
                  <w:i/>
                  <w:iCs/>
                  <w:kern w:val="2"/>
                </w:rPr>
                <w:t>nta-Common</w:t>
              </w:r>
            </w:ins>
          </w:p>
          <w:p w14:paraId="2F2EF7CF" w14:textId="77777777" w:rsidR="009A00AF" w:rsidRPr="007F1467" w:rsidRDefault="009A00AF" w:rsidP="00D676EA">
            <w:pPr>
              <w:pStyle w:val="TAL"/>
              <w:rPr>
                <w:ins w:id="9280" w:author="CR#4771r1" w:date="2022-04-03T16:55:00Z"/>
              </w:rPr>
            </w:pPr>
            <w:ins w:id="9281" w:author="CR#4771r1" w:date="2022-04-03T16:55:00Z">
              <w:r w:rsidRPr="007F1467">
                <w:t>Network-controlled common TA, see TS 36.213 [23]. Unit of μs.</w:t>
              </w:r>
            </w:ins>
          </w:p>
          <w:p w14:paraId="37E58030" w14:textId="77777777" w:rsidR="009A00AF" w:rsidRPr="007F1467" w:rsidRDefault="009A00AF" w:rsidP="00D676EA">
            <w:pPr>
              <w:pStyle w:val="TAL"/>
              <w:rPr>
                <w:ins w:id="9282" w:author="CR#4771r1" w:date="2022-04-03T16:55:00Z"/>
              </w:rPr>
            </w:pPr>
            <w:ins w:id="9283" w:author="CR#4771r1" w:date="2022-04-03T16:55:00Z">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ins>
          </w:p>
          <w:p w14:paraId="7A738FEB" w14:textId="77777777" w:rsidR="009A00AF" w:rsidRPr="007F1467" w:rsidRDefault="009A00AF" w:rsidP="00D676EA">
            <w:pPr>
              <w:pStyle w:val="TAL"/>
              <w:rPr>
                <w:ins w:id="9284" w:author="CR#4771r1" w:date="2022-04-03T16:55:00Z"/>
              </w:rPr>
            </w:pPr>
            <w:ins w:id="9285" w:author="CR#4771r1" w:date="2022-04-03T16:55:00Z">
              <w:r w:rsidRPr="007F1467">
                <w:rPr>
                  <w:lang w:eastAsia="en-GB"/>
                </w:rPr>
                <w:t>If the field is absent, the UE uses the (default) value of 0.</w:t>
              </w:r>
            </w:ins>
          </w:p>
        </w:tc>
      </w:tr>
      <w:tr w:rsidR="009A00AF" w:rsidRPr="007F1467" w14:paraId="4131BBA0" w14:textId="77777777" w:rsidTr="00D676EA">
        <w:trPr>
          <w:cantSplit/>
          <w:ins w:id="9286"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D676EA">
            <w:pPr>
              <w:pStyle w:val="TAL"/>
              <w:rPr>
                <w:ins w:id="9287" w:author="CR#4771r1" w:date="2022-04-03T16:55:00Z"/>
                <w:b/>
                <w:bCs/>
                <w:i/>
                <w:iCs/>
                <w:kern w:val="2"/>
              </w:rPr>
            </w:pPr>
            <w:ins w:id="9288" w:author="CR#4771r1" w:date="2022-04-03T16:55:00Z">
              <w:r w:rsidRPr="007F1467">
                <w:rPr>
                  <w:b/>
                  <w:bCs/>
                  <w:i/>
                  <w:iCs/>
                  <w:kern w:val="2"/>
                </w:rPr>
                <w:t>nta-CommonDrift</w:t>
              </w:r>
            </w:ins>
          </w:p>
          <w:p w14:paraId="6B3ED88E" w14:textId="77777777" w:rsidR="009A00AF" w:rsidRPr="007F1467" w:rsidRDefault="009A00AF" w:rsidP="00D676EA">
            <w:pPr>
              <w:pStyle w:val="TAL"/>
              <w:rPr>
                <w:ins w:id="9289" w:author="CR#4771r1" w:date="2022-04-03T16:55:00Z"/>
              </w:rPr>
            </w:pPr>
            <w:ins w:id="9290" w:author="CR#4771r1" w:date="2022-04-03T16:55:00Z">
              <w:r w:rsidRPr="007F1467">
                <w:t>Drift rate of the common TA, see TS 36.213 [23]. Unit of μs/s.</w:t>
              </w:r>
            </w:ins>
          </w:p>
          <w:p w14:paraId="6506BD8A" w14:textId="77777777" w:rsidR="009A00AF" w:rsidRPr="007F1467" w:rsidRDefault="009A00AF" w:rsidP="00D676EA">
            <w:pPr>
              <w:pStyle w:val="TAL"/>
              <w:rPr>
                <w:ins w:id="9291" w:author="CR#4771r1" w:date="2022-04-03T16:55:00Z"/>
              </w:rPr>
            </w:pPr>
            <w:ins w:id="9292" w:author="CR#4771r1" w:date="2022-04-03T16:55:00Z">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ins>
          </w:p>
          <w:p w14:paraId="4EA23E02" w14:textId="77777777" w:rsidR="009A00AF" w:rsidRPr="007F1467" w:rsidRDefault="009A00AF" w:rsidP="00D676EA">
            <w:pPr>
              <w:pStyle w:val="TAL"/>
              <w:rPr>
                <w:ins w:id="9293" w:author="CR#4771r1" w:date="2022-04-03T16:55:00Z"/>
              </w:rPr>
            </w:pPr>
            <w:ins w:id="9294" w:author="CR#4771r1" w:date="2022-04-03T16:55:00Z">
              <w:r w:rsidRPr="007F1467">
                <w:rPr>
                  <w:lang w:eastAsia="en-GB"/>
                </w:rPr>
                <w:t>If the field is absent, the UE uses the (default) value of 0.</w:t>
              </w:r>
            </w:ins>
          </w:p>
        </w:tc>
      </w:tr>
      <w:tr w:rsidR="009A00AF" w:rsidRPr="007F1467" w14:paraId="26EBBB70" w14:textId="77777777" w:rsidTr="00D676EA">
        <w:trPr>
          <w:cantSplit/>
          <w:ins w:id="9295"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D676EA">
            <w:pPr>
              <w:pStyle w:val="TAL"/>
              <w:rPr>
                <w:ins w:id="9296" w:author="CR#4771r1" w:date="2022-04-03T16:55:00Z"/>
                <w:b/>
                <w:bCs/>
                <w:i/>
                <w:iCs/>
                <w:kern w:val="2"/>
              </w:rPr>
            </w:pPr>
            <w:ins w:id="9297" w:author="CR#4771r1" w:date="2022-04-03T16:55:00Z">
              <w:r w:rsidRPr="007F1467">
                <w:rPr>
                  <w:b/>
                  <w:bCs/>
                  <w:i/>
                  <w:iCs/>
                  <w:kern w:val="2"/>
                </w:rPr>
                <w:t>nta-CommonDriftVariation</w:t>
              </w:r>
            </w:ins>
          </w:p>
          <w:p w14:paraId="5CB43BBE" w14:textId="77777777" w:rsidR="009A00AF" w:rsidRPr="007F1467" w:rsidRDefault="009A00AF" w:rsidP="00D676EA">
            <w:pPr>
              <w:pStyle w:val="TAL"/>
              <w:rPr>
                <w:ins w:id="9298" w:author="CR#4771r1" w:date="2022-04-03T16:55:00Z"/>
              </w:rPr>
            </w:pPr>
            <w:ins w:id="9299" w:author="CR#4771r1" w:date="2022-04-03T16:55:00Z">
              <w:r w:rsidRPr="007F1467">
                <w:t>Drift rate variation of the common TA, see TS 36.213 [23]. Unit of μs/s</w:t>
              </w:r>
              <w:r w:rsidRPr="007F1467">
                <w:rPr>
                  <w:vertAlign w:val="superscript"/>
                </w:rPr>
                <w:t>2</w:t>
              </w:r>
              <w:r w:rsidRPr="007F1467">
                <w:t>.</w:t>
              </w:r>
            </w:ins>
          </w:p>
          <w:p w14:paraId="0964DB31" w14:textId="77777777" w:rsidR="009A00AF" w:rsidRPr="007F1467" w:rsidRDefault="009A00AF" w:rsidP="00D676EA">
            <w:pPr>
              <w:pStyle w:val="TAL"/>
              <w:rPr>
                <w:ins w:id="9300" w:author="CR#4771r1" w:date="2022-04-03T16:55:00Z"/>
              </w:rPr>
            </w:pPr>
            <w:ins w:id="9301" w:author="CR#4771r1" w:date="2022-04-03T16:55:00Z">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ins>
          </w:p>
          <w:p w14:paraId="7D39A13E" w14:textId="77777777" w:rsidR="009A00AF" w:rsidRPr="007F1467" w:rsidRDefault="009A00AF" w:rsidP="00D676EA">
            <w:pPr>
              <w:pStyle w:val="TAL"/>
              <w:rPr>
                <w:ins w:id="9302" w:author="CR#4771r1" w:date="2022-04-03T16:55:00Z"/>
              </w:rPr>
            </w:pPr>
            <w:ins w:id="9303" w:author="CR#4771r1" w:date="2022-04-03T16:55:00Z">
              <w:r w:rsidRPr="007F1467">
                <w:rPr>
                  <w:lang w:eastAsia="en-GB"/>
                </w:rPr>
                <w:t>If the field is absent, the UE uses the (default) value of 0.</w:t>
              </w:r>
            </w:ins>
          </w:p>
        </w:tc>
      </w:tr>
      <w:tr w:rsidR="009A00AF" w:rsidRPr="00BD3869" w14:paraId="74827ADE" w14:textId="77777777" w:rsidTr="00D676EA">
        <w:trPr>
          <w:cantSplit/>
          <w:ins w:id="9304"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D676EA">
            <w:pPr>
              <w:pStyle w:val="TAL"/>
              <w:rPr>
                <w:ins w:id="9305" w:author="CR#4771r1" w:date="2022-04-03T16:55:00Z"/>
                <w:b/>
                <w:bCs/>
                <w:i/>
                <w:iCs/>
                <w:kern w:val="2"/>
              </w:rPr>
            </w:pPr>
            <w:ins w:id="9306" w:author="CR#4771r1" w:date="2022-04-03T16:55:00Z">
              <w:r>
                <w:rPr>
                  <w:b/>
                  <w:bCs/>
                  <w:i/>
                  <w:iCs/>
                  <w:kern w:val="2"/>
                </w:rPr>
                <w:t>orbitalParameters</w:t>
              </w:r>
            </w:ins>
          </w:p>
          <w:p w14:paraId="7815B9B6" w14:textId="77777777" w:rsidR="009A00AF" w:rsidRPr="00BD3869" w:rsidRDefault="009A00AF" w:rsidP="00D676EA">
            <w:pPr>
              <w:pStyle w:val="TAL"/>
              <w:rPr>
                <w:ins w:id="9307" w:author="CR#4771r1" w:date="2022-04-03T16:55:00Z"/>
                <w:bCs/>
                <w:iCs/>
                <w:kern w:val="2"/>
              </w:rPr>
            </w:pPr>
            <w:ins w:id="9308" w:author="CR#4771r1" w:date="2022-04-03T16:55:00Z">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ins>
          </w:p>
        </w:tc>
      </w:tr>
      <w:tr w:rsidR="009A00AF" w:rsidRPr="00C40920" w14:paraId="64271CBF" w14:textId="77777777" w:rsidTr="00D676EA">
        <w:trPr>
          <w:cantSplit/>
          <w:ins w:id="9309"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D676EA">
            <w:pPr>
              <w:pStyle w:val="TAL"/>
              <w:rPr>
                <w:ins w:id="9310" w:author="CR#4771r1" w:date="2022-04-03T16:55:00Z"/>
                <w:b/>
                <w:bCs/>
                <w:i/>
                <w:iCs/>
                <w:kern w:val="2"/>
              </w:rPr>
            </w:pPr>
            <w:ins w:id="9311" w:author="CR#4771r1" w:date="2022-04-03T16:55:00Z">
              <w:r>
                <w:rPr>
                  <w:b/>
                  <w:bCs/>
                  <w:i/>
                  <w:iCs/>
                  <w:kern w:val="2"/>
                </w:rPr>
                <w:t>stateVectors</w:t>
              </w:r>
            </w:ins>
          </w:p>
          <w:p w14:paraId="2BDD4EDC" w14:textId="77777777" w:rsidR="009A00AF" w:rsidRPr="00C40920" w:rsidRDefault="009A00AF" w:rsidP="00D676EA">
            <w:pPr>
              <w:pStyle w:val="TAL"/>
              <w:rPr>
                <w:ins w:id="9312" w:author="CR#4771r1" w:date="2022-04-03T16:55:00Z"/>
                <w:bCs/>
                <w:iCs/>
                <w:kern w:val="2"/>
              </w:rPr>
            </w:pPr>
            <w:ins w:id="9313" w:author="CR#4771r1" w:date="2022-04-03T16:55:00Z">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ins>
          </w:p>
        </w:tc>
      </w:tr>
      <w:tr w:rsidR="009A00AF" w:rsidRPr="00ED7A37" w14:paraId="78CF8EA7" w14:textId="77777777" w:rsidTr="00D676EA">
        <w:trPr>
          <w:cantSplit/>
          <w:ins w:id="9314"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D676EA">
            <w:pPr>
              <w:pStyle w:val="TAL"/>
              <w:rPr>
                <w:ins w:id="9315" w:author="CR#4771r1" w:date="2022-04-03T16:55:00Z"/>
                <w:b/>
                <w:bCs/>
                <w:i/>
                <w:iCs/>
                <w:kern w:val="2"/>
                <w:lang w:eastAsia="en-GB"/>
              </w:rPr>
            </w:pPr>
            <w:ins w:id="9316" w:author="CR#4771r1" w:date="2022-04-03T16:55:00Z">
              <w:r>
                <w:rPr>
                  <w:b/>
                  <w:bCs/>
                  <w:i/>
                  <w:iCs/>
                  <w:kern w:val="2"/>
                  <w:lang w:eastAsia="en-GB"/>
                </w:rPr>
                <w:t>ul-SyncValidationDuration</w:t>
              </w:r>
            </w:ins>
          </w:p>
          <w:p w14:paraId="07FBEE0E" w14:textId="77777777" w:rsidR="009A00AF" w:rsidRDefault="009A00AF" w:rsidP="00D676EA">
            <w:pPr>
              <w:pStyle w:val="TAL"/>
              <w:rPr>
                <w:ins w:id="9317" w:author="CR#4771r1" w:date="2022-04-03T16:55:00Z"/>
              </w:rPr>
            </w:pPr>
            <w:ins w:id="9318" w:author="CR#4771r1" w:date="2022-04-03T16:55:00Z">
              <w:r>
                <w:t>Validity duration of the satellite ephemeris data and common TA parameters, i.e. maximum time during which the UE can apply the satellite ephemeris without acquiring new satellite ephemeris, see TS 36.213 [23]. Unit in s.</w:t>
              </w:r>
            </w:ins>
          </w:p>
          <w:p w14:paraId="66E84C9A" w14:textId="77777777" w:rsidR="009A00AF" w:rsidRPr="00ED7A37" w:rsidRDefault="009A00AF" w:rsidP="00D676EA">
            <w:pPr>
              <w:pStyle w:val="TAL"/>
              <w:rPr>
                <w:ins w:id="9319" w:author="CR#4771r1" w:date="2022-04-03T16:55:00Z"/>
                <w:lang w:eastAsia="en-GB"/>
              </w:rPr>
            </w:pPr>
            <w:ins w:id="9320" w:author="CR#4771r1" w:date="2022-04-03T16:55: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4DA08D49" w14:textId="77777777" w:rsidR="009A00AF" w:rsidRDefault="009A00AF" w:rsidP="009A00AF">
      <w:pPr>
        <w:keepLines/>
        <w:ind w:left="1135" w:hanging="851"/>
        <w:rPr>
          <w:ins w:id="9321" w:author="CR#4771r1" w:date="2022-04-03T16:55:00Z"/>
          <w:bCs/>
          <w:iCs/>
          <w:color w:val="FF0000"/>
        </w:rPr>
      </w:pPr>
    </w:p>
    <w:p w14:paraId="235903A9" w14:textId="7CDEF415" w:rsidR="009A00AF" w:rsidRPr="00566759" w:rsidRDefault="009A00AF">
      <w:pPr>
        <w:pStyle w:val="Heading4"/>
        <w:rPr>
          <w:ins w:id="9322" w:author="CR#4771r1" w:date="2022-04-03T16:55:00Z"/>
        </w:rPr>
        <w:pPrChange w:id="9323" w:author="CR#4771r1" w:date="2022-04-03T16:56:00Z">
          <w:pPr>
            <w:keepNext/>
            <w:keepLines/>
            <w:spacing w:before="120"/>
            <w:ind w:left="1418" w:hanging="1418"/>
            <w:outlineLvl w:val="3"/>
          </w:pPr>
        </w:pPrChange>
      </w:pPr>
      <w:ins w:id="9324" w:author="CR#4771r1" w:date="2022-04-03T16:55:00Z">
        <w:r w:rsidRPr="00566759">
          <w:t>–</w:t>
        </w:r>
        <w:r w:rsidRPr="00566759">
          <w:tab/>
        </w:r>
      </w:ins>
      <w:ins w:id="9325" w:author="CR#4771r1" w:date="2022-04-04T00:38:00Z">
        <w:r w:rsidR="00C77316">
          <w:rPr>
            <w:i/>
            <w:iCs/>
          </w:rPr>
          <w:t>SystemInformationBlockType32</w:t>
        </w:r>
      </w:ins>
    </w:p>
    <w:p w14:paraId="28EE3194" w14:textId="6A46E2EE" w:rsidR="009A00AF" w:rsidRPr="00566759" w:rsidRDefault="009A00AF" w:rsidP="009A00AF">
      <w:pPr>
        <w:rPr>
          <w:ins w:id="9326" w:author="CR#4771r1" w:date="2022-04-03T16:55:00Z"/>
        </w:rPr>
      </w:pPr>
      <w:ins w:id="9327" w:author="CR#4771r1" w:date="2022-04-03T16:55:00Z">
        <w:r w:rsidRPr="00566759">
          <w:t xml:space="preserve">The IE </w:t>
        </w:r>
      </w:ins>
      <w:ins w:id="9328" w:author="CR#4771r1" w:date="2022-04-04T00:38:00Z">
        <w:r w:rsidR="00C77316">
          <w:rPr>
            <w:i/>
          </w:rPr>
          <w:t>SystemInformationBlockType32</w:t>
        </w:r>
      </w:ins>
      <w:ins w:id="9329" w:author="CR#4771r1" w:date="2022-04-03T16:55:00Z">
        <w:r w:rsidRPr="00566759">
          <w:t xml:space="preserve"> contains satellite assistance information</w:t>
        </w:r>
        <w:r>
          <w:t xml:space="preserve"> for prediction of discontinuous coverage</w:t>
        </w:r>
        <w:r w:rsidRPr="00566759">
          <w:t>.</w:t>
        </w:r>
      </w:ins>
    </w:p>
    <w:p w14:paraId="54F0C3AB" w14:textId="336A1734" w:rsidR="009A00AF" w:rsidRPr="00566759" w:rsidRDefault="00C77316">
      <w:pPr>
        <w:pStyle w:val="TH"/>
        <w:rPr>
          <w:ins w:id="9330" w:author="CR#4771r1" w:date="2022-04-03T16:55:00Z"/>
        </w:rPr>
        <w:pPrChange w:id="9331" w:author="CR#4771r1" w:date="2022-04-03T16:57:00Z">
          <w:pPr>
            <w:keepNext/>
            <w:keepLines/>
            <w:spacing w:before="60"/>
            <w:jc w:val="center"/>
          </w:pPr>
        </w:pPrChange>
      </w:pPr>
      <w:ins w:id="9332" w:author="CR#4771r1" w:date="2022-04-04T00:38:00Z">
        <w:r>
          <w:rPr>
            <w:i/>
            <w:iCs/>
          </w:rPr>
          <w:t>SystemInformationBlockType32</w:t>
        </w:r>
      </w:ins>
      <w:ins w:id="9333" w:author="CR#4771r1" w:date="2022-04-03T16:55:00Z">
        <w:r w:rsidR="009A00AF" w:rsidRPr="00566759">
          <w:t xml:space="preserve"> information element</w:t>
        </w:r>
      </w:ins>
    </w:p>
    <w:p w14:paraId="338F6D36" w14:textId="77777777" w:rsidR="009A00AF" w:rsidRPr="00566759" w:rsidRDefault="009A00AF" w:rsidP="009A00AF">
      <w:pPr>
        <w:pStyle w:val="PL"/>
        <w:shd w:val="clear" w:color="auto" w:fill="E6E6E6"/>
        <w:rPr>
          <w:ins w:id="9334" w:author="CR#4771r1" w:date="2022-04-03T16:55:00Z"/>
        </w:rPr>
      </w:pPr>
      <w:ins w:id="9335" w:author="CR#4771r1" w:date="2022-04-03T16:55:00Z">
        <w:r w:rsidRPr="00566759">
          <w:t>-- ASN1START</w:t>
        </w:r>
      </w:ins>
    </w:p>
    <w:p w14:paraId="205D6E49" w14:textId="77777777" w:rsidR="009A00AF" w:rsidRPr="00566759" w:rsidRDefault="009A00AF" w:rsidP="009A00AF">
      <w:pPr>
        <w:pStyle w:val="PL"/>
        <w:shd w:val="clear" w:color="auto" w:fill="E6E6E6"/>
        <w:rPr>
          <w:ins w:id="9336" w:author="CR#4771r1" w:date="2022-04-03T16:55:00Z"/>
        </w:rPr>
      </w:pPr>
    </w:p>
    <w:p w14:paraId="3B5CACCE" w14:textId="119EEA16" w:rsidR="009A00AF" w:rsidRPr="00566759" w:rsidRDefault="00C77316" w:rsidP="009A00AF">
      <w:pPr>
        <w:pStyle w:val="PL"/>
        <w:shd w:val="clear" w:color="auto" w:fill="E6E6E6"/>
        <w:rPr>
          <w:ins w:id="9337" w:author="CR#4771r1" w:date="2022-04-03T16:55:00Z"/>
        </w:rPr>
      </w:pPr>
      <w:ins w:id="9338" w:author="CR#4771r1" w:date="2022-04-04T00:38:00Z">
        <w:r>
          <w:t>SystemInformationBlockType32</w:t>
        </w:r>
      </w:ins>
      <w:ins w:id="9339" w:author="CR#4771r1" w:date="2022-04-03T16:55:00Z">
        <w:r w:rsidR="009A00AF" w:rsidRPr="00566759">
          <w:t>-r17 ::= SEQUENCE {</w:t>
        </w:r>
      </w:ins>
    </w:p>
    <w:p w14:paraId="6D5E1CD8" w14:textId="77777777" w:rsidR="009A00AF" w:rsidRDefault="009A00AF" w:rsidP="009A00AF">
      <w:pPr>
        <w:pStyle w:val="PL"/>
        <w:shd w:val="clear" w:color="auto" w:fill="E6E6E6"/>
        <w:rPr>
          <w:ins w:id="9340" w:author="CR#4771r1" w:date="2022-04-03T16:55:00Z"/>
        </w:rPr>
      </w:pPr>
      <w:ins w:id="9341" w:author="CR#4771r1" w:date="2022-04-03T16:55:00Z">
        <w:r>
          <w:tab/>
          <w:t>satelliteInfoList-r17</w:t>
        </w:r>
        <w:r>
          <w:tab/>
        </w:r>
        <w:r>
          <w:tab/>
        </w:r>
        <w:r>
          <w:tab/>
        </w:r>
        <w:r>
          <w:tab/>
          <w:t>SatelliteInfoList-r17</w:t>
        </w:r>
        <w:r>
          <w:tab/>
          <w:t>OPTIONAL,</w:t>
        </w:r>
        <w:r>
          <w:tab/>
          <w:t>-- Need OR</w:t>
        </w:r>
      </w:ins>
    </w:p>
    <w:p w14:paraId="4E858BA5" w14:textId="77777777" w:rsidR="009A00AF" w:rsidRPr="00566759" w:rsidRDefault="009A00AF" w:rsidP="009A00AF">
      <w:pPr>
        <w:pStyle w:val="PL"/>
        <w:shd w:val="clear" w:color="auto" w:fill="E6E6E6"/>
        <w:rPr>
          <w:ins w:id="9342" w:author="CR#4771r1" w:date="2022-04-03T16:55:00Z"/>
        </w:rPr>
      </w:pPr>
      <w:ins w:id="9343" w:author="CR#4771r1" w:date="2022-04-03T16:55: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744B1879" w14:textId="77777777" w:rsidR="009A00AF" w:rsidRPr="00566759" w:rsidRDefault="009A00AF" w:rsidP="009A00AF">
      <w:pPr>
        <w:pStyle w:val="PL"/>
        <w:shd w:val="clear" w:color="auto" w:fill="E6E6E6"/>
        <w:rPr>
          <w:ins w:id="9344" w:author="CR#4771r1" w:date="2022-04-03T16:55:00Z"/>
        </w:rPr>
      </w:pPr>
      <w:ins w:id="9345" w:author="CR#4771r1" w:date="2022-04-03T16:55:00Z">
        <w:r w:rsidRPr="00566759">
          <w:tab/>
          <w:t>...</w:t>
        </w:r>
      </w:ins>
    </w:p>
    <w:p w14:paraId="7FF6CA7F" w14:textId="77777777" w:rsidR="009A00AF" w:rsidRPr="00566759" w:rsidRDefault="009A00AF" w:rsidP="009A00AF">
      <w:pPr>
        <w:pStyle w:val="PL"/>
        <w:shd w:val="clear" w:color="auto" w:fill="E6E6E6"/>
        <w:rPr>
          <w:ins w:id="9346" w:author="CR#4771r1" w:date="2022-04-03T16:55:00Z"/>
        </w:rPr>
      </w:pPr>
      <w:ins w:id="9347" w:author="CR#4771r1" w:date="2022-04-03T16:55:00Z">
        <w:r w:rsidRPr="00566759">
          <w:t>}</w:t>
        </w:r>
      </w:ins>
    </w:p>
    <w:p w14:paraId="39C363BF" w14:textId="77777777" w:rsidR="009A00AF" w:rsidRDefault="009A00AF" w:rsidP="009A00AF">
      <w:pPr>
        <w:pStyle w:val="PL"/>
        <w:shd w:val="clear" w:color="auto" w:fill="E6E6E6"/>
        <w:rPr>
          <w:ins w:id="9348" w:author="CR#4771r1" w:date="2022-04-03T16:55:00Z"/>
        </w:rPr>
      </w:pPr>
    </w:p>
    <w:p w14:paraId="17D668BC" w14:textId="77777777" w:rsidR="009A00AF" w:rsidRDefault="009A00AF" w:rsidP="009A00AF">
      <w:pPr>
        <w:pStyle w:val="PL"/>
        <w:shd w:val="clear" w:color="auto" w:fill="E6E6E6"/>
        <w:rPr>
          <w:ins w:id="9349" w:author="CR#4771r1" w:date="2022-04-03T16:55:00Z"/>
        </w:rPr>
      </w:pPr>
      <w:ins w:id="9350" w:author="CR#4771r1" w:date="2022-04-03T16:55:00Z">
        <w:r>
          <w:t xml:space="preserve">SatelliteInfoList-r17 </w:t>
        </w:r>
        <w:r w:rsidRPr="00566759">
          <w:t xml:space="preserve">::= SEQUENCE </w:t>
        </w:r>
        <w:r w:rsidRPr="00925178">
          <w:t>(SIZE (1..</w:t>
        </w:r>
        <w:r>
          <w:t xml:space="preserve">maxSat-r17)) OF </w:t>
        </w:r>
        <w:r w:rsidRPr="00925178">
          <w:t>SatelliteInfo</w:t>
        </w:r>
        <w:r>
          <w:t>-r17</w:t>
        </w:r>
      </w:ins>
    </w:p>
    <w:p w14:paraId="177CBFAD" w14:textId="77777777" w:rsidR="009A00AF" w:rsidRDefault="009A00AF" w:rsidP="009A00AF">
      <w:pPr>
        <w:pStyle w:val="PL"/>
        <w:shd w:val="clear" w:color="auto" w:fill="E6E6E6"/>
        <w:rPr>
          <w:ins w:id="9351" w:author="CR#4771r1" w:date="2022-04-03T16:55:00Z"/>
        </w:rPr>
      </w:pPr>
    </w:p>
    <w:p w14:paraId="27D21F59" w14:textId="77777777" w:rsidR="009A00AF" w:rsidRDefault="009A00AF" w:rsidP="009A00AF">
      <w:pPr>
        <w:pStyle w:val="PL"/>
        <w:shd w:val="clear" w:color="auto" w:fill="E6E6E6"/>
        <w:rPr>
          <w:ins w:id="9352" w:author="CR#4771r1" w:date="2022-04-03T16:55:00Z"/>
        </w:rPr>
      </w:pPr>
      <w:ins w:id="9353" w:author="CR#4771r1" w:date="2022-04-03T16:55:00Z">
        <w:r w:rsidRPr="00925178">
          <w:t>SatelliteInfo</w:t>
        </w:r>
        <w:r>
          <w:t xml:space="preserve">-r17 </w:t>
        </w:r>
        <w:r w:rsidRPr="00566759">
          <w:t>::= SEQUENCE</w:t>
        </w:r>
        <w:r>
          <w:t xml:space="preserve"> {</w:t>
        </w:r>
      </w:ins>
    </w:p>
    <w:p w14:paraId="43096875" w14:textId="77777777" w:rsidR="009A00AF" w:rsidRDefault="009A00AF" w:rsidP="009A00AF">
      <w:pPr>
        <w:pStyle w:val="PL"/>
        <w:shd w:val="clear" w:color="auto" w:fill="E6E6E6"/>
        <w:rPr>
          <w:ins w:id="9354" w:author="CR#4771r1" w:date="2022-04-03T16:55:00Z"/>
        </w:rPr>
      </w:pPr>
      <w:ins w:id="9355" w:author="CR#4771r1" w:date="2022-04-03T16:55:00Z">
        <w:r w:rsidRPr="00566759">
          <w:tab/>
          <w:t>ephemerisOrbitalParameters-r17</w:t>
        </w:r>
        <w:r>
          <w:tab/>
        </w:r>
        <w:r>
          <w:tab/>
          <w:t>EphemerisOrbitalParameters-r17</w:t>
        </w:r>
        <w:r w:rsidRPr="00566759">
          <w:t>,</w:t>
        </w:r>
        <w:r w:rsidRPr="00566759">
          <w:tab/>
        </w:r>
      </w:ins>
    </w:p>
    <w:p w14:paraId="214CC455" w14:textId="77777777" w:rsidR="003569B3" w:rsidRDefault="009A00AF" w:rsidP="009A00AF">
      <w:pPr>
        <w:pStyle w:val="PL"/>
        <w:shd w:val="clear" w:color="auto" w:fill="E6E6E6"/>
        <w:rPr>
          <w:ins w:id="9356" w:author="Draft v2" w:date="2022-04-06T17:49:00Z"/>
        </w:rPr>
      </w:pPr>
      <w:ins w:id="9357" w:author="CR#4771r1" w:date="2022-04-03T16:57:00Z">
        <w:r w:rsidRPr="009A00AF">
          <w:tab/>
          <w:t>t-Service-r17</w:t>
        </w:r>
        <w:del w:id="9358" w:author="Draft v2" w:date="2022-04-06T16:53:00Z">
          <w:r w:rsidRPr="009A00AF" w:rsidDel="00CE7706">
            <w:delText xml:space="preserve">              </w:delText>
          </w:r>
        </w:del>
      </w:ins>
      <w:ins w:id="9359" w:author="Draft v2" w:date="2022-04-06T16:53:00Z">
        <w:r w:rsidR="00CE7706">
          <w:tab/>
        </w:r>
        <w:r w:rsidR="00CE7706">
          <w:tab/>
        </w:r>
        <w:r w:rsidR="00CE7706">
          <w:tab/>
        </w:r>
        <w:r w:rsidR="00CE7706">
          <w:tab/>
        </w:r>
      </w:ins>
      <w:ins w:id="9360" w:author="CR#4771r1" w:date="2022-04-03T16:57:00Z">
        <w:r w:rsidRPr="009A00AF">
          <w:tab/>
        </w:r>
        <w:r w:rsidRPr="009A00AF">
          <w:tab/>
        </w:r>
        <w:r w:rsidRPr="009A00AF">
          <w:tab/>
          <w:t>TimeUTC-r17</w:t>
        </w:r>
        <w:r w:rsidRPr="009A00AF">
          <w:tab/>
        </w:r>
        <w:r w:rsidRPr="009A00AF">
          <w:tab/>
        </w:r>
        <w:r w:rsidRPr="009A00AF">
          <w:tab/>
        </w:r>
        <w:r w:rsidRPr="009A00AF">
          <w:tab/>
          <w:t>OPTIONAL,</w:t>
        </w:r>
        <w:r w:rsidRPr="009A00AF">
          <w:tab/>
          <w:t>-- Need OR</w:t>
        </w:r>
      </w:ins>
    </w:p>
    <w:p w14:paraId="22C6500F" w14:textId="362C2847" w:rsidR="009A00AF" w:rsidRDefault="003569B3" w:rsidP="009A00AF">
      <w:pPr>
        <w:pStyle w:val="PL"/>
        <w:shd w:val="clear" w:color="auto" w:fill="E6E6E6"/>
        <w:rPr>
          <w:ins w:id="9361" w:author="CR#4771r1" w:date="2022-04-03T16:55:00Z"/>
        </w:rPr>
      </w:pPr>
      <w:ins w:id="9362" w:author="Draft v2" w:date="2022-04-06T17:49:00Z">
        <w:r>
          <w:tab/>
        </w:r>
      </w:ins>
      <w:ins w:id="9363" w:author="CR#4771r1" w:date="2022-04-03T16:55:00Z">
        <w:r w:rsidR="009A00AF">
          <w:t>...</w:t>
        </w:r>
      </w:ins>
    </w:p>
    <w:p w14:paraId="2CFA0E77" w14:textId="77777777" w:rsidR="009A00AF" w:rsidRDefault="009A00AF" w:rsidP="009A00AF">
      <w:pPr>
        <w:pStyle w:val="PL"/>
        <w:shd w:val="clear" w:color="auto" w:fill="E6E6E6"/>
        <w:rPr>
          <w:ins w:id="9364" w:author="CR#4771r1" w:date="2022-04-03T16:55:00Z"/>
        </w:rPr>
      </w:pPr>
      <w:ins w:id="9365" w:author="CR#4771r1" w:date="2022-04-03T16:55:00Z">
        <w:r>
          <w:t>}</w:t>
        </w:r>
      </w:ins>
    </w:p>
    <w:p w14:paraId="1009BBDB" w14:textId="77777777" w:rsidR="009A00AF" w:rsidRPr="00566759" w:rsidRDefault="009A00AF" w:rsidP="009A00AF">
      <w:pPr>
        <w:pStyle w:val="PL"/>
        <w:shd w:val="clear" w:color="auto" w:fill="E6E6E6"/>
        <w:rPr>
          <w:ins w:id="9366" w:author="CR#4771r1" w:date="2022-04-03T16:55:00Z"/>
        </w:rPr>
      </w:pPr>
    </w:p>
    <w:p w14:paraId="6078851E" w14:textId="77777777" w:rsidR="009A00AF" w:rsidRPr="00566759" w:rsidRDefault="009A00AF" w:rsidP="009A00AF">
      <w:pPr>
        <w:pStyle w:val="PL"/>
        <w:shd w:val="clear" w:color="auto" w:fill="E6E6E6"/>
        <w:rPr>
          <w:ins w:id="9367" w:author="CR#4771r1" w:date="2022-04-03T16:55:00Z"/>
        </w:rPr>
      </w:pPr>
      <w:ins w:id="9368" w:author="CR#4771r1" w:date="2022-04-03T16:55:00Z">
        <w:r w:rsidRPr="00566759">
          <w:t>-- ASN1STOP</w:t>
        </w:r>
      </w:ins>
    </w:p>
    <w:p w14:paraId="0A97B175" w14:textId="77777777" w:rsidR="009A00AF" w:rsidRDefault="009A00AF" w:rsidP="009A00AF">
      <w:pPr>
        <w:rPr>
          <w:ins w:id="9369" w:author="CR#4771r1" w:date="2022-04-03T16:55:00Z"/>
          <w:iCs/>
        </w:rPr>
      </w:pPr>
    </w:p>
    <w:p w14:paraId="787F9C02" w14:textId="2423DCE3" w:rsidR="009A00AF" w:rsidRDefault="009A00AF" w:rsidP="009A00AF">
      <w:pPr>
        <w:pStyle w:val="EditorsNote"/>
        <w:rPr>
          <w:ins w:id="9370" w:author="Draft v2" w:date="2022-04-06T16:54:00Z"/>
        </w:rPr>
      </w:pPr>
      <w:ins w:id="9371" w:author="CR#4771r1" w:date="2022-04-03T16:55:00Z">
        <w:r>
          <w:t>Edi</w:t>
        </w:r>
      </w:ins>
      <w:ins w:id="9372" w:author="Draft v2" w:date="2022-04-06T16:54:00Z">
        <w:r w:rsidR="00CE7706">
          <w:t>t</w:t>
        </w:r>
      </w:ins>
      <w:ins w:id="9373" w:author="CR#4771r1" w:date="2022-04-03T16:55:00Z">
        <w:del w:id="9374" w:author="Draft v2" w:date="2022-04-06T16:54:00Z">
          <w:r w:rsidDel="00CE7706">
            <w:delText>r</w:delText>
          </w:r>
        </w:del>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ins>
    </w:p>
    <w:p w14:paraId="0EDDAE49" w14:textId="77777777" w:rsidR="00CE7706" w:rsidRPr="00566759" w:rsidRDefault="00CE7706" w:rsidP="009A00AF">
      <w:pPr>
        <w:pStyle w:val="EditorsNote"/>
        <w:rPr>
          <w:ins w:id="9375" w:author="CR#4771r1" w:date="2022-04-03T16:5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D676EA">
        <w:trPr>
          <w:cantSplit/>
          <w:tblHeader/>
          <w:ins w:id="9376" w:author="CR#4771r1" w:date="2022-04-03T16:55:00Z"/>
        </w:trPr>
        <w:tc>
          <w:tcPr>
            <w:tcW w:w="9639" w:type="dxa"/>
          </w:tcPr>
          <w:p w14:paraId="5290F601" w14:textId="4BC80EB8" w:rsidR="009A00AF" w:rsidRPr="00566759" w:rsidRDefault="00C77316">
            <w:pPr>
              <w:pStyle w:val="TAH"/>
              <w:rPr>
                <w:ins w:id="9377" w:author="CR#4771r1" w:date="2022-04-03T16:55:00Z"/>
                <w:lang w:eastAsia="en-GB"/>
              </w:rPr>
              <w:pPrChange w:id="9378" w:author="CR#4771r1" w:date="2022-04-03T16:57:00Z">
                <w:pPr>
                  <w:keepNext/>
                  <w:keepLines/>
                  <w:spacing w:after="0"/>
                  <w:jc w:val="center"/>
                </w:pPr>
              </w:pPrChange>
            </w:pPr>
            <w:ins w:id="9379" w:author="CR#4771r1" w:date="2022-04-04T00:38:00Z">
              <w:r>
                <w:rPr>
                  <w:i/>
                  <w:iCs/>
                  <w:lang w:eastAsia="en-GB"/>
                </w:rPr>
                <w:t>SystemInformationBlockType32</w:t>
              </w:r>
            </w:ins>
            <w:ins w:id="9380" w:author="CR#4771r1" w:date="2022-04-03T16:55:00Z">
              <w:r w:rsidR="009A00AF" w:rsidRPr="00566759">
                <w:rPr>
                  <w:lang w:eastAsia="en-GB"/>
                </w:rPr>
                <w:t xml:space="preserve"> </w:t>
              </w:r>
              <w:r w:rsidR="009A00AF" w:rsidRPr="00566759">
                <w:rPr>
                  <w:iCs/>
                  <w:lang w:eastAsia="en-GB"/>
                </w:rPr>
                <w:t>field descriptions</w:t>
              </w:r>
            </w:ins>
          </w:p>
        </w:tc>
      </w:tr>
      <w:tr w:rsidR="009A00AF" w:rsidRPr="00C40920" w14:paraId="3F167B9D" w14:textId="77777777" w:rsidTr="00D676EA">
        <w:trPr>
          <w:cantSplit/>
          <w:ins w:id="9381"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D676EA">
            <w:pPr>
              <w:pStyle w:val="TAL"/>
              <w:rPr>
                <w:ins w:id="9382" w:author="CR#4771r1" w:date="2022-04-03T16:55:00Z"/>
                <w:b/>
                <w:bCs/>
                <w:i/>
                <w:iCs/>
                <w:kern w:val="2"/>
              </w:rPr>
            </w:pPr>
            <w:ins w:id="9383" w:author="CR#4771r1" w:date="2022-04-03T16:55:00Z">
              <w:r w:rsidRPr="007F1467">
                <w:rPr>
                  <w:b/>
                  <w:bCs/>
                  <w:i/>
                  <w:iCs/>
                  <w:kern w:val="2"/>
                </w:rPr>
                <w:t>ep</w:t>
              </w:r>
              <w:r>
                <w:rPr>
                  <w:b/>
                  <w:bCs/>
                  <w:i/>
                  <w:iCs/>
                  <w:kern w:val="2"/>
                </w:rPr>
                <w:t>hemerisOrbitalParameters</w:t>
              </w:r>
            </w:ins>
          </w:p>
          <w:p w14:paraId="0905D058" w14:textId="77777777" w:rsidR="009A00AF" w:rsidRPr="00C40920" w:rsidRDefault="009A00AF" w:rsidP="00D676EA">
            <w:pPr>
              <w:pStyle w:val="TAL"/>
              <w:rPr>
                <w:ins w:id="9384" w:author="CR#4771r1" w:date="2022-04-03T16:55:00Z"/>
                <w:bCs/>
                <w:iCs/>
                <w:kern w:val="2"/>
              </w:rPr>
            </w:pPr>
            <w:ins w:id="9385" w:author="CR#4771r1" w:date="2022-04-03T16:55:00Z">
              <w:r>
                <w:rPr>
                  <w:bCs/>
                  <w:iCs/>
                  <w:kern w:val="2"/>
                </w:rPr>
                <w:t>Mean values of the satellite orbital parameters.</w:t>
              </w:r>
            </w:ins>
          </w:p>
        </w:tc>
      </w:tr>
      <w:tr w:rsidR="009A00AF" w:rsidRPr="00566759" w14:paraId="0242B2EF" w14:textId="77777777" w:rsidTr="00D676EA">
        <w:trPr>
          <w:cantSplit/>
          <w:ins w:id="9386"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D676EA">
            <w:pPr>
              <w:pStyle w:val="TAL"/>
              <w:rPr>
                <w:ins w:id="9387" w:author="CR#4771r1" w:date="2022-04-03T16:55:00Z"/>
                <w:b/>
                <w:bCs/>
                <w:i/>
                <w:iCs/>
                <w:kern w:val="2"/>
                <w:lang w:eastAsia="en-GB"/>
              </w:rPr>
            </w:pPr>
            <w:ins w:id="9388" w:author="CR#4771r1" w:date="2022-04-03T16:55:00Z">
              <w:r w:rsidRPr="00F0043F">
                <w:rPr>
                  <w:b/>
                  <w:bCs/>
                  <w:i/>
                  <w:iCs/>
                  <w:kern w:val="2"/>
                  <w:lang w:eastAsia="en-GB"/>
                </w:rPr>
                <w:t>t-</w:t>
              </w:r>
              <w:r>
                <w:rPr>
                  <w:b/>
                  <w:bCs/>
                  <w:i/>
                  <w:iCs/>
                  <w:kern w:val="2"/>
                  <w:lang w:eastAsia="en-GB"/>
                </w:rPr>
                <w:t>Service</w:t>
              </w:r>
            </w:ins>
          </w:p>
          <w:p w14:paraId="41B97177" w14:textId="77777777" w:rsidR="009A00AF" w:rsidRPr="00BD3869" w:rsidRDefault="009A00AF" w:rsidP="00D676EA">
            <w:pPr>
              <w:pStyle w:val="TAL"/>
              <w:rPr>
                <w:ins w:id="9389" w:author="CR#4771r1" w:date="2022-04-03T16:55:00Z"/>
              </w:rPr>
            </w:pPr>
            <w:ins w:id="9390" w:author="CR#4771r1" w:date="2022-04-03T16:55:00Z">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ins>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9391" w:name="_Toc20487267"/>
      <w:bookmarkStart w:id="9392" w:name="_Toc29342562"/>
      <w:bookmarkStart w:id="9393" w:name="_Toc29343701"/>
      <w:bookmarkStart w:id="9394" w:name="_Toc36566963"/>
      <w:bookmarkStart w:id="9395" w:name="_Toc36810403"/>
      <w:bookmarkStart w:id="9396" w:name="_Toc36846767"/>
      <w:bookmarkStart w:id="9397" w:name="_Toc36939420"/>
      <w:bookmarkStart w:id="9398" w:name="_Toc37082400"/>
      <w:bookmarkStart w:id="9399" w:name="_Toc46481034"/>
      <w:bookmarkStart w:id="9400" w:name="_Toc46482268"/>
      <w:bookmarkStart w:id="9401" w:name="_Toc46483502"/>
      <w:bookmarkStart w:id="9402" w:name="_Toc90679299"/>
      <w:r w:rsidRPr="004A4877">
        <w:t>6.3.2</w:t>
      </w:r>
      <w:r w:rsidRPr="004A4877">
        <w:tab/>
        <w:t>Radio resource control information elements</w:t>
      </w:r>
      <w:bookmarkEnd w:id="9391"/>
      <w:bookmarkEnd w:id="9392"/>
      <w:bookmarkEnd w:id="9393"/>
      <w:bookmarkEnd w:id="9394"/>
      <w:bookmarkEnd w:id="9395"/>
      <w:bookmarkEnd w:id="9396"/>
      <w:bookmarkEnd w:id="9397"/>
      <w:bookmarkEnd w:id="9398"/>
      <w:bookmarkEnd w:id="9399"/>
      <w:bookmarkEnd w:id="9400"/>
      <w:bookmarkEnd w:id="9401"/>
      <w:bookmarkEnd w:id="9402"/>
    </w:p>
    <w:p w14:paraId="6E17F424" w14:textId="77777777" w:rsidR="0063702D" w:rsidRPr="004A4877" w:rsidRDefault="0063702D" w:rsidP="0063702D">
      <w:pPr>
        <w:pStyle w:val="Heading4"/>
      </w:pPr>
      <w:bookmarkStart w:id="9403" w:name="_Toc46481035"/>
      <w:bookmarkStart w:id="9404" w:name="_Toc46482269"/>
      <w:bookmarkStart w:id="9405" w:name="_Toc46483503"/>
      <w:bookmarkStart w:id="9406" w:name="_Toc90679300"/>
      <w:bookmarkStart w:id="9407" w:name="_Toc20487268"/>
      <w:bookmarkStart w:id="9408" w:name="_Toc29342563"/>
      <w:bookmarkStart w:id="9409" w:name="_Toc29343702"/>
      <w:bookmarkStart w:id="9410" w:name="_Toc36566964"/>
      <w:bookmarkStart w:id="9411" w:name="_Toc36810404"/>
      <w:bookmarkStart w:id="9412" w:name="_Toc36846768"/>
      <w:bookmarkStart w:id="9413" w:name="_Toc36939421"/>
      <w:bookmarkStart w:id="9414" w:name="_Toc37082401"/>
      <w:r w:rsidRPr="004A4877">
        <w:t>–</w:t>
      </w:r>
      <w:r w:rsidRPr="004A4877">
        <w:tab/>
      </w:r>
      <w:r w:rsidRPr="004A4877">
        <w:rPr>
          <w:i/>
          <w:iCs/>
        </w:rPr>
        <w:t>Alpha</w:t>
      </w:r>
      <w:bookmarkEnd w:id="9403"/>
      <w:bookmarkEnd w:id="9404"/>
      <w:bookmarkEnd w:id="9405"/>
      <w:bookmarkEnd w:id="9406"/>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9415" w:name="_Toc46481036"/>
      <w:bookmarkStart w:id="9416" w:name="_Toc46482270"/>
      <w:bookmarkStart w:id="9417" w:name="_Toc46483504"/>
      <w:bookmarkStart w:id="9418" w:name="_Toc90679301"/>
      <w:r w:rsidRPr="004A4877">
        <w:t>–</w:t>
      </w:r>
      <w:r w:rsidRPr="004A4877">
        <w:tab/>
      </w:r>
      <w:r w:rsidRPr="004A4877">
        <w:rPr>
          <w:i/>
          <w:noProof/>
        </w:rPr>
        <w:t>AntennaInfo</w:t>
      </w:r>
      <w:bookmarkEnd w:id="9407"/>
      <w:bookmarkEnd w:id="9408"/>
      <w:bookmarkEnd w:id="9409"/>
      <w:bookmarkEnd w:id="9410"/>
      <w:bookmarkEnd w:id="9411"/>
      <w:bookmarkEnd w:id="9412"/>
      <w:bookmarkEnd w:id="9413"/>
      <w:bookmarkEnd w:id="9414"/>
      <w:bookmarkEnd w:id="9415"/>
      <w:bookmarkEnd w:id="9416"/>
      <w:bookmarkEnd w:id="9417"/>
      <w:bookmarkEnd w:id="9418"/>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9419" w:name="OLE_LINK26"/>
      <w:bookmarkStart w:id="9420" w:name="OLE_LINK80"/>
      <w:r w:rsidRPr="004A4877">
        <w:t>TM8</w:t>
      </w:r>
      <w:bookmarkEnd w:id="9419"/>
      <w:bookmarkEnd w:id="9420"/>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9421" w:name="_Hlk500758465"/>
            <w:r w:rsidRPr="004A4877">
              <w:rPr>
                <w:b/>
                <w:i/>
                <w:noProof/>
                <w:lang w:eastAsia="en-GB"/>
              </w:rPr>
              <w:t>transmissionModeDL-MBSFN</w:t>
            </w:r>
            <w:bookmarkEnd w:id="9421"/>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9422" w:name="_Hlk500758483"/>
            <w:r w:rsidRPr="004A4877">
              <w:rPr>
                <w:b/>
                <w:i/>
                <w:noProof/>
                <w:lang w:eastAsia="en-GB"/>
              </w:rPr>
              <w:t>transmissionModeDL-nonMBSFN</w:t>
            </w:r>
            <w:bookmarkEnd w:id="9422"/>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9423" w:name="_Toc20487269"/>
      <w:bookmarkStart w:id="9424" w:name="_Toc29342564"/>
      <w:bookmarkStart w:id="9425" w:name="_Toc29343703"/>
      <w:bookmarkStart w:id="9426" w:name="_Toc36566965"/>
      <w:bookmarkStart w:id="9427" w:name="_Toc36810405"/>
      <w:bookmarkStart w:id="9428" w:name="_Toc36846769"/>
      <w:bookmarkStart w:id="9429" w:name="_Toc36939422"/>
      <w:bookmarkStart w:id="9430" w:name="_Toc37082402"/>
      <w:bookmarkStart w:id="9431" w:name="_Toc46481037"/>
      <w:bookmarkStart w:id="9432" w:name="_Toc46482271"/>
      <w:bookmarkStart w:id="9433" w:name="_Toc46483505"/>
      <w:bookmarkStart w:id="9434" w:name="_Toc90679302"/>
      <w:r w:rsidRPr="004A4877">
        <w:rPr>
          <w:i/>
          <w:noProof/>
        </w:rPr>
        <w:t>–</w:t>
      </w:r>
      <w:r w:rsidRPr="004A4877">
        <w:rPr>
          <w:i/>
          <w:noProof/>
        </w:rPr>
        <w:tab/>
        <w:t>AntennaInfoUL</w:t>
      </w:r>
      <w:bookmarkEnd w:id="9423"/>
      <w:bookmarkEnd w:id="9424"/>
      <w:bookmarkEnd w:id="9425"/>
      <w:bookmarkEnd w:id="9426"/>
      <w:bookmarkEnd w:id="9427"/>
      <w:bookmarkEnd w:id="9428"/>
      <w:bookmarkEnd w:id="9429"/>
      <w:bookmarkEnd w:id="9430"/>
      <w:bookmarkEnd w:id="9431"/>
      <w:bookmarkEnd w:id="9432"/>
      <w:bookmarkEnd w:id="9433"/>
      <w:bookmarkEnd w:id="9434"/>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9435" w:name="_Toc20487270"/>
      <w:bookmarkStart w:id="9436" w:name="_Toc29342565"/>
      <w:bookmarkStart w:id="9437" w:name="_Toc29343704"/>
      <w:bookmarkStart w:id="9438" w:name="_Toc36566966"/>
      <w:bookmarkStart w:id="9439" w:name="_Toc36810406"/>
      <w:bookmarkStart w:id="9440" w:name="_Toc36846770"/>
      <w:bookmarkStart w:id="9441" w:name="_Toc36939423"/>
      <w:bookmarkStart w:id="9442" w:name="_Toc37082403"/>
      <w:bookmarkStart w:id="9443" w:name="_Toc46481038"/>
      <w:bookmarkStart w:id="9444" w:name="_Toc46482272"/>
      <w:bookmarkStart w:id="9445" w:name="_Toc46483506"/>
      <w:bookmarkStart w:id="9446" w:name="_Toc90679303"/>
      <w:bookmarkStart w:id="9447" w:name="_Hlk523484001"/>
      <w:r w:rsidRPr="004A4877">
        <w:t>–</w:t>
      </w:r>
      <w:r w:rsidRPr="004A4877">
        <w:tab/>
      </w:r>
      <w:r w:rsidRPr="004A4877">
        <w:rPr>
          <w:i/>
          <w:noProof/>
        </w:rPr>
        <w:t>AUL-Config</w:t>
      </w:r>
      <w:bookmarkEnd w:id="9435"/>
      <w:bookmarkEnd w:id="9436"/>
      <w:bookmarkEnd w:id="9437"/>
      <w:bookmarkEnd w:id="9438"/>
      <w:bookmarkEnd w:id="9439"/>
      <w:bookmarkEnd w:id="9440"/>
      <w:bookmarkEnd w:id="9441"/>
      <w:bookmarkEnd w:id="9442"/>
      <w:bookmarkEnd w:id="9443"/>
      <w:bookmarkEnd w:id="9444"/>
      <w:bookmarkEnd w:id="9445"/>
      <w:bookmarkEnd w:id="9446"/>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9447"/>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9448" w:name="_Toc20487271"/>
      <w:bookmarkStart w:id="9449" w:name="_Toc29342566"/>
      <w:bookmarkStart w:id="9450" w:name="_Toc29343705"/>
      <w:bookmarkStart w:id="9451" w:name="_Toc36566967"/>
      <w:bookmarkStart w:id="9452" w:name="_Toc36810407"/>
      <w:bookmarkStart w:id="9453" w:name="_Toc36846771"/>
      <w:bookmarkStart w:id="9454" w:name="_Toc36939424"/>
      <w:bookmarkStart w:id="9455" w:name="_Toc37082404"/>
      <w:bookmarkStart w:id="9456" w:name="_Toc46481039"/>
      <w:bookmarkStart w:id="9457" w:name="_Toc46482273"/>
      <w:bookmarkStart w:id="9458" w:name="_Toc46483507"/>
      <w:bookmarkStart w:id="9459" w:name="_Toc90679304"/>
      <w:r w:rsidRPr="004A4877">
        <w:t>–</w:t>
      </w:r>
      <w:r w:rsidRPr="004A4877">
        <w:tab/>
      </w:r>
      <w:r w:rsidRPr="004A4877">
        <w:rPr>
          <w:i/>
          <w:noProof/>
        </w:rPr>
        <w:t>CQI-ReportAperiodic</w:t>
      </w:r>
      <w:bookmarkEnd w:id="9448"/>
      <w:bookmarkEnd w:id="9449"/>
      <w:bookmarkEnd w:id="9450"/>
      <w:bookmarkEnd w:id="9451"/>
      <w:bookmarkEnd w:id="9452"/>
      <w:bookmarkEnd w:id="9453"/>
      <w:bookmarkEnd w:id="9454"/>
      <w:bookmarkEnd w:id="9455"/>
      <w:bookmarkEnd w:id="9456"/>
      <w:bookmarkEnd w:id="9457"/>
      <w:bookmarkEnd w:id="9458"/>
      <w:bookmarkEnd w:id="9459"/>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9460" w:name="_Toc20487272"/>
      <w:bookmarkStart w:id="9461" w:name="_Toc29342567"/>
      <w:bookmarkStart w:id="9462" w:name="_Toc29343706"/>
      <w:bookmarkStart w:id="9463" w:name="_Toc36566968"/>
      <w:bookmarkStart w:id="9464" w:name="_Toc36810408"/>
      <w:bookmarkStart w:id="9465" w:name="_Toc36846772"/>
      <w:bookmarkStart w:id="9466" w:name="_Toc36939425"/>
      <w:bookmarkStart w:id="9467" w:name="_Toc37082405"/>
      <w:bookmarkStart w:id="9468" w:name="_Toc46481040"/>
      <w:bookmarkStart w:id="9469" w:name="_Toc46482274"/>
      <w:bookmarkStart w:id="9470" w:name="_Toc46483508"/>
      <w:bookmarkStart w:id="9471" w:name="_Toc90679305"/>
      <w:r w:rsidRPr="004A4877">
        <w:t>–</w:t>
      </w:r>
      <w:r w:rsidRPr="004A4877">
        <w:tab/>
      </w:r>
      <w:r w:rsidRPr="004A4877">
        <w:rPr>
          <w:i/>
          <w:noProof/>
        </w:rPr>
        <w:t>CQI-ReportBoth</w:t>
      </w:r>
      <w:bookmarkEnd w:id="9460"/>
      <w:bookmarkEnd w:id="9461"/>
      <w:bookmarkEnd w:id="9462"/>
      <w:bookmarkEnd w:id="9463"/>
      <w:bookmarkEnd w:id="9464"/>
      <w:bookmarkEnd w:id="9465"/>
      <w:bookmarkEnd w:id="9466"/>
      <w:bookmarkEnd w:id="9467"/>
      <w:bookmarkEnd w:id="9468"/>
      <w:bookmarkEnd w:id="9469"/>
      <w:bookmarkEnd w:id="9470"/>
      <w:bookmarkEnd w:id="9471"/>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9472" w:name="_Toc20487273"/>
      <w:bookmarkStart w:id="9473" w:name="_Toc29342568"/>
      <w:bookmarkStart w:id="9474" w:name="_Toc29343707"/>
      <w:bookmarkStart w:id="9475" w:name="_Toc36566969"/>
      <w:bookmarkStart w:id="9476" w:name="_Toc36810409"/>
      <w:bookmarkStart w:id="9477" w:name="_Toc36846773"/>
      <w:bookmarkStart w:id="9478" w:name="_Toc36939426"/>
      <w:bookmarkStart w:id="9479" w:name="_Toc37082406"/>
      <w:bookmarkStart w:id="9480" w:name="_Toc46481041"/>
      <w:bookmarkStart w:id="9481" w:name="_Toc46482275"/>
      <w:bookmarkStart w:id="9482" w:name="_Toc46483509"/>
      <w:bookmarkStart w:id="9483" w:name="_Toc90679306"/>
      <w:r w:rsidRPr="004A4877">
        <w:t>–</w:t>
      </w:r>
      <w:r w:rsidRPr="004A4877">
        <w:tab/>
      </w:r>
      <w:r w:rsidRPr="004A4877">
        <w:rPr>
          <w:i/>
          <w:noProof/>
        </w:rPr>
        <w:t>CQI-ReportConfig</w:t>
      </w:r>
      <w:bookmarkEnd w:id="9472"/>
      <w:bookmarkEnd w:id="9473"/>
      <w:bookmarkEnd w:id="9474"/>
      <w:bookmarkEnd w:id="9475"/>
      <w:bookmarkEnd w:id="9476"/>
      <w:bookmarkEnd w:id="9477"/>
      <w:bookmarkEnd w:id="9478"/>
      <w:bookmarkEnd w:id="9479"/>
      <w:bookmarkEnd w:id="9480"/>
      <w:bookmarkEnd w:id="9481"/>
      <w:bookmarkEnd w:id="9482"/>
      <w:bookmarkEnd w:id="9483"/>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9484" w:name="OLE_LINK119"/>
      <w:bookmarkStart w:id="9485" w:name="OLE_LINK123"/>
      <w:r w:rsidRPr="004A4877">
        <w:tab/>
        <w:t>-- Need OR</w:t>
      </w:r>
      <w:bookmarkEnd w:id="9484"/>
      <w:bookmarkEnd w:id="9485"/>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0801140"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9486" w:name="OLE_LINK66"/>
            <w:bookmarkStart w:id="9487" w:name="OLE_LINK68"/>
            <w:r w:rsidRPr="004A4877">
              <w:rPr>
                <w:i/>
                <w:lang w:eastAsia="en-GB"/>
              </w:rPr>
              <w:t>cqi-Setup</w:t>
            </w:r>
            <w:bookmarkEnd w:id="9486"/>
            <w:bookmarkEnd w:id="9487"/>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9488" w:name="_Toc20487274"/>
      <w:bookmarkStart w:id="9489" w:name="_Toc29342569"/>
      <w:bookmarkStart w:id="9490" w:name="_Toc29343708"/>
      <w:bookmarkStart w:id="9491" w:name="_Toc36566970"/>
      <w:bookmarkStart w:id="9492" w:name="_Toc36810410"/>
      <w:bookmarkStart w:id="9493" w:name="_Toc36846774"/>
      <w:bookmarkStart w:id="9494" w:name="_Toc36939427"/>
      <w:bookmarkStart w:id="9495" w:name="_Toc37082407"/>
      <w:bookmarkStart w:id="9496" w:name="_Toc46481042"/>
      <w:bookmarkStart w:id="9497" w:name="_Toc46482276"/>
      <w:bookmarkStart w:id="9498" w:name="_Toc46483510"/>
      <w:bookmarkStart w:id="9499" w:name="_Toc90679307"/>
      <w:r w:rsidRPr="004A4877">
        <w:t>–</w:t>
      </w:r>
      <w:r w:rsidRPr="004A4877">
        <w:tab/>
      </w:r>
      <w:r w:rsidRPr="004A4877">
        <w:rPr>
          <w:i/>
          <w:noProof/>
        </w:rPr>
        <w:t>CQI-ReportPeriodic</w:t>
      </w:r>
      <w:bookmarkEnd w:id="9488"/>
      <w:bookmarkEnd w:id="9489"/>
      <w:bookmarkEnd w:id="9490"/>
      <w:bookmarkEnd w:id="9491"/>
      <w:bookmarkEnd w:id="9492"/>
      <w:bookmarkEnd w:id="9493"/>
      <w:bookmarkEnd w:id="9494"/>
      <w:bookmarkEnd w:id="9495"/>
      <w:bookmarkEnd w:id="9496"/>
      <w:bookmarkEnd w:id="9497"/>
      <w:bookmarkEnd w:id="9498"/>
      <w:bookmarkEnd w:id="9499"/>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0801141"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0801142"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0801143"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9500" w:name="_Toc20487275"/>
      <w:bookmarkStart w:id="9501" w:name="_Toc29342570"/>
      <w:bookmarkStart w:id="9502" w:name="_Toc29343709"/>
      <w:bookmarkStart w:id="9503" w:name="_Toc36566971"/>
      <w:bookmarkStart w:id="9504" w:name="_Toc36810411"/>
      <w:bookmarkStart w:id="9505" w:name="_Toc36846775"/>
      <w:bookmarkStart w:id="9506" w:name="_Toc36939428"/>
      <w:bookmarkStart w:id="9507" w:name="_Toc37082408"/>
      <w:bookmarkStart w:id="9508" w:name="_Toc46481043"/>
      <w:bookmarkStart w:id="9509" w:name="_Toc46482277"/>
      <w:bookmarkStart w:id="9510" w:name="_Toc46483511"/>
      <w:bookmarkStart w:id="9511" w:name="_Toc90679308"/>
      <w:r w:rsidRPr="004A4877">
        <w:t>–</w:t>
      </w:r>
      <w:r w:rsidRPr="004A4877">
        <w:tab/>
      </w:r>
      <w:r w:rsidRPr="004A4877">
        <w:rPr>
          <w:i/>
          <w:noProof/>
        </w:rPr>
        <w:t>CQI-ReportPeriodicProcExtId</w:t>
      </w:r>
      <w:bookmarkEnd w:id="9500"/>
      <w:bookmarkEnd w:id="9501"/>
      <w:bookmarkEnd w:id="9502"/>
      <w:bookmarkEnd w:id="9503"/>
      <w:bookmarkEnd w:id="9504"/>
      <w:bookmarkEnd w:id="9505"/>
      <w:bookmarkEnd w:id="9506"/>
      <w:bookmarkEnd w:id="9507"/>
      <w:bookmarkEnd w:id="9508"/>
      <w:bookmarkEnd w:id="9509"/>
      <w:bookmarkEnd w:id="9510"/>
      <w:bookmarkEnd w:id="9511"/>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9512" w:name="_Toc20487276"/>
      <w:bookmarkStart w:id="9513" w:name="_Toc29342571"/>
      <w:bookmarkStart w:id="9514" w:name="_Toc29343710"/>
      <w:bookmarkStart w:id="9515" w:name="_Toc36566972"/>
      <w:bookmarkStart w:id="9516" w:name="_Toc36810412"/>
      <w:bookmarkStart w:id="9517" w:name="_Toc36846776"/>
      <w:bookmarkStart w:id="9518" w:name="_Toc36939429"/>
      <w:bookmarkStart w:id="9519" w:name="_Toc37082409"/>
      <w:bookmarkStart w:id="9520" w:name="_Toc46481044"/>
      <w:bookmarkStart w:id="9521" w:name="_Toc46482278"/>
      <w:bookmarkStart w:id="9522" w:name="_Toc46483512"/>
      <w:bookmarkStart w:id="9523" w:name="_Toc90679309"/>
      <w:r w:rsidRPr="004A4877">
        <w:t>–</w:t>
      </w:r>
      <w:r w:rsidRPr="004A4877">
        <w:tab/>
      </w:r>
      <w:r w:rsidRPr="004A4877">
        <w:rPr>
          <w:i/>
          <w:noProof/>
        </w:rPr>
        <w:t>CrossCarrierSchedulingConfig</w:t>
      </w:r>
      <w:bookmarkEnd w:id="9512"/>
      <w:bookmarkEnd w:id="9513"/>
      <w:bookmarkEnd w:id="9514"/>
      <w:bookmarkEnd w:id="9515"/>
      <w:bookmarkEnd w:id="9516"/>
      <w:bookmarkEnd w:id="9517"/>
      <w:bookmarkEnd w:id="9518"/>
      <w:bookmarkEnd w:id="9519"/>
      <w:bookmarkEnd w:id="9520"/>
      <w:bookmarkEnd w:id="9521"/>
      <w:bookmarkEnd w:id="9522"/>
      <w:bookmarkEnd w:id="9523"/>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9524" w:name="_Toc36566973"/>
      <w:bookmarkStart w:id="9525" w:name="_Toc36810413"/>
      <w:bookmarkStart w:id="9526" w:name="_Toc36846777"/>
      <w:bookmarkStart w:id="9527" w:name="_Toc36939430"/>
      <w:bookmarkStart w:id="9528" w:name="_Toc37082410"/>
      <w:bookmarkStart w:id="9529" w:name="_Toc46481045"/>
      <w:bookmarkStart w:id="9530" w:name="_Toc46482279"/>
      <w:bookmarkStart w:id="9531" w:name="_Toc46483513"/>
      <w:bookmarkStart w:id="9532" w:name="_Toc90679310"/>
      <w:r w:rsidRPr="004A4877">
        <w:t>–</w:t>
      </w:r>
      <w:r w:rsidRPr="004A4877">
        <w:tab/>
      </w:r>
      <w:bookmarkStart w:id="9533" w:name="_Hlk12458867"/>
      <w:r w:rsidRPr="004A4877">
        <w:rPr>
          <w:i/>
        </w:rPr>
        <w:t>CRS-ChEstMPDCCH-Config</w:t>
      </w:r>
      <w:bookmarkEnd w:id="9524"/>
      <w:bookmarkEnd w:id="9525"/>
      <w:bookmarkEnd w:id="9526"/>
      <w:bookmarkEnd w:id="9527"/>
      <w:bookmarkEnd w:id="9528"/>
      <w:bookmarkEnd w:id="9529"/>
      <w:bookmarkEnd w:id="9530"/>
      <w:bookmarkEnd w:id="9531"/>
      <w:bookmarkEnd w:id="9532"/>
      <w:bookmarkEnd w:id="9533"/>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9534" w:name="_Toc20487277"/>
      <w:bookmarkStart w:id="9535" w:name="_Toc29342572"/>
      <w:bookmarkStart w:id="9536" w:name="_Toc29343711"/>
      <w:bookmarkStart w:id="9537" w:name="_Toc36566974"/>
      <w:bookmarkStart w:id="9538" w:name="_Toc36810414"/>
      <w:bookmarkStart w:id="9539" w:name="_Toc36846778"/>
      <w:bookmarkStart w:id="9540" w:name="_Toc36939431"/>
      <w:bookmarkStart w:id="9541" w:name="_Toc37082411"/>
      <w:bookmarkStart w:id="9542" w:name="_Toc46481046"/>
      <w:bookmarkStart w:id="9543" w:name="_Toc46482280"/>
      <w:bookmarkStart w:id="9544" w:name="_Toc46483514"/>
      <w:bookmarkStart w:id="9545" w:name="_Toc90679311"/>
      <w:r w:rsidRPr="004A4877">
        <w:t>–</w:t>
      </w:r>
      <w:r w:rsidRPr="004A4877">
        <w:tab/>
      </w:r>
      <w:r w:rsidRPr="004A4877">
        <w:rPr>
          <w:i/>
        </w:rPr>
        <w:t>CSI-IM-Config</w:t>
      </w:r>
      <w:bookmarkEnd w:id="9534"/>
      <w:bookmarkEnd w:id="9535"/>
      <w:bookmarkEnd w:id="9536"/>
      <w:bookmarkEnd w:id="9537"/>
      <w:bookmarkEnd w:id="9538"/>
      <w:bookmarkEnd w:id="9539"/>
      <w:bookmarkEnd w:id="9540"/>
      <w:bookmarkEnd w:id="9541"/>
      <w:bookmarkEnd w:id="9542"/>
      <w:bookmarkEnd w:id="9543"/>
      <w:bookmarkEnd w:id="9544"/>
      <w:bookmarkEnd w:id="9545"/>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0801144"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9546" w:name="_Toc20487278"/>
      <w:bookmarkStart w:id="9547" w:name="_Toc29342573"/>
      <w:bookmarkStart w:id="9548" w:name="_Toc29343712"/>
      <w:bookmarkStart w:id="9549" w:name="_Toc36566975"/>
      <w:bookmarkStart w:id="9550" w:name="_Toc36810415"/>
      <w:bookmarkStart w:id="9551" w:name="_Toc36846779"/>
      <w:bookmarkStart w:id="9552" w:name="_Toc36939432"/>
      <w:bookmarkStart w:id="9553" w:name="_Toc37082412"/>
      <w:bookmarkStart w:id="9554" w:name="_Toc46481047"/>
      <w:bookmarkStart w:id="9555" w:name="_Toc46482281"/>
      <w:bookmarkStart w:id="9556" w:name="_Toc46483515"/>
      <w:bookmarkStart w:id="9557" w:name="_Toc90679312"/>
      <w:r w:rsidRPr="004A4877">
        <w:t>–</w:t>
      </w:r>
      <w:r w:rsidRPr="004A4877">
        <w:tab/>
      </w:r>
      <w:r w:rsidRPr="004A4877">
        <w:rPr>
          <w:i/>
        </w:rPr>
        <w:t>CSI-</w:t>
      </w:r>
      <w:r w:rsidRPr="004A4877">
        <w:rPr>
          <w:i/>
          <w:noProof/>
        </w:rPr>
        <w:t>IM-ConfigId</w:t>
      </w:r>
      <w:bookmarkEnd w:id="9546"/>
      <w:bookmarkEnd w:id="9547"/>
      <w:bookmarkEnd w:id="9548"/>
      <w:bookmarkEnd w:id="9549"/>
      <w:bookmarkEnd w:id="9550"/>
      <w:bookmarkEnd w:id="9551"/>
      <w:bookmarkEnd w:id="9552"/>
      <w:bookmarkEnd w:id="9553"/>
      <w:bookmarkEnd w:id="9554"/>
      <w:bookmarkEnd w:id="9555"/>
      <w:bookmarkEnd w:id="9556"/>
      <w:bookmarkEnd w:id="9557"/>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9558" w:name="_Toc20487279"/>
      <w:bookmarkStart w:id="9559" w:name="_Toc29342574"/>
      <w:bookmarkStart w:id="9560" w:name="_Toc29343713"/>
      <w:bookmarkStart w:id="9561" w:name="_Toc36566976"/>
      <w:bookmarkStart w:id="9562" w:name="_Toc36810416"/>
      <w:bookmarkStart w:id="9563" w:name="_Toc36846780"/>
      <w:bookmarkStart w:id="9564" w:name="_Toc36939433"/>
      <w:bookmarkStart w:id="9565" w:name="_Toc37082413"/>
      <w:bookmarkStart w:id="9566" w:name="_Toc46481048"/>
      <w:bookmarkStart w:id="9567" w:name="_Toc46482282"/>
      <w:bookmarkStart w:id="9568" w:name="_Toc46483516"/>
      <w:bookmarkStart w:id="9569" w:name="_Toc90679313"/>
      <w:r w:rsidRPr="004A4877">
        <w:t>–</w:t>
      </w:r>
      <w:r w:rsidRPr="004A4877">
        <w:tab/>
      </w:r>
      <w:r w:rsidRPr="004A4877">
        <w:rPr>
          <w:i/>
        </w:rPr>
        <w:t>CSI-Process</w:t>
      </w:r>
      <w:bookmarkEnd w:id="9558"/>
      <w:bookmarkEnd w:id="9559"/>
      <w:bookmarkEnd w:id="9560"/>
      <w:bookmarkEnd w:id="9561"/>
      <w:bookmarkEnd w:id="9562"/>
      <w:bookmarkEnd w:id="9563"/>
      <w:bookmarkEnd w:id="9564"/>
      <w:bookmarkEnd w:id="9565"/>
      <w:bookmarkEnd w:id="9566"/>
      <w:bookmarkEnd w:id="9567"/>
      <w:bookmarkEnd w:id="9568"/>
      <w:bookmarkEnd w:id="9569"/>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9570" w:name="_Toc20487280"/>
      <w:bookmarkStart w:id="9571" w:name="_Toc29342575"/>
      <w:bookmarkStart w:id="9572" w:name="_Toc29343714"/>
      <w:bookmarkStart w:id="9573" w:name="_Toc36566977"/>
      <w:bookmarkStart w:id="9574" w:name="_Toc36810417"/>
      <w:bookmarkStart w:id="9575" w:name="_Toc36846781"/>
      <w:bookmarkStart w:id="9576" w:name="_Toc36939434"/>
      <w:bookmarkStart w:id="9577" w:name="_Toc37082414"/>
      <w:bookmarkStart w:id="9578" w:name="_Toc46481049"/>
      <w:bookmarkStart w:id="9579" w:name="_Toc46482283"/>
      <w:bookmarkStart w:id="9580" w:name="_Toc46483517"/>
      <w:bookmarkStart w:id="9581" w:name="_Toc90679314"/>
      <w:r w:rsidRPr="004A4877">
        <w:t>–</w:t>
      </w:r>
      <w:r w:rsidRPr="004A4877">
        <w:tab/>
      </w:r>
      <w:r w:rsidRPr="004A4877">
        <w:rPr>
          <w:i/>
          <w:noProof/>
        </w:rPr>
        <w:t>CSI-ProcessId</w:t>
      </w:r>
      <w:bookmarkEnd w:id="9570"/>
      <w:bookmarkEnd w:id="9571"/>
      <w:bookmarkEnd w:id="9572"/>
      <w:bookmarkEnd w:id="9573"/>
      <w:bookmarkEnd w:id="9574"/>
      <w:bookmarkEnd w:id="9575"/>
      <w:bookmarkEnd w:id="9576"/>
      <w:bookmarkEnd w:id="9577"/>
      <w:bookmarkEnd w:id="9578"/>
      <w:bookmarkEnd w:id="9579"/>
      <w:bookmarkEnd w:id="9580"/>
      <w:bookmarkEnd w:id="9581"/>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9582" w:name="OLE_LINK18"/>
      <w:r w:rsidRPr="004A4877">
        <w:t>maxCSI-Proc</w:t>
      </w:r>
      <w:bookmarkEnd w:id="9582"/>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9583" w:name="_Toc20487281"/>
      <w:bookmarkStart w:id="9584" w:name="_Toc29342576"/>
      <w:bookmarkStart w:id="9585" w:name="_Toc29343715"/>
      <w:bookmarkStart w:id="9586" w:name="_Toc36566978"/>
      <w:bookmarkStart w:id="9587" w:name="_Toc36810418"/>
      <w:bookmarkStart w:id="9588" w:name="_Toc36846782"/>
      <w:bookmarkStart w:id="9589" w:name="_Toc36939435"/>
      <w:bookmarkStart w:id="9590" w:name="_Toc37082415"/>
      <w:bookmarkStart w:id="9591" w:name="_Toc46481050"/>
      <w:bookmarkStart w:id="9592" w:name="_Toc46482284"/>
      <w:bookmarkStart w:id="9593" w:name="_Toc46483518"/>
      <w:bookmarkStart w:id="9594" w:name="_Toc90679315"/>
      <w:r w:rsidRPr="004A4877">
        <w:t>–</w:t>
      </w:r>
      <w:r w:rsidRPr="004A4877">
        <w:tab/>
      </w:r>
      <w:r w:rsidRPr="004A4877">
        <w:rPr>
          <w:i/>
        </w:rPr>
        <w:t>CSI-RS-Config</w:t>
      </w:r>
      <w:bookmarkEnd w:id="9583"/>
      <w:bookmarkEnd w:id="9584"/>
      <w:bookmarkEnd w:id="9585"/>
      <w:bookmarkEnd w:id="9586"/>
      <w:bookmarkEnd w:id="9587"/>
      <w:bookmarkEnd w:id="9588"/>
      <w:bookmarkEnd w:id="9589"/>
      <w:bookmarkEnd w:id="9590"/>
      <w:bookmarkEnd w:id="9591"/>
      <w:bookmarkEnd w:id="9592"/>
      <w:bookmarkEnd w:id="9593"/>
      <w:bookmarkEnd w:id="9594"/>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0801145"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0801146"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0801147"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9595" w:name="_Toc20487282"/>
      <w:bookmarkStart w:id="9596" w:name="_Toc29342577"/>
      <w:bookmarkStart w:id="9597" w:name="_Toc29343716"/>
      <w:bookmarkStart w:id="9598" w:name="_Toc36566979"/>
      <w:bookmarkStart w:id="9599" w:name="_Toc36810419"/>
      <w:bookmarkStart w:id="9600" w:name="_Toc36846783"/>
      <w:bookmarkStart w:id="9601" w:name="_Toc36939436"/>
      <w:bookmarkStart w:id="9602" w:name="_Toc37082416"/>
      <w:bookmarkStart w:id="9603" w:name="_Toc46481051"/>
      <w:bookmarkStart w:id="9604" w:name="_Toc46482285"/>
      <w:bookmarkStart w:id="9605" w:name="_Toc46483519"/>
      <w:bookmarkStart w:id="9606" w:name="_Toc90679316"/>
      <w:r w:rsidRPr="004A4877">
        <w:t>–</w:t>
      </w:r>
      <w:r w:rsidRPr="004A4877">
        <w:tab/>
      </w:r>
      <w:r w:rsidRPr="004A4877">
        <w:rPr>
          <w:i/>
        </w:rPr>
        <w:t>CSI-RS-ConfigBeamformed</w:t>
      </w:r>
      <w:bookmarkEnd w:id="9595"/>
      <w:bookmarkEnd w:id="9596"/>
      <w:bookmarkEnd w:id="9597"/>
      <w:bookmarkEnd w:id="9598"/>
      <w:bookmarkEnd w:id="9599"/>
      <w:bookmarkEnd w:id="9600"/>
      <w:bookmarkEnd w:id="9601"/>
      <w:bookmarkEnd w:id="9602"/>
      <w:bookmarkEnd w:id="9603"/>
      <w:bookmarkEnd w:id="9604"/>
      <w:bookmarkEnd w:id="9605"/>
      <w:bookmarkEnd w:id="9606"/>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9607" w:name="_Toc20487283"/>
      <w:bookmarkStart w:id="9608" w:name="_Toc29342578"/>
      <w:bookmarkStart w:id="9609" w:name="_Toc29343717"/>
      <w:bookmarkStart w:id="9610" w:name="_Toc36566980"/>
      <w:bookmarkStart w:id="9611" w:name="_Toc36810420"/>
      <w:bookmarkStart w:id="9612" w:name="_Toc36846784"/>
      <w:bookmarkStart w:id="9613" w:name="_Toc36939437"/>
      <w:bookmarkStart w:id="9614" w:name="_Toc37082417"/>
      <w:bookmarkStart w:id="9615" w:name="_Toc46481052"/>
      <w:bookmarkStart w:id="9616" w:name="_Toc46482286"/>
      <w:bookmarkStart w:id="9617" w:name="_Toc46483520"/>
      <w:bookmarkStart w:id="9618" w:name="_Toc90679317"/>
      <w:r w:rsidRPr="004A4877">
        <w:t>–</w:t>
      </w:r>
      <w:r w:rsidRPr="004A4877">
        <w:tab/>
      </w:r>
      <w:r w:rsidRPr="004A4877">
        <w:rPr>
          <w:i/>
        </w:rPr>
        <w:t>CSI-RS-ConfigEMIMO</w:t>
      </w:r>
      <w:bookmarkEnd w:id="9607"/>
      <w:bookmarkEnd w:id="9608"/>
      <w:bookmarkEnd w:id="9609"/>
      <w:bookmarkEnd w:id="9610"/>
      <w:bookmarkEnd w:id="9611"/>
      <w:bookmarkEnd w:id="9612"/>
      <w:bookmarkEnd w:id="9613"/>
      <w:bookmarkEnd w:id="9614"/>
      <w:bookmarkEnd w:id="9615"/>
      <w:bookmarkEnd w:id="9616"/>
      <w:bookmarkEnd w:id="9617"/>
      <w:bookmarkEnd w:id="9618"/>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9619" w:name="_Toc20487284"/>
      <w:bookmarkStart w:id="9620" w:name="_Toc29342579"/>
      <w:bookmarkStart w:id="9621" w:name="_Toc29343718"/>
      <w:bookmarkStart w:id="9622" w:name="_Toc36566981"/>
      <w:bookmarkStart w:id="9623" w:name="_Toc36810421"/>
      <w:bookmarkStart w:id="9624" w:name="_Toc36846785"/>
      <w:bookmarkStart w:id="9625" w:name="_Toc36939438"/>
      <w:bookmarkStart w:id="9626" w:name="_Toc37082418"/>
      <w:bookmarkStart w:id="9627" w:name="_Toc46481053"/>
      <w:bookmarkStart w:id="9628" w:name="_Toc46482287"/>
      <w:bookmarkStart w:id="9629" w:name="_Toc46483521"/>
      <w:bookmarkStart w:id="9630" w:name="_Toc90679318"/>
      <w:r w:rsidRPr="004A4877">
        <w:t>–</w:t>
      </w:r>
      <w:r w:rsidRPr="004A4877">
        <w:tab/>
      </w:r>
      <w:r w:rsidRPr="004A4877">
        <w:rPr>
          <w:i/>
        </w:rPr>
        <w:t>CSI-RS-ConfigNonPrecoded</w:t>
      </w:r>
      <w:bookmarkEnd w:id="9619"/>
      <w:bookmarkEnd w:id="9620"/>
      <w:bookmarkEnd w:id="9621"/>
      <w:bookmarkEnd w:id="9622"/>
      <w:bookmarkEnd w:id="9623"/>
      <w:bookmarkEnd w:id="9624"/>
      <w:bookmarkEnd w:id="9625"/>
      <w:bookmarkEnd w:id="9626"/>
      <w:bookmarkEnd w:id="9627"/>
      <w:bookmarkEnd w:id="9628"/>
      <w:bookmarkEnd w:id="9629"/>
      <w:bookmarkEnd w:id="9630"/>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9631" w:name="_Toc20487285"/>
      <w:bookmarkStart w:id="9632" w:name="_Toc29342580"/>
      <w:bookmarkStart w:id="9633" w:name="_Toc29343719"/>
      <w:bookmarkStart w:id="9634" w:name="_Toc36566982"/>
      <w:bookmarkStart w:id="9635" w:name="_Toc36810422"/>
      <w:bookmarkStart w:id="9636" w:name="_Toc36846786"/>
      <w:bookmarkStart w:id="9637" w:name="_Toc36939439"/>
      <w:bookmarkStart w:id="9638" w:name="_Toc37082419"/>
      <w:bookmarkStart w:id="9639" w:name="_Toc46481054"/>
      <w:bookmarkStart w:id="9640" w:name="_Toc46482288"/>
      <w:bookmarkStart w:id="9641" w:name="_Toc46483522"/>
      <w:bookmarkStart w:id="9642" w:name="_Toc90679319"/>
      <w:r w:rsidRPr="004A4877">
        <w:t>–</w:t>
      </w:r>
      <w:r w:rsidRPr="004A4877">
        <w:tab/>
      </w:r>
      <w:r w:rsidRPr="004A4877">
        <w:rPr>
          <w:i/>
        </w:rPr>
        <w:t>CSI-RS-ConfigNZP</w:t>
      </w:r>
      <w:bookmarkEnd w:id="9631"/>
      <w:bookmarkEnd w:id="9632"/>
      <w:bookmarkEnd w:id="9633"/>
      <w:bookmarkEnd w:id="9634"/>
      <w:bookmarkEnd w:id="9635"/>
      <w:bookmarkEnd w:id="9636"/>
      <w:bookmarkEnd w:id="9637"/>
      <w:bookmarkEnd w:id="9638"/>
      <w:bookmarkEnd w:id="9639"/>
      <w:bookmarkEnd w:id="9640"/>
      <w:bookmarkEnd w:id="9641"/>
      <w:bookmarkEnd w:id="9642"/>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0801148"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0801149"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9643" w:name="_Toc20487286"/>
      <w:bookmarkStart w:id="9644" w:name="_Toc29342581"/>
      <w:bookmarkStart w:id="9645" w:name="_Toc29343720"/>
      <w:bookmarkStart w:id="9646" w:name="_Toc36566983"/>
      <w:bookmarkStart w:id="9647" w:name="_Toc36810423"/>
      <w:bookmarkStart w:id="9648" w:name="_Toc36846787"/>
      <w:bookmarkStart w:id="9649" w:name="_Toc36939440"/>
      <w:bookmarkStart w:id="9650" w:name="_Toc37082420"/>
      <w:bookmarkStart w:id="9651" w:name="_Toc46481055"/>
      <w:bookmarkStart w:id="9652" w:name="_Toc46482289"/>
      <w:bookmarkStart w:id="9653" w:name="_Toc46483523"/>
      <w:bookmarkStart w:id="9654" w:name="_Toc90679320"/>
      <w:r w:rsidRPr="004A4877">
        <w:t>–</w:t>
      </w:r>
      <w:r w:rsidRPr="004A4877">
        <w:tab/>
      </w:r>
      <w:r w:rsidRPr="004A4877">
        <w:rPr>
          <w:i/>
          <w:noProof/>
        </w:rPr>
        <w:t>CSI-RS-ConfigNZPId</w:t>
      </w:r>
      <w:bookmarkEnd w:id="9643"/>
      <w:bookmarkEnd w:id="9644"/>
      <w:bookmarkEnd w:id="9645"/>
      <w:bookmarkEnd w:id="9646"/>
      <w:bookmarkEnd w:id="9647"/>
      <w:bookmarkEnd w:id="9648"/>
      <w:bookmarkEnd w:id="9649"/>
      <w:bookmarkEnd w:id="9650"/>
      <w:bookmarkEnd w:id="9651"/>
      <w:bookmarkEnd w:id="9652"/>
      <w:bookmarkEnd w:id="9653"/>
      <w:bookmarkEnd w:id="9654"/>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9655" w:name="_Toc20487287"/>
      <w:bookmarkStart w:id="9656" w:name="_Toc29342582"/>
      <w:bookmarkStart w:id="9657" w:name="_Toc29343721"/>
      <w:bookmarkStart w:id="9658" w:name="_Toc36566984"/>
      <w:bookmarkStart w:id="9659" w:name="_Toc36810424"/>
      <w:bookmarkStart w:id="9660" w:name="_Toc36846788"/>
      <w:bookmarkStart w:id="9661" w:name="_Toc36939441"/>
      <w:bookmarkStart w:id="9662" w:name="_Toc37082421"/>
      <w:bookmarkStart w:id="9663" w:name="_Toc46481056"/>
      <w:bookmarkStart w:id="9664" w:name="_Toc46482290"/>
      <w:bookmarkStart w:id="9665" w:name="_Toc46483524"/>
      <w:bookmarkStart w:id="9666" w:name="_Toc90679321"/>
      <w:r w:rsidRPr="004A4877">
        <w:t>–</w:t>
      </w:r>
      <w:r w:rsidRPr="004A4877">
        <w:tab/>
      </w:r>
      <w:r w:rsidRPr="004A4877">
        <w:rPr>
          <w:i/>
        </w:rPr>
        <w:t>CSI-RS-ConfigZP</w:t>
      </w:r>
      <w:bookmarkEnd w:id="9655"/>
      <w:bookmarkEnd w:id="9656"/>
      <w:bookmarkEnd w:id="9657"/>
      <w:bookmarkEnd w:id="9658"/>
      <w:bookmarkEnd w:id="9659"/>
      <w:bookmarkEnd w:id="9660"/>
      <w:bookmarkEnd w:id="9661"/>
      <w:bookmarkEnd w:id="9662"/>
      <w:bookmarkEnd w:id="9663"/>
      <w:bookmarkEnd w:id="9664"/>
      <w:bookmarkEnd w:id="9665"/>
      <w:bookmarkEnd w:id="9666"/>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0801150"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9667" w:name="_Toc20487288"/>
      <w:bookmarkStart w:id="9668" w:name="_Toc29342583"/>
      <w:bookmarkStart w:id="9669" w:name="_Toc29343722"/>
      <w:bookmarkStart w:id="9670" w:name="_Toc36566985"/>
      <w:bookmarkStart w:id="9671" w:name="_Toc36810425"/>
      <w:bookmarkStart w:id="9672" w:name="_Toc36846789"/>
      <w:bookmarkStart w:id="9673" w:name="_Toc36939442"/>
      <w:bookmarkStart w:id="9674" w:name="_Toc37082422"/>
      <w:bookmarkStart w:id="9675" w:name="_Toc46481057"/>
      <w:bookmarkStart w:id="9676" w:name="_Toc46482291"/>
      <w:bookmarkStart w:id="9677" w:name="_Toc46483525"/>
      <w:bookmarkStart w:id="9678" w:name="_Toc90679322"/>
      <w:r w:rsidRPr="004A4877">
        <w:t>–</w:t>
      </w:r>
      <w:r w:rsidRPr="004A4877">
        <w:tab/>
      </w:r>
      <w:r w:rsidRPr="004A4877">
        <w:rPr>
          <w:i/>
          <w:noProof/>
        </w:rPr>
        <w:t>CSI-RS-ConfigZPId</w:t>
      </w:r>
      <w:bookmarkEnd w:id="9667"/>
      <w:bookmarkEnd w:id="9668"/>
      <w:bookmarkEnd w:id="9669"/>
      <w:bookmarkEnd w:id="9670"/>
      <w:bookmarkEnd w:id="9671"/>
      <w:bookmarkEnd w:id="9672"/>
      <w:bookmarkEnd w:id="9673"/>
      <w:bookmarkEnd w:id="9674"/>
      <w:bookmarkEnd w:id="9675"/>
      <w:bookmarkEnd w:id="9676"/>
      <w:bookmarkEnd w:id="9677"/>
      <w:bookmarkEnd w:id="9678"/>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9679" w:name="_Toc20487289"/>
      <w:bookmarkStart w:id="9680" w:name="_Toc29342584"/>
      <w:bookmarkStart w:id="9681" w:name="_Toc29343723"/>
      <w:bookmarkStart w:id="9682" w:name="_Toc36566986"/>
      <w:bookmarkStart w:id="9683" w:name="_Toc36810426"/>
      <w:bookmarkStart w:id="9684" w:name="_Toc36846790"/>
      <w:bookmarkStart w:id="9685" w:name="_Toc36939443"/>
      <w:bookmarkStart w:id="9686" w:name="_Toc37082423"/>
      <w:bookmarkStart w:id="9687" w:name="_Toc46481058"/>
      <w:bookmarkStart w:id="9688" w:name="_Toc46482292"/>
      <w:bookmarkStart w:id="9689" w:name="_Toc46483526"/>
      <w:bookmarkStart w:id="9690" w:name="_Toc90679323"/>
      <w:r w:rsidRPr="004A4877">
        <w:t>–</w:t>
      </w:r>
      <w:r w:rsidRPr="004A4877">
        <w:tab/>
      </w:r>
      <w:r w:rsidRPr="004A4877">
        <w:rPr>
          <w:i/>
        </w:rPr>
        <w:t>DataInactivityTimer</w:t>
      </w:r>
      <w:bookmarkEnd w:id="9679"/>
      <w:bookmarkEnd w:id="9680"/>
      <w:bookmarkEnd w:id="9681"/>
      <w:bookmarkEnd w:id="9682"/>
      <w:bookmarkEnd w:id="9683"/>
      <w:bookmarkEnd w:id="9684"/>
      <w:bookmarkEnd w:id="9685"/>
      <w:bookmarkEnd w:id="9686"/>
      <w:bookmarkEnd w:id="9687"/>
      <w:bookmarkEnd w:id="9688"/>
      <w:bookmarkEnd w:id="9689"/>
      <w:bookmarkEnd w:id="9690"/>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9691" w:name="_Toc20487290"/>
      <w:bookmarkStart w:id="9692" w:name="_Toc29342585"/>
      <w:bookmarkStart w:id="9693" w:name="_Toc29343724"/>
      <w:bookmarkStart w:id="9694" w:name="_Toc36566987"/>
      <w:bookmarkStart w:id="9695" w:name="_Toc36810427"/>
      <w:bookmarkStart w:id="9696" w:name="_Toc36846791"/>
      <w:bookmarkStart w:id="9697" w:name="_Toc36939444"/>
      <w:bookmarkStart w:id="9698" w:name="_Toc37082424"/>
      <w:bookmarkStart w:id="9699" w:name="_Toc46481059"/>
      <w:bookmarkStart w:id="9700" w:name="_Toc46482293"/>
      <w:bookmarkStart w:id="9701" w:name="_Toc46483527"/>
      <w:bookmarkStart w:id="9702" w:name="_Toc90679324"/>
      <w:r w:rsidRPr="004A4877">
        <w:t>–</w:t>
      </w:r>
      <w:r w:rsidRPr="004A4877">
        <w:tab/>
      </w:r>
      <w:r w:rsidRPr="004A4877">
        <w:rPr>
          <w:i/>
        </w:rPr>
        <w:t>DMRS-Config</w:t>
      </w:r>
      <w:bookmarkEnd w:id="9691"/>
      <w:bookmarkEnd w:id="9692"/>
      <w:bookmarkEnd w:id="9693"/>
      <w:bookmarkEnd w:id="9694"/>
      <w:bookmarkEnd w:id="9695"/>
      <w:bookmarkEnd w:id="9696"/>
      <w:bookmarkEnd w:id="9697"/>
      <w:bookmarkEnd w:id="9698"/>
      <w:bookmarkEnd w:id="9699"/>
      <w:bookmarkEnd w:id="9700"/>
      <w:bookmarkEnd w:id="9701"/>
      <w:bookmarkEnd w:id="9702"/>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9703" w:name="_Toc20487291"/>
      <w:bookmarkStart w:id="9704" w:name="_Toc29342586"/>
      <w:bookmarkStart w:id="9705" w:name="_Toc29343725"/>
      <w:bookmarkStart w:id="9706" w:name="_Toc36566988"/>
      <w:bookmarkStart w:id="9707" w:name="_Toc36810428"/>
      <w:bookmarkStart w:id="9708" w:name="_Toc36846792"/>
      <w:bookmarkStart w:id="9709" w:name="_Toc36939445"/>
      <w:bookmarkStart w:id="9710" w:name="_Toc37082425"/>
      <w:bookmarkStart w:id="9711" w:name="_Toc46481060"/>
      <w:bookmarkStart w:id="9712" w:name="_Toc46482294"/>
      <w:bookmarkStart w:id="9713" w:name="_Toc46483528"/>
      <w:bookmarkStart w:id="9714" w:name="_Toc90679325"/>
      <w:r w:rsidRPr="004A4877">
        <w:t>–</w:t>
      </w:r>
      <w:r w:rsidRPr="004A4877">
        <w:tab/>
      </w:r>
      <w:r w:rsidRPr="004A4877">
        <w:rPr>
          <w:i/>
          <w:noProof/>
        </w:rPr>
        <w:t>DRB-Identity</w:t>
      </w:r>
      <w:bookmarkEnd w:id="9703"/>
      <w:bookmarkEnd w:id="9704"/>
      <w:bookmarkEnd w:id="9705"/>
      <w:bookmarkEnd w:id="9706"/>
      <w:bookmarkEnd w:id="9707"/>
      <w:bookmarkEnd w:id="9708"/>
      <w:bookmarkEnd w:id="9709"/>
      <w:bookmarkEnd w:id="9710"/>
      <w:bookmarkEnd w:id="9711"/>
      <w:bookmarkEnd w:id="9712"/>
      <w:bookmarkEnd w:id="9713"/>
      <w:bookmarkEnd w:id="9714"/>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9715" w:name="_Toc20487292"/>
      <w:bookmarkStart w:id="9716" w:name="_Toc29342587"/>
      <w:bookmarkStart w:id="9717" w:name="_Toc29343726"/>
      <w:bookmarkStart w:id="9718" w:name="_Toc36566989"/>
      <w:bookmarkStart w:id="9719" w:name="_Toc36810429"/>
      <w:bookmarkStart w:id="9720" w:name="_Toc36846793"/>
      <w:bookmarkStart w:id="9721" w:name="_Toc36939446"/>
      <w:bookmarkStart w:id="9722" w:name="_Toc37082426"/>
      <w:bookmarkStart w:id="9723" w:name="_Toc46481061"/>
      <w:bookmarkStart w:id="9724" w:name="_Toc46482295"/>
      <w:bookmarkStart w:id="9725" w:name="_Toc46483529"/>
      <w:bookmarkStart w:id="9726" w:name="_Toc90679326"/>
      <w:r w:rsidRPr="004A4877">
        <w:t>–</w:t>
      </w:r>
      <w:r w:rsidRPr="004A4877">
        <w:tab/>
      </w:r>
      <w:r w:rsidRPr="004A4877">
        <w:rPr>
          <w:i/>
        </w:rPr>
        <w:t>EPDCCH-Config</w:t>
      </w:r>
      <w:bookmarkEnd w:id="9715"/>
      <w:bookmarkEnd w:id="9716"/>
      <w:bookmarkEnd w:id="9717"/>
      <w:bookmarkEnd w:id="9718"/>
      <w:bookmarkEnd w:id="9719"/>
      <w:bookmarkEnd w:id="9720"/>
      <w:bookmarkEnd w:id="9721"/>
      <w:bookmarkEnd w:id="9722"/>
      <w:bookmarkEnd w:id="9723"/>
      <w:bookmarkEnd w:id="9724"/>
      <w:bookmarkEnd w:id="9725"/>
      <w:bookmarkEnd w:id="9726"/>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0801151" r:id="rId252"/>
              </w:object>
            </w:r>
            <w:r w:rsidRPr="004A4877">
              <w:rPr>
                <w:lang w:eastAsia="en-GB"/>
              </w:rPr>
              <w:t xml:space="preserve"> or </w:t>
            </w:r>
            <w:r w:rsidRPr="004A4877">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0801152"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18.75pt;height:18pt" o:ole="">
                  <v:imagedata r:id="rId255" o:title=""/>
                </v:shape>
                <o:OLEObject Type="Embed" ProgID="Visio.Drawing.15" ShapeID="_x0000_i1152" DrawAspect="Content" ObjectID="_1710801153"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9727" w:name="_Toc20487293"/>
      <w:bookmarkStart w:id="9728" w:name="_Toc29342588"/>
      <w:bookmarkStart w:id="9729" w:name="_Toc29343727"/>
      <w:bookmarkStart w:id="9730" w:name="_Toc36566990"/>
      <w:bookmarkStart w:id="9731" w:name="_Toc36810430"/>
      <w:bookmarkStart w:id="9732" w:name="_Toc36846794"/>
      <w:bookmarkStart w:id="9733" w:name="_Toc36939447"/>
      <w:bookmarkStart w:id="9734" w:name="_Toc37082427"/>
      <w:bookmarkStart w:id="9735" w:name="_Toc46481062"/>
      <w:bookmarkStart w:id="9736" w:name="_Toc46482296"/>
      <w:bookmarkStart w:id="9737" w:name="_Toc46483530"/>
      <w:bookmarkStart w:id="9738" w:name="_Toc90679327"/>
      <w:r w:rsidRPr="004A4877">
        <w:rPr>
          <w:i/>
          <w:noProof/>
        </w:rPr>
        <w:t>–</w:t>
      </w:r>
      <w:r w:rsidRPr="004A4877">
        <w:rPr>
          <w:i/>
          <w:noProof/>
        </w:rPr>
        <w:tab/>
        <w:t>EIMTA-MainConfig</w:t>
      </w:r>
      <w:bookmarkEnd w:id="9727"/>
      <w:bookmarkEnd w:id="9728"/>
      <w:bookmarkEnd w:id="9729"/>
      <w:bookmarkEnd w:id="9730"/>
      <w:bookmarkEnd w:id="9731"/>
      <w:bookmarkEnd w:id="9732"/>
      <w:bookmarkEnd w:id="9733"/>
      <w:bookmarkEnd w:id="9734"/>
      <w:bookmarkEnd w:id="9735"/>
      <w:bookmarkEnd w:id="9736"/>
      <w:bookmarkEnd w:id="9737"/>
      <w:bookmarkEnd w:id="9738"/>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9739" w:name="_Toc36566991"/>
      <w:bookmarkStart w:id="9740" w:name="_Toc36810431"/>
      <w:bookmarkStart w:id="9741" w:name="_Toc36846795"/>
      <w:bookmarkStart w:id="9742" w:name="_Toc36939448"/>
      <w:bookmarkStart w:id="9743" w:name="_Toc37082428"/>
      <w:bookmarkStart w:id="9744" w:name="_Toc46481063"/>
      <w:bookmarkStart w:id="9745" w:name="_Toc46482297"/>
      <w:bookmarkStart w:id="9746" w:name="_Toc46483531"/>
      <w:bookmarkStart w:id="9747" w:name="_Toc90679328"/>
      <w:r w:rsidRPr="004A4877">
        <w:rPr>
          <w:i/>
        </w:rPr>
        <w:t>–</w:t>
      </w:r>
      <w:r w:rsidRPr="004A4877">
        <w:rPr>
          <w:i/>
        </w:rPr>
        <w:tab/>
        <w:t>GWUS-Config</w:t>
      </w:r>
      <w:bookmarkEnd w:id="9739"/>
      <w:bookmarkEnd w:id="9740"/>
      <w:bookmarkEnd w:id="9741"/>
      <w:bookmarkEnd w:id="9742"/>
      <w:bookmarkEnd w:id="9743"/>
      <w:bookmarkEnd w:id="9744"/>
      <w:bookmarkEnd w:id="9745"/>
      <w:bookmarkEnd w:id="9746"/>
      <w:bookmarkEnd w:id="9747"/>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9748" w:name="_Toc20487294"/>
      <w:bookmarkStart w:id="9749" w:name="_Toc29342589"/>
      <w:bookmarkStart w:id="9750" w:name="_Toc29343728"/>
      <w:bookmarkStart w:id="9751" w:name="_Toc36566992"/>
      <w:bookmarkStart w:id="9752" w:name="_Toc36810432"/>
      <w:bookmarkStart w:id="9753" w:name="_Toc36846796"/>
      <w:bookmarkStart w:id="9754" w:name="_Toc36939449"/>
      <w:bookmarkStart w:id="9755" w:name="_Toc37082429"/>
      <w:bookmarkStart w:id="9756" w:name="_Toc46481064"/>
      <w:bookmarkStart w:id="9757" w:name="_Toc46482298"/>
      <w:bookmarkStart w:id="9758" w:name="_Toc46483532"/>
      <w:bookmarkStart w:id="9759" w:name="_Toc90679329"/>
      <w:r w:rsidRPr="004A4877">
        <w:t>–</w:t>
      </w:r>
      <w:r w:rsidRPr="004A4877">
        <w:tab/>
      </w:r>
      <w:r w:rsidRPr="004A4877">
        <w:rPr>
          <w:i/>
          <w:noProof/>
        </w:rPr>
        <w:t>LogicalChannelConfig</w:t>
      </w:r>
      <w:bookmarkEnd w:id="9748"/>
      <w:bookmarkEnd w:id="9749"/>
      <w:bookmarkEnd w:id="9750"/>
      <w:bookmarkEnd w:id="9751"/>
      <w:bookmarkEnd w:id="9752"/>
      <w:bookmarkEnd w:id="9753"/>
      <w:bookmarkEnd w:id="9754"/>
      <w:bookmarkEnd w:id="9755"/>
      <w:bookmarkEnd w:id="9756"/>
      <w:bookmarkEnd w:id="9757"/>
      <w:bookmarkEnd w:id="9758"/>
      <w:bookmarkEnd w:id="9759"/>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9760" w:name="OLE_LINK17"/>
      <w:bookmarkStart w:id="9761" w:name="OLE_LINK25"/>
      <w:r w:rsidRPr="004A4877">
        <w:t>logicalChannelSR-Mask</w:t>
      </w:r>
      <w:bookmarkEnd w:id="9760"/>
      <w:bookmarkEnd w:id="9761"/>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9762" w:name="_Toc20487295"/>
      <w:bookmarkStart w:id="9763" w:name="_Toc29342590"/>
      <w:bookmarkStart w:id="9764" w:name="_Toc29343729"/>
      <w:bookmarkStart w:id="9765" w:name="_Toc36566993"/>
      <w:bookmarkStart w:id="9766" w:name="_Toc36810433"/>
      <w:bookmarkStart w:id="9767" w:name="_Toc36846797"/>
      <w:bookmarkStart w:id="9768" w:name="_Toc36939450"/>
      <w:bookmarkStart w:id="9769" w:name="_Toc37082430"/>
      <w:bookmarkStart w:id="9770" w:name="_Toc46481065"/>
      <w:bookmarkStart w:id="9771" w:name="_Toc46482299"/>
      <w:bookmarkStart w:id="9772" w:name="_Toc46483533"/>
      <w:bookmarkStart w:id="9773" w:name="_Toc90679330"/>
      <w:r w:rsidRPr="004A4877">
        <w:t>–</w:t>
      </w:r>
      <w:r w:rsidRPr="004A4877">
        <w:tab/>
      </w:r>
      <w:r w:rsidRPr="004A4877">
        <w:rPr>
          <w:i/>
        </w:rPr>
        <w:t>LWA-Configuration</w:t>
      </w:r>
      <w:bookmarkEnd w:id="9762"/>
      <w:bookmarkEnd w:id="9763"/>
      <w:bookmarkEnd w:id="9764"/>
      <w:bookmarkEnd w:id="9765"/>
      <w:bookmarkEnd w:id="9766"/>
      <w:bookmarkEnd w:id="9767"/>
      <w:bookmarkEnd w:id="9768"/>
      <w:bookmarkEnd w:id="9769"/>
      <w:bookmarkEnd w:id="9770"/>
      <w:bookmarkEnd w:id="9771"/>
      <w:bookmarkEnd w:id="9772"/>
      <w:bookmarkEnd w:id="9773"/>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9774" w:name="_Toc20487296"/>
      <w:bookmarkStart w:id="9775" w:name="_Toc29342591"/>
      <w:bookmarkStart w:id="9776" w:name="_Toc29343730"/>
      <w:bookmarkStart w:id="9777" w:name="_Toc36566994"/>
      <w:bookmarkStart w:id="9778" w:name="_Toc36810434"/>
      <w:bookmarkStart w:id="9779" w:name="_Toc36846798"/>
      <w:bookmarkStart w:id="9780" w:name="_Toc36939451"/>
      <w:bookmarkStart w:id="9781" w:name="_Toc37082431"/>
      <w:bookmarkStart w:id="9782" w:name="_Toc46481066"/>
      <w:bookmarkStart w:id="9783" w:name="_Toc46482300"/>
      <w:bookmarkStart w:id="9784" w:name="_Toc46483534"/>
      <w:bookmarkStart w:id="9785" w:name="_Toc90679331"/>
      <w:r w:rsidRPr="004A4877">
        <w:t>–</w:t>
      </w:r>
      <w:r w:rsidRPr="004A4877">
        <w:tab/>
      </w:r>
      <w:r w:rsidRPr="004A4877">
        <w:rPr>
          <w:i/>
        </w:rPr>
        <w:t>LWIP-Configuration</w:t>
      </w:r>
      <w:bookmarkEnd w:id="9774"/>
      <w:bookmarkEnd w:id="9775"/>
      <w:bookmarkEnd w:id="9776"/>
      <w:bookmarkEnd w:id="9777"/>
      <w:bookmarkEnd w:id="9778"/>
      <w:bookmarkEnd w:id="9779"/>
      <w:bookmarkEnd w:id="9780"/>
      <w:bookmarkEnd w:id="9781"/>
      <w:bookmarkEnd w:id="9782"/>
      <w:bookmarkEnd w:id="9783"/>
      <w:bookmarkEnd w:id="9784"/>
      <w:bookmarkEnd w:id="9785"/>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9786" w:name="_Toc20487297"/>
      <w:bookmarkStart w:id="9787" w:name="_Toc29342592"/>
      <w:bookmarkStart w:id="9788" w:name="_Toc29343731"/>
      <w:bookmarkStart w:id="9789" w:name="_Toc36566995"/>
      <w:bookmarkStart w:id="9790" w:name="_Toc36810435"/>
      <w:bookmarkStart w:id="9791" w:name="_Toc36846799"/>
      <w:bookmarkStart w:id="9792" w:name="_Toc36939452"/>
      <w:bookmarkStart w:id="9793" w:name="_Toc37082432"/>
      <w:bookmarkStart w:id="9794" w:name="_Toc46481067"/>
      <w:bookmarkStart w:id="9795" w:name="_Toc46482301"/>
      <w:bookmarkStart w:id="9796" w:name="_Toc46483535"/>
      <w:bookmarkStart w:id="9797" w:name="_Toc90679332"/>
      <w:r w:rsidRPr="004A4877">
        <w:t>–</w:t>
      </w:r>
      <w:r w:rsidRPr="004A4877">
        <w:tab/>
      </w:r>
      <w:r w:rsidRPr="004A4877">
        <w:rPr>
          <w:i/>
          <w:noProof/>
        </w:rPr>
        <w:t>MAC-MainConfig</w:t>
      </w:r>
      <w:bookmarkEnd w:id="9786"/>
      <w:bookmarkEnd w:id="9787"/>
      <w:bookmarkEnd w:id="9788"/>
      <w:bookmarkEnd w:id="9789"/>
      <w:bookmarkEnd w:id="9790"/>
      <w:bookmarkEnd w:id="9791"/>
      <w:bookmarkEnd w:id="9792"/>
      <w:bookmarkEnd w:id="9793"/>
      <w:bookmarkEnd w:id="9794"/>
      <w:bookmarkEnd w:id="9795"/>
      <w:bookmarkEnd w:id="9796"/>
      <w:bookmarkEnd w:id="9797"/>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9798" w:name="OLE_LINK128"/>
      <w:bookmarkStart w:id="9799" w:name="OLE_LINK129"/>
      <w:r w:rsidRPr="004A4877">
        <w:t>extendedBSR-Sizes</w:t>
      </w:r>
      <w:bookmarkEnd w:id="9798"/>
      <w:bookmarkEnd w:id="9799"/>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9800" w:name="_Hlk26349874"/>
      <w:r w:rsidRPr="004A4877">
        <w:t>ce-</w:t>
      </w:r>
      <w:r w:rsidRPr="004A4877">
        <w:rPr>
          <w:lang w:eastAsia="zh-CN"/>
        </w:rPr>
        <w:t>ETWS-CMAS-RxInConn</w:t>
      </w:r>
      <w:bookmarkEnd w:id="9800"/>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rPr>
          <w:ins w:id="9801" w:author="CR#4771r1" w:date="2022-04-03T16:58:00Z"/>
        </w:rPr>
      </w:pPr>
      <w:r w:rsidRPr="004A4877">
        <w:tab/>
        <w:t>]]</w:t>
      </w:r>
      <w:ins w:id="9802" w:author="CR#4771r1" w:date="2022-04-03T16:58:00Z">
        <w:r w:rsidR="009A00AF">
          <w:t>,</w:t>
        </w:r>
      </w:ins>
    </w:p>
    <w:p w14:paraId="1E7FBF02" w14:textId="77777777" w:rsidR="009A00AF" w:rsidRDefault="009A00AF" w:rsidP="009A00AF">
      <w:pPr>
        <w:pStyle w:val="PL"/>
        <w:shd w:val="clear" w:color="auto" w:fill="E6E6E6"/>
        <w:rPr>
          <w:ins w:id="9803" w:author="CR#4771r1" w:date="2022-04-03T16:58:00Z"/>
        </w:rPr>
      </w:pPr>
      <w:ins w:id="9804" w:author="CR#4771r1" w:date="2022-04-03T16:58:00Z">
        <w:r>
          <w:tab/>
          <w:t>[[</w:t>
        </w:r>
        <w:r>
          <w:tab/>
          <w:t>offsetThresholdTA-r17</w:t>
        </w:r>
        <w:r>
          <w:tab/>
        </w:r>
        <w:r>
          <w:tab/>
        </w:r>
        <w:r>
          <w:tab/>
        </w:r>
        <w:r>
          <w:tab/>
          <w:t>ENUMERATED {</w:t>
        </w:r>
      </w:ins>
    </w:p>
    <w:p w14:paraId="25CF6F58" w14:textId="77777777" w:rsidR="009A00AF" w:rsidRDefault="009A00AF" w:rsidP="009A00AF">
      <w:pPr>
        <w:pStyle w:val="PL"/>
        <w:shd w:val="clear" w:color="auto" w:fill="E6E6E6"/>
        <w:rPr>
          <w:ins w:id="9805" w:author="CR#4771r1" w:date="2022-04-03T16:58:00Z"/>
        </w:rPr>
      </w:pPr>
      <w:ins w:id="9806" w:author="CR#4771r1" w:date="2022-04-03T16:58:00Z">
        <w:r>
          <w:tab/>
        </w:r>
        <w:r>
          <w:tab/>
        </w:r>
        <w:r>
          <w:tab/>
        </w:r>
        <w:r>
          <w:tab/>
        </w:r>
        <w:r>
          <w:tab/>
        </w:r>
        <w:r>
          <w:tab/>
        </w:r>
        <w:r>
          <w:tab/>
        </w:r>
        <w:r>
          <w:tab/>
        </w:r>
        <w:r>
          <w:tab/>
        </w:r>
        <w:r>
          <w:tab/>
        </w:r>
        <w:r>
          <w:tab/>
        </w:r>
        <w:r>
          <w:tab/>
          <w:t>ms05, ms1, ms2, ms3, ms4, ms5, ms6 ,ms7,</w:t>
        </w:r>
      </w:ins>
    </w:p>
    <w:p w14:paraId="21EF3E9D" w14:textId="77777777" w:rsidR="009A00AF" w:rsidRDefault="009A00AF" w:rsidP="009A00AF">
      <w:pPr>
        <w:pStyle w:val="PL"/>
        <w:shd w:val="clear" w:color="auto" w:fill="E6E6E6"/>
        <w:rPr>
          <w:ins w:id="9807" w:author="CR#4771r1" w:date="2022-04-03T16:58:00Z"/>
        </w:rPr>
      </w:pPr>
      <w:ins w:id="9808" w:author="CR#4771r1" w:date="2022-04-03T16:58:00Z">
        <w:r>
          <w:tab/>
        </w:r>
        <w:r>
          <w:tab/>
        </w:r>
        <w:r>
          <w:tab/>
        </w:r>
        <w:r>
          <w:tab/>
        </w:r>
        <w:r>
          <w:tab/>
        </w:r>
        <w:r>
          <w:tab/>
        </w:r>
        <w:r>
          <w:tab/>
        </w:r>
        <w:r>
          <w:tab/>
        </w:r>
        <w:r>
          <w:tab/>
        </w:r>
        <w:r>
          <w:tab/>
        </w:r>
        <w:r>
          <w:tab/>
        </w:r>
        <w:r>
          <w:tab/>
          <w:t>ms8, ms9, ms10, ms11, ms12, ms13, ms14, ms15}</w:t>
        </w:r>
      </w:ins>
    </w:p>
    <w:p w14:paraId="7241D6FD" w14:textId="77777777" w:rsidR="009A00AF" w:rsidRDefault="009A00AF" w:rsidP="009A00AF">
      <w:pPr>
        <w:pStyle w:val="PL"/>
        <w:shd w:val="clear" w:color="auto" w:fill="E6E6E6"/>
        <w:rPr>
          <w:ins w:id="9809" w:author="CR#4771r1" w:date="2022-04-03T16:58:00Z"/>
        </w:rPr>
      </w:pPr>
      <w:ins w:id="9810" w:author="CR#4771r1" w:date="2022-04-03T16:58:00Z">
        <w:r>
          <w:tab/>
        </w:r>
        <w:r>
          <w:tab/>
        </w:r>
        <w:r>
          <w:tab/>
        </w:r>
        <w:r>
          <w:tab/>
        </w:r>
        <w:r>
          <w:tab/>
        </w:r>
        <w:r>
          <w:tab/>
        </w:r>
        <w:r>
          <w:tab/>
        </w:r>
        <w:r>
          <w:tab/>
        </w:r>
        <w:r>
          <w:tab/>
        </w:r>
        <w:r>
          <w:tab/>
        </w:r>
        <w:r>
          <w:tab/>
        </w:r>
        <w:r>
          <w:tab/>
          <w:t xml:space="preserve">          </w:t>
        </w:r>
        <w:r>
          <w:tab/>
          <w:t xml:space="preserve">OPTIONAL, </w:t>
        </w:r>
        <w:r>
          <w:tab/>
          <w:t>-- Need OR</w:t>
        </w:r>
      </w:ins>
    </w:p>
    <w:p w14:paraId="62E18C76" w14:textId="77777777" w:rsidR="009A00AF" w:rsidRDefault="009A00AF" w:rsidP="009A00AF">
      <w:pPr>
        <w:pStyle w:val="PL"/>
        <w:shd w:val="clear" w:color="auto" w:fill="E6E6E6"/>
        <w:rPr>
          <w:ins w:id="9811" w:author="CR#4771r1" w:date="2022-04-03T16:58:00Z"/>
        </w:rPr>
      </w:pPr>
      <w:ins w:id="9812" w:author="CR#4771r1" w:date="2022-04-03T16:58:00Z">
        <w:r>
          <w:tab/>
        </w:r>
        <w:r>
          <w:tab/>
          <w:t>sr-ProhibitTimerExt-r17</w:t>
        </w:r>
        <w:r>
          <w:tab/>
        </w:r>
        <w:r>
          <w:tab/>
        </w:r>
        <w:r>
          <w:tab/>
        </w:r>
        <w:r>
          <w:tab/>
          <w:t>ENUMERATED {</w:t>
        </w:r>
      </w:ins>
    </w:p>
    <w:p w14:paraId="01D68215" w14:textId="77777777" w:rsidR="009A00AF" w:rsidRDefault="009A00AF" w:rsidP="009A00AF">
      <w:pPr>
        <w:pStyle w:val="PL"/>
        <w:shd w:val="clear" w:color="auto" w:fill="E6E6E6"/>
        <w:rPr>
          <w:ins w:id="9813" w:author="CR#4771r1" w:date="2022-04-03T16:58:00Z"/>
        </w:rPr>
      </w:pPr>
      <w:ins w:id="9814" w:author="CR#4771r1" w:date="2022-04-03T16:58:00Z">
        <w:r>
          <w:tab/>
        </w:r>
        <w:r>
          <w:tab/>
        </w:r>
        <w:r>
          <w:tab/>
        </w:r>
        <w:r>
          <w:tab/>
        </w:r>
        <w:r>
          <w:tab/>
        </w:r>
        <w:r>
          <w:tab/>
        </w:r>
        <w:r>
          <w:tab/>
        </w:r>
        <w:r>
          <w:tab/>
        </w:r>
        <w:r>
          <w:tab/>
        </w:r>
        <w:r>
          <w:tab/>
        </w:r>
        <w:r>
          <w:tab/>
        </w:r>
        <w:r>
          <w:tab/>
          <w:t xml:space="preserve">ms90, ms180, ms270, ms360, </w:t>
        </w:r>
      </w:ins>
    </w:p>
    <w:p w14:paraId="1D4912BC" w14:textId="77777777" w:rsidR="009A00AF" w:rsidRDefault="009A00AF" w:rsidP="009A00AF">
      <w:pPr>
        <w:pStyle w:val="PL"/>
        <w:shd w:val="clear" w:color="auto" w:fill="E6E6E6"/>
        <w:rPr>
          <w:ins w:id="9815" w:author="CR#4771r1" w:date="2022-04-03T16:58:00Z"/>
        </w:rPr>
      </w:pPr>
      <w:ins w:id="9816" w:author="CR#4771r1" w:date="2022-04-03T16:58:00Z">
        <w:r>
          <w:tab/>
        </w:r>
        <w:r>
          <w:tab/>
        </w:r>
        <w:r>
          <w:tab/>
        </w:r>
        <w:r>
          <w:tab/>
        </w:r>
        <w:r>
          <w:tab/>
        </w:r>
        <w:r>
          <w:tab/>
        </w:r>
        <w:r>
          <w:tab/>
        </w:r>
        <w:r>
          <w:tab/>
        </w:r>
        <w:r>
          <w:tab/>
        </w:r>
        <w:r>
          <w:tab/>
        </w:r>
        <w:r>
          <w:tab/>
        </w:r>
        <w:r>
          <w:tab/>
          <w:t>ms450, ms540, ms1080, spare}</w:t>
        </w:r>
      </w:ins>
    </w:p>
    <w:p w14:paraId="17606522" w14:textId="77777777" w:rsidR="009A00AF" w:rsidRDefault="009A00AF" w:rsidP="009A00AF">
      <w:pPr>
        <w:pStyle w:val="PL"/>
        <w:shd w:val="clear" w:color="auto" w:fill="E6E6E6"/>
        <w:rPr>
          <w:ins w:id="9817" w:author="CR#4771r1" w:date="2022-04-03T16:58:00Z"/>
        </w:rPr>
      </w:pPr>
      <w:ins w:id="9818" w:author="CR#4771r1" w:date="2022-04-03T16:58:00Z">
        <w:r>
          <w:tab/>
        </w:r>
        <w:r>
          <w:tab/>
        </w:r>
        <w:r>
          <w:tab/>
        </w:r>
        <w:r>
          <w:tab/>
        </w:r>
        <w:r>
          <w:tab/>
        </w:r>
        <w:r>
          <w:tab/>
        </w:r>
        <w:r>
          <w:tab/>
        </w:r>
        <w:r>
          <w:tab/>
        </w:r>
        <w:r>
          <w:tab/>
        </w:r>
        <w:r>
          <w:tab/>
        </w:r>
        <w:r>
          <w:tab/>
        </w:r>
        <w:r>
          <w:tab/>
        </w:r>
        <w:r>
          <w:tab/>
        </w:r>
        <w:r>
          <w:tab/>
          <w:t xml:space="preserve"> </w:t>
        </w:r>
        <w:r>
          <w:tab/>
          <w:t>OPTIONAL –- Need OP</w:t>
        </w:r>
      </w:ins>
    </w:p>
    <w:p w14:paraId="0FF0E8C2" w14:textId="6814819F" w:rsidR="009722D5" w:rsidRPr="004A4877" w:rsidRDefault="009A00AF" w:rsidP="009A00AF">
      <w:pPr>
        <w:pStyle w:val="PL"/>
        <w:shd w:val="clear" w:color="auto" w:fill="E6E6E6"/>
      </w:pPr>
      <w:ins w:id="9819" w:author="CR#4771r1" w:date="2022-04-03T16:58: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9820"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9820"/>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D676EA">
        <w:trPr>
          <w:cantSplit/>
          <w:ins w:id="9821" w:author="CR#4771r1" w:date="2022-04-03T16:58:00Z"/>
        </w:trPr>
        <w:tc>
          <w:tcPr>
            <w:tcW w:w="9645" w:type="dxa"/>
            <w:gridSpan w:val="3"/>
          </w:tcPr>
          <w:p w14:paraId="3DDFA214" w14:textId="77777777" w:rsidR="009A00AF" w:rsidRDefault="009A00AF" w:rsidP="00D676EA">
            <w:pPr>
              <w:pStyle w:val="TAL"/>
              <w:rPr>
                <w:ins w:id="9822" w:author="CR#4771r1" w:date="2022-04-03T16:58:00Z"/>
                <w:b/>
                <w:i/>
                <w:noProof/>
              </w:rPr>
            </w:pPr>
            <w:ins w:id="9823" w:author="CR#4771r1" w:date="2022-04-03T16:58:00Z">
              <w:r>
                <w:rPr>
                  <w:b/>
                  <w:i/>
                  <w:noProof/>
                </w:rPr>
                <w:t>offsetThresholdTA</w:t>
              </w:r>
            </w:ins>
          </w:p>
          <w:p w14:paraId="4759A312" w14:textId="77777777" w:rsidR="009A00AF" w:rsidRPr="00DF1597" w:rsidRDefault="009A00AF" w:rsidP="00D676EA">
            <w:pPr>
              <w:pStyle w:val="TAL"/>
              <w:rPr>
                <w:ins w:id="9824" w:author="CR#4771r1" w:date="2022-04-03T16:58:00Z"/>
                <w:noProof/>
              </w:rPr>
            </w:pPr>
            <w:ins w:id="9825" w:author="CR#4771r1" w:date="2022-04-03T16:58: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9826"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9826"/>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ins w:id="9827" w:author="CR#4771r1" w:date="2022-04-03T16:59:00Z">
              <w:r w:rsidR="009A00AF" w:rsidRPr="009A00AF">
                <w:rPr>
                  <w:b/>
                  <w:i/>
                  <w:noProof/>
                  <w:lang w:eastAsia="en-GB"/>
                </w:rPr>
                <w:t>, sr-ProhibitTimerExt</w:t>
              </w:r>
            </w:ins>
          </w:p>
          <w:p w14:paraId="62EB5F94" w14:textId="77777777" w:rsidR="009A00AF" w:rsidRDefault="009722D5" w:rsidP="009A00AF">
            <w:pPr>
              <w:pStyle w:val="TAL"/>
              <w:rPr>
                <w:ins w:id="9828" w:author="CR#4771r1" w:date="2022-04-03T16:59: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ins w:id="9829" w:author="CR#4771r1" w:date="2022-04-03T16:59: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9830" w:name="_Toc20487298"/>
      <w:bookmarkStart w:id="9831" w:name="_Toc29342593"/>
      <w:bookmarkStart w:id="9832" w:name="_Toc29343732"/>
      <w:bookmarkStart w:id="9833" w:name="_Toc36566997"/>
      <w:bookmarkStart w:id="9834" w:name="_Toc36810437"/>
      <w:bookmarkStart w:id="9835" w:name="_Toc36846801"/>
      <w:bookmarkStart w:id="9836" w:name="_Toc36939454"/>
      <w:bookmarkStart w:id="9837" w:name="_Toc37082434"/>
      <w:bookmarkStart w:id="9838" w:name="_Toc46481068"/>
      <w:bookmarkStart w:id="9839" w:name="_Toc46482302"/>
      <w:bookmarkStart w:id="9840" w:name="_Toc46483536"/>
      <w:bookmarkStart w:id="9841" w:name="_Toc90679333"/>
      <w:r w:rsidRPr="004A4877">
        <w:rPr>
          <w:i/>
          <w:noProof/>
        </w:rPr>
        <w:t>–</w:t>
      </w:r>
      <w:r w:rsidRPr="004A4877">
        <w:rPr>
          <w:i/>
          <w:noProof/>
        </w:rPr>
        <w:tab/>
        <w:t>P-C-AndCBSR</w:t>
      </w:r>
      <w:bookmarkEnd w:id="9830"/>
      <w:bookmarkEnd w:id="9831"/>
      <w:bookmarkEnd w:id="9832"/>
      <w:bookmarkEnd w:id="9833"/>
      <w:bookmarkEnd w:id="9834"/>
      <w:bookmarkEnd w:id="9835"/>
      <w:bookmarkEnd w:id="9836"/>
      <w:bookmarkEnd w:id="9837"/>
      <w:bookmarkEnd w:id="9838"/>
      <w:bookmarkEnd w:id="9839"/>
      <w:bookmarkEnd w:id="9840"/>
      <w:bookmarkEnd w:id="9841"/>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0801154"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9842" w:name="_Toc20487299"/>
      <w:bookmarkStart w:id="9843" w:name="_Toc29342594"/>
      <w:bookmarkStart w:id="9844" w:name="_Toc29343733"/>
      <w:bookmarkStart w:id="9845" w:name="_Toc36566998"/>
      <w:bookmarkStart w:id="9846" w:name="_Toc36810438"/>
      <w:bookmarkStart w:id="9847" w:name="_Toc36846802"/>
      <w:bookmarkStart w:id="9848" w:name="_Toc36939455"/>
      <w:bookmarkStart w:id="9849" w:name="_Toc37082435"/>
      <w:bookmarkStart w:id="9850" w:name="_Toc46481069"/>
      <w:bookmarkStart w:id="9851" w:name="_Toc46482303"/>
      <w:bookmarkStart w:id="9852" w:name="_Toc46483537"/>
      <w:bookmarkStart w:id="9853" w:name="_Toc90679334"/>
      <w:r w:rsidRPr="004A4877">
        <w:t>–</w:t>
      </w:r>
      <w:r w:rsidRPr="004A4877">
        <w:tab/>
      </w:r>
      <w:r w:rsidRPr="004A4877">
        <w:rPr>
          <w:i/>
        </w:rPr>
        <w:t>PDCCH-ConfigSCell</w:t>
      </w:r>
      <w:bookmarkEnd w:id="9842"/>
      <w:bookmarkEnd w:id="9843"/>
      <w:bookmarkEnd w:id="9844"/>
      <w:bookmarkEnd w:id="9845"/>
      <w:bookmarkEnd w:id="9846"/>
      <w:bookmarkEnd w:id="9847"/>
      <w:bookmarkEnd w:id="9848"/>
      <w:bookmarkEnd w:id="9849"/>
      <w:bookmarkEnd w:id="9850"/>
      <w:bookmarkEnd w:id="9851"/>
      <w:bookmarkEnd w:id="9852"/>
      <w:bookmarkEnd w:id="9853"/>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9854" w:name="_Toc20487300"/>
      <w:bookmarkStart w:id="9855" w:name="_Toc29342595"/>
      <w:bookmarkStart w:id="9856" w:name="_Toc29343734"/>
      <w:bookmarkStart w:id="9857" w:name="_Toc36566999"/>
      <w:bookmarkStart w:id="9858" w:name="_Toc36810439"/>
      <w:bookmarkStart w:id="9859" w:name="_Toc36846803"/>
      <w:bookmarkStart w:id="9860" w:name="_Toc36939456"/>
      <w:bookmarkStart w:id="9861" w:name="_Toc37082436"/>
      <w:bookmarkStart w:id="9862" w:name="_Toc46481070"/>
      <w:bookmarkStart w:id="9863" w:name="_Toc46482304"/>
      <w:bookmarkStart w:id="9864" w:name="_Toc46483538"/>
      <w:bookmarkStart w:id="9865" w:name="_Toc90679335"/>
      <w:r w:rsidRPr="004A4877">
        <w:t>–</w:t>
      </w:r>
      <w:r w:rsidRPr="004A4877">
        <w:tab/>
      </w:r>
      <w:r w:rsidRPr="004A4877">
        <w:rPr>
          <w:i/>
          <w:noProof/>
        </w:rPr>
        <w:t>PDCP-Config</w:t>
      </w:r>
      <w:bookmarkEnd w:id="9854"/>
      <w:bookmarkEnd w:id="9855"/>
      <w:bookmarkEnd w:id="9856"/>
      <w:bookmarkEnd w:id="9857"/>
      <w:bookmarkEnd w:id="9858"/>
      <w:bookmarkEnd w:id="9859"/>
      <w:bookmarkEnd w:id="9860"/>
      <w:bookmarkEnd w:id="9861"/>
      <w:bookmarkEnd w:id="9862"/>
      <w:bookmarkEnd w:id="9863"/>
      <w:bookmarkEnd w:id="9864"/>
      <w:bookmarkEnd w:id="9865"/>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ins w:id="9866" w:author="CR#4771r1" w:date="2022-04-03T19:09:00Z"/>
          <w:szCs w:val="16"/>
        </w:rPr>
      </w:pPr>
      <w:r w:rsidRPr="004A4877">
        <w:rPr>
          <w:szCs w:val="16"/>
        </w:rPr>
        <w:tab/>
        <w:t>]]</w:t>
      </w:r>
      <w:ins w:id="9867" w:author="CR#4771r1" w:date="2022-04-03T19:09:00Z">
        <w:r w:rsidR="00DE3F4C" w:rsidRPr="00DE3F4C">
          <w:rPr>
            <w:szCs w:val="16"/>
          </w:rPr>
          <w:t>,</w:t>
        </w:r>
      </w:ins>
    </w:p>
    <w:p w14:paraId="000AE16A" w14:textId="2F4F8138" w:rsidR="00DE3F4C" w:rsidRPr="00DE3F4C" w:rsidRDefault="00DE3F4C" w:rsidP="00DE3F4C">
      <w:pPr>
        <w:pStyle w:val="PL"/>
        <w:shd w:val="clear" w:color="auto" w:fill="E6E6E6"/>
        <w:rPr>
          <w:ins w:id="9868" w:author="CR#4771r1" w:date="2022-04-03T19:09:00Z"/>
          <w:szCs w:val="16"/>
        </w:rPr>
      </w:pPr>
      <w:ins w:id="9869" w:author="CR#4771r1" w:date="2022-04-03T19:09:00Z">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ins>
    </w:p>
    <w:p w14:paraId="1595CD44" w14:textId="3C765947" w:rsidR="009722D5" w:rsidRPr="004A4877" w:rsidRDefault="00DE3F4C" w:rsidP="00DE3F4C">
      <w:pPr>
        <w:pStyle w:val="PL"/>
        <w:shd w:val="clear" w:color="auto" w:fill="E6E6E6"/>
        <w:rPr>
          <w:szCs w:val="16"/>
        </w:rPr>
      </w:pPr>
      <w:ins w:id="9870" w:author="CR#4771r1" w:date="2022-04-03T19:09:00Z">
        <w:r w:rsidRPr="00DE3F4C">
          <w:rPr>
            <w:szCs w:val="16"/>
          </w:rPr>
          <w:tab/>
          <w:t>]]</w:t>
        </w:r>
      </w:ins>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rPr>
          <w:ins w:id="9871" w:author="CR#4771r1" w:date="2022-04-03T19:09:00Z"/>
        </w:rPr>
      </w:pPr>
    </w:p>
    <w:p w14:paraId="794DCDEF" w14:textId="6BA19DE6" w:rsidR="00DE3F4C" w:rsidRDefault="00DE3F4C" w:rsidP="009722D5">
      <w:pPr>
        <w:pStyle w:val="PL"/>
        <w:shd w:val="clear" w:color="auto" w:fill="E6E6E6"/>
        <w:rPr>
          <w:ins w:id="9872" w:author="CR#4771r1" w:date="2022-04-03T19:09:00Z"/>
        </w:rPr>
      </w:pPr>
      <w:ins w:id="9873" w:author="CR#4771r1" w:date="2022-04-03T19:09:00Z">
        <w:r w:rsidRPr="00DE3F4C">
          <w:t>DiscardTimerExt-r17 ::= ENUMERATED {ms2000, spare}</w:t>
        </w:r>
      </w:ins>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D676EA">
        <w:trPr>
          <w:cantSplit/>
          <w:ins w:id="9874" w:author="CR#4771r1" w:date="2022-04-03T19:09:00Z"/>
        </w:trPr>
        <w:tc>
          <w:tcPr>
            <w:tcW w:w="9639" w:type="dxa"/>
          </w:tcPr>
          <w:p w14:paraId="25E77EA2" w14:textId="77777777" w:rsidR="00DE3F4C" w:rsidRPr="00DE3F4C" w:rsidRDefault="00DE3F4C">
            <w:pPr>
              <w:pStyle w:val="TAL"/>
              <w:rPr>
                <w:ins w:id="9875" w:author="CR#4771r1" w:date="2022-04-03T19:09:00Z"/>
                <w:b/>
                <w:bCs/>
                <w:i/>
                <w:iCs/>
                <w:noProof/>
                <w:lang w:eastAsia="en-GB"/>
                <w:rPrChange w:id="9876" w:author="CR#4771r1" w:date="2022-04-03T19:09:00Z">
                  <w:rPr>
                    <w:ins w:id="9877" w:author="CR#4771r1" w:date="2022-04-03T19:09:00Z"/>
                    <w:noProof/>
                    <w:lang w:eastAsia="en-GB"/>
                  </w:rPr>
                </w:rPrChange>
              </w:rPr>
              <w:pPrChange w:id="9878" w:author="CR#4771r1" w:date="2022-04-03T19:09:00Z">
                <w:pPr>
                  <w:keepNext/>
                  <w:keepLines/>
                  <w:spacing w:after="0"/>
                </w:pPr>
              </w:pPrChange>
            </w:pPr>
            <w:ins w:id="9879" w:author="CR#4771r1" w:date="2022-04-03T19:09:00Z">
              <w:r w:rsidRPr="00DE3F4C">
                <w:rPr>
                  <w:b/>
                  <w:bCs/>
                  <w:i/>
                  <w:iCs/>
                  <w:noProof/>
                  <w:lang w:eastAsia="en-GB"/>
                  <w:rPrChange w:id="9880" w:author="CR#4771r1" w:date="2022-04-03T19:09:00Z">
                    <w:rPr>
                      <w:noProof/>
                      <w:lang w:eastAsia="en-GB"/>
                    </w:rPr>
                  </w:rPrChange>
                </w:rPr>
                <w:t>discardTimerExt</w:t>
              </w:r>
            </w:ins>
          </w:p>
          <w:p w14:paraId="3CF1DE26" w14:textId="25DFE1E3" w:rsidR="00DE3F4C" w:rsidRDefault="00DE3F4C" w:rsidP="00D676EA">
            <w:pPr>
              <w:pStyle w:val="TAL"/>
              <w:rPr>
                <w:ins w:id="9881" w:author="CR#4771r1" w:date="2022-04-03T19:09:00Z"/>
                <w:lang w:eastAsia="en-GB"/>
              </w:rPr>
            </w:pPr>
            <w:ins w:id="9882" w:author="CR#4771r1" w:date="2022-04-03T19:09:00Z">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ins>
          </w:p>
          <w:p w14:paraId="25E434B8" w14:textId="77777777" w:rsidR="00DE3F4C" w:rsidRPr="004A4877" w:rsidRDefault="00DE3F4C" w:rsidP="00D676EA">
            <w:pPr>
              <w:pStyle w:val="TAL"/>
              <w:rPr>
                <w:ins w:id="9883" w:author="CR#4771r1" w:date="2022-04-03T19:09:00Z"/>
                <w:b/>
                <w:bCs/>
                <w:i/>
                <w:noProof/>
                <w:lang w:eastAsia="en-GB"/>
              </w:rPr>
            </w:pPr>
            <w:ins w:id="9884" w:author="CR#4771r1" w:date="2022-04-03T19:09:00Z">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9885" w:name="_Toc20487301"/>
      <w:bookmarkStart w:id="9886" w:name="_Toc29342596"/>
      <w:bookmarkStart w:id="9887" w:name="_Toc29343735"/>
      <w:bookmarkStart w:id="9888" w:name="_Toc36567000"/>
      <w:bookmarkStart w:id="9889" w:name="_Toc36810440"/>
      <w:bookmarkStart w:id="9890" w:name="_Toc36846804"/>
      <w:bookmarkStart w:id="9891" w:name="_Toc36939457"/>
      <w:bookmarkStart w:id="9892" w:name="_Toc37082437"/>
      <w:bookmarkStart w:id="9893" w:name="_Toc46481071"/>
      <w:bookmarkStart w:id="9894" w:name="_Toc46482305"/>
      <w:bookmarkStart w:id="9895" w:name="_Toc46483539"/>
      <w:bookmarkStart w:id="9896" w:name="_Toc90679336"/>
      <w:r w:rsidRPr="004A4877">
        <w:t>–</w:t>
      </w:r>
      <w:r w:rsidRPr="004A4877">
        <w:tab/>
      </w:r>
      <w:r w:rsidRPr="004A4877">
        <w:rPr>
          <w:i/>
          <w:noProof/>
        </w:rPr>
        <w:t>PDSCH-Config</w:t>
      </w:r>
      <w:bookmarkEnd w:id="9885"/>
      <w:bookmarkEnd w:id="9886"/>
      <w:bookmarkEnd w:id="9887"/>
      <w:bookmarkEnd w:id="9888"/>
      <w:bookmarkEnd w:id="9889"/>
      <w:bookmarkEnd w:id="9890"/>
      <w:bookmarkEnd w:id="9891"/>
      <w:bookmarkEnd w:id="9892"/>
      <w:bookmarkEnd w:id="9893"/>
      <w:bookmarkEnd w:id="9894"/>
      <w:bookmarkEnd w:id="9895"/>
      <w:bookmarkEnd w:id="9896"/>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rPr>
          <w:ins w:id="9897" w:author="CR#4760r1" w:date="2022-04-03T12:50:00Z"/>
        </w:rPr>
      </w:pPr>
    </w:p>
    <w:p w14:paraId="506A9055" w14:textId="2674DB80" w:rsidR="00AE0481" w:rsidRDefault="00AE0481" w:rsidP="00AE0481">
      <w:pPr>
        <w:pStyle w:val="PL"/>
        <w:shd w:val="clear" w:color="auto" w:fill="E6E6E6"/>
        <w:rPr>
          <w:ins w:id="9898" w:author="CR#4760r1" w:date="2022-04-03T12:51:00Z"/>
        </w:rPr>
      </w:pPr>
      <w:ins w:id="9899" w:author="CR#4760r1" w:date="2022-04-03T12:51:00Z">
        <w:r>
          <w:t>PDSCH-ConfigDedicated-v1700 ::=</w:t>
        </w:r>
        <w:r>
          <w:tab/>
        </w:r>
        <w:r>
          <w:tab/>
          <w:t>SEQUENCE {</w:t>
        </w:r>
      </w:ins>
    </w:p>
    <w:p w14:paraId="232FED3D" w14:textId="77777777" w:rsidR="00AE0481" w:rsidRDefault="00AE0481" w:rsidP="00AE0481">
      <w:pPr>
        <w:pStyle w:val="PL"/>
        <w:shd w:val="clear" w:color="auto" w:fill="E6E6E6"/>
        <w:rPr>
          <w:ins w:id="9900" w:author="CR#4760r1" w:date="2022-04-03T12:51:00Z"/>
        </w:rPr>
      </w:pPr>
      <w:ins w:id="9901" w:author="CR#4760r1" w:date="2022-04-03T12:51:00Z">
        <w:r>
          <w:tab/>
          <w:t>ce-PDSCH-14HARQ-Config-r17</w:t>
        </w:r>
        <w:r>
          <w:tab/>
        </w:r>
        <w:r>
          <w:tab/>
          <w:t>SetupRelease {CE-PDSCH-14HARQ-Config-r17}</w:t>
        </w:r>
        <w:r>
          <w:tab/>
          <w:t>OPTIONAL,</w:t>
        </w:r>
        <w:r>
          <w:tab/>
          <w:t>-- Need ON</w:t>
        </w:r>
      </w:ins>
    </w:p>
    <w:p w14:paraId="00AD0745" w14:textId="77777777" w:rsidR="00AE0481" w:rsidRDefault="00AE0481" w:rsidP="00AE0481">
      <w:pPr>
        <w:pStyle w:val="PL"/>
        <w:shd w:val="clear" w:color="auto" w:fill="E6E6E6"/>
        <w:rPr>
          <w:ins w:id="9902" w:author="CR#4760r1" w:date="2022-04-03T12:51:00Z"/>
        </w:rPr>
      </w:pPr>
      <w:ins w:id="9903" w:author="CR#4760r1" w:date="2022-04-03T12:51:00Z">
        <w:r>
          <w:tab/>
          <w:t>ce-PDSCH-maxTBS-r17</w:t>
        </w:r>
        <w:r>
          <w:tab/>
        </w:r>
        <w:r>
          <w:tab/>
        </w:r>
        <w:r>
          <w:tab/>
        </w:r>
        <w:r>
          <w:tab/>
          <w:t>ENUMERATED {enabled}</w:t>
        </w:r>
        <w:r>
          <w:tab/>
          <w:t>OPTIONAL</w:t>
        </w:r>
        <w:r>
          <w:tab/>
          <w:t>-- Need OR</w:t>
        </w:r>
      </w:ins>
    </w:p>
    <w:p w14:paraId="20E9FAA9" w14:textId="63BB0BEA" w:rsidR="00AE0481" w:rsidRDefault="00AE0481" w:rsidP="00AE0481">
      <w:pPr>
        <w:pStyle w:val="PL"/>
        <w:shd w:val="clear" w:color="auto" w:fill="E6E6E6"/>
        <w:rPr>
          <w:ins w:id="9904" w:author="CR#4760r1" w:date="2022-04-03T12:51:00Z"/>
        </w:rPr>
      </w:pPr>
      <w:ins w:id="9905" w:author="CR#4760r1" w:date="2022-04-03T12:51:00Z">
        <w:r>
          <w:t>}</w:t>
        </w:r>
      </w:ins>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rPr>
          <w:ins w:id="9906" w:author="CR#4760r1" w:date="2022-04-03T12:51:00Z"/>
        </w:rPr>
      </w:pPr>
    </w:p>
    <w:p w14:paraId="28616DC3" w14:textId="714F55EF" w:rsidR="00AE0481" w:rsidRDefault="00AE0481" w:rsidP="00AE0481">
      <w:pPr>
        <w:pStyle w:val="PL"/>
        <w:shd w:val="clear" w:color="auto" w:fill="E6E6E6"/>
        <w:rPr>
          <w:ins w:id="9907" w:author="CR#4760r1" w:date="2022-04-03T12:51:00Z"/>
        </w:rPr>
      </w:pPr>
      <w:ins w:id="9908" w:author="CR#4760r1" w:date="2022-04-03T12:51:00Z">
        <w:r>
          <w:t>CE-PDSCH-14HARQ-Config-r17 ::= SEQUENCE {</w:t>
        </w:r>
      </w:ins>
    </w:p>
    <w:p w14:paraId="3CBC9A99" w14:textId="20D99EA8" w:rsidR="00AE0481" w:rsidRDefault="00AE0481" w:rsidP="00AE0481">
      <w:pPr>
        <w:pStyle w:val="PL"/>
        <w:shd w:val="clear" w:color="auto" w:fill="E6E6E6"/>
        <w:rPr>
          <w:ins w:id="9909" w:author="CR#4760r1" w:date="2022-04-03T12:51:00Z"/>
        </w:rPr>
      </w:pPr>
      <w:ins w:id="9910" w:author="CR#4760r1" w:date="2022-04-03T12:51:00Z">
        <w:r>
          <w:tab/>
          <w:t>ce-HARQ-AckDelay-r17</w:t>
        </w:r>
        <w:r>
          <w:tab/>
          <w:t>ENUMERATED {alt-1, alt-2e}</w:t>
        </w:r>
      </w:ins>
    </w:p>
    <w:p w14:paraId="2A83A15F" w14:textId="77777777" w:rsidR="00AE0481" w:rsidRDefault="00AE0481" w:rsidP="00AE0481">
      <w:pPr>
        <w:pStyle w:val="PL"/>
        <w:shd w:val="clear" w:color="auto" w:fill="E6E6E6"/>
        <w:rPr>
          <w:ins w:id="9911" w:author="CR#4760r1" w:date="2022-04-03T12:51:00Z"/>
        </w:rPr>
      </w:pPr>
      <w:ins w:id="9912" w:author="CR#4760r1" w:date="2022-04-03T12:51:00Z">
        <w:r>
          <w:t>}</w:t>
        </w:r>
      </w:ins>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ins w:id="9913" w:author="CR#4760r1" w:date="2022-04-03T12:52:00Z"/>
        </w:trPr>
        <w:tc>
          <w:tcPr>
            <w:tcW w:w="9645" w:type="dxa"/>
            <w:gridSpan w:val="2"/>
          </w:tcPr>
          <w:p w14:paraId="4191B457" w14:textId="77777777" w:rsidR="00AE0481" w:rsidRPr="002C3D36" w:rsidRDefault="00AE0481" w:rsidP="00D676EA">
            <w:pPr>
              <w:pStyle w:val="TAL"/>
              <w:rPr>
                <w:ins w:id="9914" w:author="CR#4760r1" w:date="2022-04-03T12:52:00Z"/>
                <w:b/>
                <w:bCs/>
                <w:i/>
                <w:iCs/>
              </w:rPr>
            </w:pPr>
            <w:ins w:id="9915" w:author="CR#4760r1" w:date="2022-04-03T12:52:00Z">
              <w:r w:rsidRPr="002C3D36">
                <w:rPr>
                  <w:b/>
                  <w:bCs/>
                  <w:i/>
                  <w:iCs/>
                </w:rPr>
                <w:t>ce-</w:t>
              </w:r>
              <w:r>
                <w:rPr>
                  <w:b/>
                  <w:bCs/>
                  <w:i/>
                  <w:iCs/>
                </w:rPr>
                <w:t>HARQ-AckDelay</w:t>
              </w:r>
            </w:ins>
          </w:p>
          <w:p w14:paraId="0DC057C9" w14:textId="77777777" w:rsidR="00AE0481" w:rsidRPr="00FE2BA2" w:rsidRDefault="00AE0481" w:rsidP="00D676EA">
            <w:pPr>
              <w:pStyle w:val="TAL"/>
              <w:rPr>
                <w:ins w:id="9916" w:author="CR#4760r1" w:date="2022-04-03T12:52:00Z"/>
                <w:b/>
                <w:i/>
                <w:lang w:eastAsia="en-GB"/>
              </w:rPr>
            </w:pPr>
            <w:ins w:id="9917" w:author="CR#4760r1" w:date="2022-04-03T12:52:00Z">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ins>
          </w:p>
        </w:tc>
      </w:tr>
      <w:tr w:rsidR="00AE0481" w:rsidRPr="00FE2BA2" w14:paraId="0BF78726" w14:textId="77777777" w:rsidTr="00D676EA">
        <w:trPr>
          <w:gridAfter w:val="1"/>
          <w:wAfter w:w="6" w:type="dxa"/>
          <w:cantSplit/>
          <w:tblHeader/>
          <w:ins w:id="9918" w:author="CR#4760r1" w:date="2022-04-03T12:52:00Z"/>
        </w:trPr>
        <w:tc>
          <w:tcPr>
            <w:tcW w:w="9639" w:type="dxa"/>
          </w:tcPr>
          <w:p w14:paraId="5EB31A36" w14:textId="77777777" w:rsidR="00AE0481" w:rsidRPr="002C3D36" w:rsidRDefault="00AE0481" w:rsidP="00D676EA">
            <w:pPr>
              <w:pStyle w:val="TAL"/>
              <w:rPr>
                <w:ins w:id="9919" w:author="CR#4760r1" w:date="2022-04-03T12:52:00Z"/>
                <w:b/>
                <w:bCs/>
                <w:i/>
                <w:iCs/>
              </w:rPr>
            </w:pPr>
            <w:ins w:id="9920" w:author="CR#4760r1" w:date="2022-04-03T12:52:00Z">
              <w:r w:rsidRPr="002C3D36">
                <w:rPr>
                  <w:b/>
                  <w:bCs/>
                  <w:i/>
                  <w:iCs/>
                </w:rPr>
                <w:t>ce-</w:t>
              </w:r>
              <w:r>
                <w:rPr>
                  <w:b/>
                  <w:bCs/>
                  <w:i/>
                  <w:iCs/>
                </w:rPr>
                <w:t>PDSCH-14HARQ-Config</w:t>
              </w:r>
            </w:ins>
          </w:p>
          <w:p w14:paraId="18017BD0" w14:textId="77777777" w:rsidR="00AE0481" w:rsidRPr="00FE2BA2" w:rsidRDefault="00AE0481" w:rsidP="00D676EA">
            <w:pPr>
              <w:pStyle w:val="TAL"/>
              <w:rPr>
                <w:ins w:id="9921" w:author="CR#4760r1" w:date="2022-04-03T12:52:00Z"/>
                <w:b/>
                <w:i/>
                <w:lang w:eastAsia="en-GB"/>
              </w:rPr>
            </w:pPr>
            <w:ins w:id="9922" w:author="CR#4760r1" w:date="2022-04-03T12:52:00Z">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ins>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ins w:id="9923" w:author="CR#4760r1" w:date="2022-04-03T12:52:00Z"/>
        </w:trPr>
        <w:tc>
          <w:tcPr>
            <w:tcW w:w="9645" w:type="dxa"/>
            <w:gridSpan w:val="2"/>
          </w:tcPr>
          <w:p w14:paraId="0B517E70" w14:textId="77777777" w:rsidR="00AE0481" w:rsidRPr="002C3D36" w:rsidRDefault="00AE0481" w:rsidP="00D676EA">
            <w:pPr>
              <w:pStyle w:val="TAL"/>
              <w:rPr>
                <w:ins w:id="9924" w:author="CR#4760r1" w:date="2022-04-03T12:52:00Z"/>
                <w:b/>
                <w:bCs/>
                <w:i/>
                <w:iCs/>
              </w:rPr>
            </w:pPr>
            <w:ins w:id="9925" w:author="CR#4760r1" w:date="2022-04-03T12:52:00Z">
              <w:r w:rsidRPr="002C3D36">
                <w:rPr>
                  <w:b/>
                  <w:bCs/>
                  <w:i/>
                  <w:iCs/>
                </w:rPr>
                <w:t>ce-</w:t>
              </w:r>
              <w:r>
                <w:rPr>
                  <w:b/>
                  <w:bCs/>
                  <w:i/>
                  <w:iCs/>
                </w:rPr>
                <w:t>PDSCH-maxTBS</w:t>
              </w:r>
            </w:ins>
          </w:p>
          <w:p w14:paraId="506C3F64" w14:textId="77777777" w:rsidR="00AE0481" w:rsidRPr="00FE2BA2" w:rsidRDefault="00AE0481" w:rsidP="00D676EA">
            <w:pPr>
              <w:pStyle w:val="TAL"/>
              <w:rPr>
                <w:ins w:id="9926" w:author="CR#4760r1" w:date="2022-04-03T12:52:00Z"/>
                <w:b/>
                <w:i/>
                <w:lang w:eastAsia="en-GB"/>
              </w:rPr>
            </w:pPr>
            <w:ins w:id="9927" w:author="CR#4760r1" w:date="2022-04-03T12:52:00Z">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r>
                <w:rPr>
                  <w:noProof/>
                  <w:lang w:eastAsia="en-GB"/>
                </w:rPr>
                <w:t>TBD.</w:t>
              </w:r>
            </w:ins>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0801155"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0801156"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9928" w:name="_Hlk505848715"/>
            <w:r w:rsidRPr="004A4877">
              <w:rPr>
                <w:i/>
                <w:noProof/>
              </w:rPr>
              <w:t>TypeC</w:t>
            </w:r>
          </w:p>
        </w:tc>
        <w:tc>
          <w:tcPr>
            <w:tcW w:w="7371" w:type="dxa"/>
          </w:tcPr>
          <w:p w14:paraId="58D98A53" w14:textId="77777777" w:rsidR="003A53B0" w:rsidRPr="004A4877" w:rsidRDefault="003A53B0" w:rsidP="0079147C">
            <w:pPr>
              <w:pStyle w:val="TAL"/>
            </w:pPr>
            <w:bookmarkStart w:id="9929"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9929"/>
            <w:r w:rsidRPr="004A4877">
              <w:t xml:space="preserve"> </w:t>
            </w:r>
          </w:p>
        </w:tc>
      </w:tr>
      <w:bookmarkEnd w:id="9928"/>
    </w:tbl>
    <w:p w14:paraId="0946712C" w14:textId="77777777" w:rsidR="009722D5" w:rsidRPr="004A4877" w:rsidRDefault="009722D5" w:rsidP="009722D5"/>
    <w:p w14:paraId="6E7053F6" w14:textId="77777777" w:rsidR="009722D5" w:rsidRPr="004A4877" w:rsidRDefault="009722D5" w:rsidP="009722D5">
      <w:pPr>
        <w:pStyle w:val="Heading4"/>
      </w:pPr>
      <w:bookmarkStart w:id="9930" w:name="_Toc20487302"/>
      <w:bookmarkStart w:id="9931" w:name="_Toc29342597"/>
      <w:bookmarkStart w:id="9932" w:name="_Toc29343736"/>
      <w:bookmarkStart w:id="9933" w:name="_Toc36567001"/>
      <w:bookmarkStart w:id="9934" w:name="_Toc36810441"/>
      <w:bookmarkStart w:id="9935" w:name="_Toc36846805"/>
      <w:bookmarkStart w:id="9936" w:name="_Toc36939458"/>
      <w:bookmarkStart w:id="9937" w:name="_Toc37082438"/>
      <w:bookmarkStart w:id="9938" w:name="_Toc46481072"/>
      <w:bookmarkStart w:id="9939" w:name="_Toc46482306"/>
      <w:bookmarkStart w:id="9940" w:name="_Toc46483540"/>
      <w:bookmarkStart w:id="9941" w:name="_Toc90679337"/>
      <w:r w:rsidRPr="004A4877">
        <w:t>–</w:t>
      </w:r>
      <w:r w:rsidRPr="004A4877">
        <w:tab/>
      </w:r>
      <w:r w:rsidRPr="004A4877">
        <w:rPr>
          <w:i/>
          <w:noProof/>
        </w:rPr>
        <w:t>PDSCH-RE-MappingQCL-ConfigId</w:t>
      </w:r>
      <w:bookmarkEnd w:id="9930"/>
      <w:bookmarkEnd w:id="9931"/>
      <w:bookmarkEnd w:id="9932"/>
      <w:bookmarkEnd w:id="9933"/>
      <w:bookmarkEnd w:id="9934"/>
      <w:bookmarkEnd w:id="9935"/>
      <w:bookmarkEnd w:id="9936"/>
      <w:bookmarkEnd w:id="9937"/>
      <w:bookmarkEnd w:id="9938"/>
      <w:bookmarkEnd w:id="9939"/>
      <w:bookmarkEnd w:id="9940"/>
      <w:bookmarkEnd w:id="9941"/>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9942" w:name="_Toc20487303"/>
      <w:bookmarkStart w:id="9943" w:name="_Toc29342598"/>
      <w:bookmarkStart w:id="9944" w:name="_Toc29343737"/>
      <w:bookmarkStart w:id="9945" w:name="_Toc36567002"/>
      <w:bookmarkStart w:id="9946" w:name="_Toc36810442"/>
      <w:bookmarkStart w:id="9947" w:name="_Toc36846806"/>
      <w:bookmarkStart w:id="9948" w:name="_Toc36939459"/>
      <w:bookmarkStart w:id="9949" w:name="_Toc37082439"/>
      <w:bookmarkStart w:id="9950" w:name="_Toc46481073"/>
      <w:bookmarkStart w:id="9951" w:name="_Toc46482307"/>
      <w:bookmarkStart w:id="9952" w:name="_Toc46483541"/>
      <w:bookmarkStart w:id="9953" w:name="_Toc90679338"/>
      <w:r w:rsidRPr="004A4877">
        <w:rPr>
          <w:i/>
          <w:noProof/>
        </w:rPr>
        <w:t>–</w:t>
      </w:r>
      <w:r w:rsidRPr="004A4877">
        <w:rPr>
          <w:i/>
          <w:noProof/>
        </w:rPr>
        <w:tab/>
        <w:t>PerCC-GapIndication</w:t>
      </w:r>
      <w:r w:rsidR="0076329A" w:rsidRPr="004A4877">
        <w:rPr>
          <w:i/>
          <w:noProof/>
        </w:rPr>
        <w:t>List</w:t>
      </w:r>
      <w:bookmarkEnd w:id="9942"/>
      <w:bookmarkEnd w:id="9943"/>
      <w:bookmarkEnd w:id="9944"/>
      <w:bookmarkEnd w:id="9945"/>
      <w:bookmarkEnd w:id="9946"/>
      <w:bookmarkEnd w:id="9947"/>
      <w:bookmarkEnd w:id="9948"/>
      <w:bookmarkEnd w:id="9949"/>
      <w:bookmarkEnd w:id="9950"/>
      <w:bookmarkEnd w:id="9951"/>
      <w:bookmarkEnd w:id="9952"/>
      <w:bookmarkEnd w:id="9953"/>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9954" w:name="_Toc20487304"/>
      <w:bookmarkStart w:id="9955" w:name="_Toc29342599"/>
      <w:bookmarkStart w:id="9956" w:name="_Toc29343738"/>
      <w:bookmarkStart w:id="9957" w:name="_Toc36567003"/>
      <w:bookmarkStart w:id="9958" w:name="_Toc36810443"/>
      <w:bookmarkStart w:id="9959" w:name="_Toc36846807"/>
      <w:bookmarkStart w:id="9960" w:name="_Toc36939460"/>
      <w:bookmarkStart w:id="9961" w:name="_Toc37082440"/>
      <w:bookmarkStart w:id="9962" w:name="_Toc46481074"/>
      <w:bookmarkStart w:id="9963" w:name="_Toc46482308"/>
      <w:bookmarkStart w:id="9964" w:name="_Toc46483542"/>
      <w:bookmarkStart w:id="9965" w:name="_Toc90679339"/>
      <w:r w:rsidRPr="004A4877">
        <w:t>–</w:t>
      </w:r>
      <w:r w:rsidRPr="004A4877">
        <w:tab/>
      </w:r>
      <w:r w:rsidRPr="004A4877">
        <w:rPr>
          <w:i/>
          <w:noProof/>
        </w:rPr>
        <w:t>PHICH-Config</w:t>
      </w:r>
      <w:bookmarkEnd w:id="9954"/>
      <w:bookmarkEnd w:id="9955"/>
      <w:bookmarkEnd w:id="9956"/>
      <w:bookmarkEnd w:id="9957"/>
      <w:bookmarkEnd w:id="9958"/>
      <w:bookmarkEnd w:id="9959"/>
      <w:bookmarkEnd w:id="9960"/>
      <w:bookmarkEnd w:id="9961"/>
      <w:bookmarkEnd w:id="9962"/>
      <w:bookmarkEnd w:id="9963"/>
      <w:bookmarkEnd w:id="9964"/>
      <w:bookmarkEnd w:id="9965"/>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9966" w:name="_Toc20487305"/>
      <w:bookmarkStart w:id="9967" w:name="_Toc29342600"/>
      <w:bookmarkStart w:id="9968" w:name="_Toc29343739"/>
      <w:bookmarkStart w:id="9969" w:name="_Toc36567004"/>
      <w:bookmarkStart w:id="9970" w:name="_Toc36810444"/>
      <w:bookmarkStart w:id="9971" w:name="_Toc36846808"/>
      <w:bookmarkStart w:id="9972" w:name="_Toc36939461"/>
      <w:bookmarkStart w:id="9973" w:name="_Toc37082441"/>
      <w:bookmarkStart w:id="9974" w:name="_Toc46481075"/>
      <w:bookmarkStart w:id="9975" w:name="_Toc46482309"/>
      <w:bookmarkStart w:id="9976" w:name="_Toc46483543"/>
      <w:bookmarkStart w:id="9977" w:name="_Toc90679340"/>
      <w:r w:rsidRPr="004A4877">
        <w:t>–</w:t>
      </w:r>
      <w:r w:rsidRPr="004A4877">
        <w:tab/>
      </w:r>
      <w:r w:rsidRPr="004A4877">
        <w:rPr>
          <w:i/>
          <w:noProof/>
        </w:rPr>
        <w:t>PhysicalConfigDedicated</w:t>
      </w:r>
      <w:bookmarkEnd w:id="9966"/>
      <w:bookmarkEnd w:id="9967"/>
      <w:bookmarkEnd w:id="9968"/>
      <w:bookmarkEnd w:id="9969"/>
      <w:bookmarkEnd w:id="9970"/>
      <w:bookmarkEnd w:id="9971"/>
      <w:bookmarkEnd w:id="9972"/>
      <w:bookmarkEnd w:id="9973"/>
      <w:bookmarkEnd w:id="9974"/>
      <w:bookmarkEnd w:id="9975"/>
      <w:bookmarkEnd w:id="9976"/>
      <w:bookmarkEnd w:id="9977"/>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9978" w:name="OLE_LINK87"/>
      <w:bookmarkStart w:id="9979" w:name="OLE_LINK88"/>
      <w:r w:rsidRPr="004A4877">
        <w:rPr>
          <w:bCs/>
          <w:i/>
          <w:iCs/>
        </w:rPr>
        <w:t>PhysicalConfigDedicated</w:t>
      </w:r>
      <w:r w:rsidRPr="004A4877">
        <w:t xml:space="preserve"> </w:t>
      </w:r>
      <w:bookmarkEnd w:id="9978"/>
      <w:bookmarkEnd w:id="9979"/>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rPr>
          <w:ins w:id="9980" w:author="CR#4760r1" w:date="2022-04-03T12:49:00Z"/>
        </w:rPr>
      </w:pPr>
      <w:r w:rsidRPr="004A4877">
        <w:tab/>
        <w:t>]]</w:t>
      </w:r>
      <w:ins w:id="9981" w:author="CR#4760r1" w:date="2022-04-03T12:49:00Z">
        <w:r w:rsidR="00AE0481">
          <w:t>,</w:t>
        </w:r>
      </w:ins>
    </w:p>
    <w:p w14:paraId="05101845" w14:textId="43031217" w:rsidR="00AE0481" w:rsidRDefault="00AE0481" w:rsidP="00AE0481">
      <w:pPr>
        <w:pStyle w:val="PL"/>
        <w:shd w:val="clear" w:color="auto" w:fill="E6E6E6"/>
        <w:rPr>
          <w:ins w:id="9982" w:author="CR#4760r1" w:date="2022-04-03T12:49:00Z"/>
        </w:rPr>
      </w:pPr>
      <w:ins w:id="9983" w:author="CR#4760r1" w:date="2022-04-03T12:49:00Z">
        <w:r>
          <w:tab/>
          <w:t>[[</w:t>
        </w:r>
        <w:r>
          <w:tab/>
          <w:t>pdsch-ConfigDedicated-v17</w:t>
        </w:r>
      </w:ins>
      <w:ins w:id="9984" w:author="CR#4760r1" w:date="2022-04-03T12:50:00Z">
        <w:r>
          <w:t>00</w:t>
        </w:r>
      </w:ins>
      <w:ins w:id="9985" w:author="CR#4760r1" w:date="2022-04-03T12:49:00Z">
        <w:r>
          <w:tab/>
        </w:r>
        <w:r>
          <w:tab/>
          <w:t>PDSCH-ConfigDedicated-v17</w:t>
        </w:r>
      </w:ins>
      <w:ins w:id="9986" w:author="CR#4760r1" w:date="2022-04-03T12:50:00Z">
        <w:r>
          <w:t>00</w:t>
        </w:r>
      </w:ins>
      <w:ins w:id="9987" w:author="CR#4760r1" w:date="2022-04-03T12:49:00Z">
        <w:r>
          <w:tab/>
          <w:t>OPTIONAL</w:t>
        </w:r>
      </w:ins>
      <w:ins w:id="9988" w:author="CR#4771r1" w:date="2022-04-03T19:10:00Z">
        <w:r w:rsidR="00DE3F4C">
          <w:t>,</w:t>
        </w:r>
      </w:ins>
      <w:ins w:id="9989" w:author="CR#4760r1" w:date="2022-04-03T12:49:00Z">
        <w:r>
          <w:t xml:space="preserve"> -- Need ON</w:t>
        </w:r>
      </w:ins>
    </w:p>
    <w:p w14:paraId="228F0BFE" w14:textId="6CC21665" w:rsidR="00DE3F4C" w:rsidRDefault="00DE3F4C" w:rsidP="00DE3F4C">
      <w:pPr>
        <w:pStyle w:val="PL"/>
        <w:shd w:val="clear" w:color="auto" w:fill="E6E6E6"/>
        <w:rPr>
          <w:ins w:id="9990" w:author="CR#4771r1" w:date="2022-04-03T19:10:00Z"/>
        </w:rPr>
      </w:pPr>
      <w:ins w:id="9991" w:author="CR#4771r1" w:date="2022-04-03T19:10:00Z">
        <w:r>
          <w:tab/>
        </w:r>
        <w:r>
          <w:tab/>
          <w:t>pusch-ConfigDedicated-v17</w:t>
        </w:r>
      </w:ins>
      <w:ins w:id="9992" w:author="CR#4771r1" w:date="2022-04-03T19:11:00Z">
        <w:r>
          <w:t>00</w:t>
        </w:r>
      </w:ins>
      <w:ins w:id="9993" w:author="CR#4771r1" w:date="2022-04-03T19:10:00Z">
        <w:r>
          <w:tab/>
        </w:r>
        <w:r>
          <w:tab/>
          <w:t>PUSCH-ConfigDedicated-v17</w:t>
        </w:r>
      </w:ins>
      <w:ins w:id="9994" w:author="CR#4771r1" w:date="2022-04-03T19:11:00Z">
        <w:r>
          <w:t>00</w:t>
        </w:r>
      </w:ins>
      <w:ins w:id="9995" w:author="CR#4771r1" w:date="2022-04-03T19:10:00Z">
        <w:r>
          <w:tab/>
          <w:t>OPTIONAL,</w:t>
        </w:r>
      </w:ins>
      <w:ins w:id="9996" w:author="CR#4771r1" w:date="2022-04-03T19:12:00Z">
        <w:r>
          <w:t xml:space="preserve"> </w:t>
        </w:r>
      </w:ins>
      <w:ins w:id="9997" w:author="CR#4771r1" w:date="2022-04-03T19:10:00Z">
        <w:r>
          <w:t>-- Need OR</w:t>
        </w:r>
      </w:ins>
    </w:p>
    <w:p w14:paraId="066BEADD" w14:textId="77777777" w:rsidR="00CE7706" w:rsidRDefault="00DE3F4C" w:rsidP="00DE3F4C">
      <w:pPr>
        <w:pStyle w:val="PL"/>
        <w:shd w:val="clear" w:color="auto" w:fill="E6E6E6"/>
        <w:rPr>
          <w:ins w:id="9998" w:author="Draft v2" w:date="2022-04-06T16:55:00Z"/>
        </w:rPr>
      </w:pPr>
      <w:ins w:id="9999" w:author="CR#4771r1" w:date="2022-04-03T19:10:00Z">
        <w:r>
          <w:tab/>
        </w:r>
        <w:r>
          <w:tab/>
          <w:t>pucch-ConfigDedicated-v17</w:t>
        </w:r>
      </w:ins>
      <w:ins w:id="10000" w:author="CR#4771r1" w:date="2022-04-03T19:11:00Z">
        <w:r>
          <w:t>00</w:t>
        </w:r>
      </w:ins>
      <w:ins w:id="10001" w:author="CR#4771r1" w:date="2022-04-03T19:10:00Z">
        <w:r>
          <w:tab/>
        </w:r>
        <w:r>
          <w:tab/>
          <w:t>PUCCH-ConfigDedicated-v17</w:t>
        </w:r>
      </w:ins>
      <w:ins w:id="10002" w:author="CR#4771r1" w:date="2022-04-03T19:11:00Z">
        <w:r>
          <w:t>00</w:t>
        </w:r>
      </w:ins>
      <w:ins w:id="10003" w:author="CR#4771r1" w:date="2022-04-03T19:10:00Z">
        <w:r>
          <w:tab/>
          <w:t>OPTIONAL</w:t>
        </w:r>
      </w:ins>
      <w:ins w:id="10004" w:author="CR#4771r1" w:date="2022-04-03T19:12:00Z">
        <w:r>
          <w:t xml:space="preserve">  </w:t>
        </w:r>
      </w:ins>
      <w:ins w:id="10005" w:author="CR#4771r1" w:date="2022-04-03T19:10:00Z">
        <w:r>
          <w:t>-- Need OR</w:t>
        </w:r>
      </w:ins>
    </w:p>
    <w:p w14:paraId="37915012" w14:textId="5B0C6AD9" w:rsidR="004F3C0C" w:rsidRPr="004A4877" w:rsidRDefault="00AE0481" w:rsidP="00DE3F4C">
      <w:pPr>
        <w:pStyle w:val="PL"/>
        <w:shd w:val="clear" w:color="auto" w:fill="E6E6E6"/>
      </w:pPr>
      <w:ins w:id="10006" w:author="CR#4760r1" w:date="2022-04-03T12:49:00Z">
        <w:r>
          <w:tab/>
          <w:t>]]</w:t>
        </w:r>
      </w:ins>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0801157"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10007" w:name="OLE_LINK222"/>
            <w:bookmarkStart w:id="10008" w:name="OLE_LINK223"/>
            <w:r w:rsidR="006F1E19" w:rsidRPr="004A4877">
              <w:rPr>
                <w:i/>
              </w:rPr>
              <w:t>soundingRS-UL-ConfigDedicatedAperiodicUpPTsExt</w:t>
            </w:r>
            <w:bookmarkEnd w:id="10007"/>
            <w:bookmarkEnd w:id="10008"/>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10009" w:name="OLE_LINK254"/>
            <w:bookmarkStart w:id="10010" w:name="OLE_LINK255"/>
            <w:r w:rsidRPr="004A4877">
              <w:rPr>
                <w:b/>
                <w:i/>
                <w:noProof/>
                <w:lang w:eastAsia="en-GB"/>
              </w:rPr>
              <w:t>typeA-SRS-TPC-PDCCH-Group</w:t>
            </w:r>
            <w:bookmarkEnd w:id="10009"/>
            <w:bookmarkEnd w:id="10010"/>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10011" w:name="_Toc20487306"/>
      <w:bookmarkStart w:id="10012" w:name="_Toc29342601"/>
      <w:bookmarkStart w:id="10013" w:name="_Toc29343740"/>
      <w:bookmarkStart w:id="10014" w:name="_Toc36567005"/>
      <w:bookmarkStart w:id="10015" w:name="_Toc36810445"/>
      <w:bookmarkStart w:id="10016" w:name="_Toc36846809"/>
      <w:bookmarkStart w:id="10017" w:name="_Toc36939462"/>
      <w:bookmarkStart w:id="10018" w:name="_Toc37082442"/>
      <w:bookmarkStart w:id="10019" w:name="_Toc46481076"/>
      <w:bookmarkStart w:id="10020" w:name="_Toc46482310"/>
      <w:bookmarkStart w:id="10021" w:name="_Toc46483544"/>
      <w:bookmarkStart w:id="10022" w:name="_Toc90679341"/>
      <w:r w:rsidRPr="004A4877">
        <w:t>–</w:t>
      </w:r>
      <w:r w:rsidRPr="004A4877">
        <w:tab/>
      </w:r>
      <w:r w:rsidRPr="004A4877">
        <w:rPr>
          <w:i/>
          <w:noProof/>
        </w:rPr>
        <w:t>P-Max</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10023" w:name="_Toc20487307"/>
      <w:bookmarkStart w:id="10024" w:name="_Toc29342602"/>
      <w:bookmarkStart w:id="10025" w:name="_Toc29343741"/>
      <w:bookmarkStart w:id="10026" w:name="_Toc36567006"/>
      <w:bookmarkStart w:id="10027" w:name="_Toc36810446"/>
      <w:bookmarkStart w:id="10028" w:name="_Toc36846810"/>
      <w:bookmarkStart w:id="10029" w:name="_Toc36939463"/>
      <w:bookmarkStart w:id="10030" w:name="_Toc37082443"/>
      <w:bookmarkStart w:id="10031" w:name="_Toc46481077"/>
      <w:bookmarkStart w:id="10032" w:name="_Toc46482311"/>
      <w:bookmarkStart w:id="10033" w:name="_Toc46483545"/>
      <w:bookmarkStart w:id="10034" w:name="_Toc90679342"/>
      <w:r w:rsidRPr="004A4877">
        <w:t>–</w:t>
      </w:r>
      <w:r w:rsidRPr="004A4877">
        <w:tab/>
      </w:r>
      <w:r w:rsidRPr="004A4877">
        <w:rPr>
          <w:i/>
          <w:noProof/>
        </w:rPr>
        <w:t>PRACH-Config</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rPr>
          <w:ins w:id="10035" w:author="CR#4771r1" w:date="2022-04-03T19:12:00Z"/>
        </w:rPr>
      </w:pPr>
    </w:p>
    <w:p w14:paraId="32797D0B" w14:textId="6203DEB6" w:rsidR="00DE3F4C" w:rsidRDefault="00DE3F4C" w:rsidP="00DE3F4C">
      <w:pPr>
        <w:pStyle w:val="PL"/>
        <w:shd w:val="clear" w:color="auto" w:fill="E6E6E6"/>
        <w:rPr>
          <w:ins w:id="10036" w:author="CR#4771r1" w:date="2022-04-03T19:12:00Z"/>
        </w:rPr>
      </w:pPr>
      <w:ins w:id="10037" w:author="CR#4771r1" w:date="2022-04-03T19:12:00Z">
        <w:r>
          <w:t>PRACH-ConfigSIB-v1700 ::=</w:t>
        </w:r>
        <w:r>
          <w:tab/>
        </w:r>
        <w:r>
          <w:tab/>
        </w:r>
        <w:r>
          <w:tab/>
          <w:t>SEQUENCE {</w:t>
        </w:r>
      </w:ins>
    </w:p>
    <w:p w14:paraId="79BEDB58" w14:textId="77777777" w:rsidR="00DE3F4C" w:rsidRDefault="00DE3F4C" w:rsidP="00DE3F4C">
      <w:pPr>
        <w:pStyle w:val="PL"/>
        <w:shd w:val="clear" w:color="auto" w:fill="E6E6E6"/>
        <w:rPr>
          <w:ins w:id="10038" w:author="CR#4771r1" w:date="2022-04-03T19:12:00Z"/>
        </w:rPr>
      </w:pPr>
      <w:ins w:id="10039" w:author="CR#4771r1" w:date="2022-04-03T19:12:00Z">
        <w:r>
          <w:tab/>
          <w:t>ce-PRACH-TxDuration-r17</w:t>
        </w:r>
        <w:r>
          <w:tab/>
        </w:r>
        <w:r>
          <w:tab/>
        </w:r>
        <w:r>
          <w:tab/>
        </w:r>
        <w:r>
          <w:tab/>
          <w:t>ENUMERATED {n1, n2, n4, n8, n16, n32, n64, n128}</w:t>
        </w:r>
      </w:ins>
    </w:p>
    <w:p w14:paraId="29F1C2B2" w14:textId="77777777" w:rsidR="00DE3F4C" w:rsidRDefault="00DE3F4C" w:rsidP="00DE3F4C">
      <w:pPr>
        <w:pStyle w:val="PL"/>
        <w:shd w:val="clear" w:color="auto" w:fill="E6E6E6"/>
        <w:rPr>
          <w:ins w:id="10040" w:author="CR#4771r1" w:date="2022-04-03T19:12:00Z"/>
        </w:rPr>
      </w:pPr>
      <w:ins w:id="10041" w:author="CR#4771r1" w:date="2022-04-03T19:12:00Z">
        <w:r>
          <w:tab/>
        </w:r>
        <w:r>
          <w:tab/>
        </w:r>
        <w:r>
          <w:tab/>
        </w:r>
        <w:r>
          <w:tab/>
        </w:r>
        <w:r>
          <w:tab/>
        </w:r>
        <w:r>
          <w:tab/>
        </w:r>
        <w:r>
          <w:tab/>
        </w:r>
        <w:r>
          <w:tab/>
        </w:r>
        <w:r>
          <w:tab/>
        </w:r>
        <w:r>
          <w:tab/>
        </w:r>
        <w:r>
          <w:tab/>
        </w:r>
        <w:r>
          <w:tab/>
        </w:r>
        <w:r>
          <w:tab/>
        </w:r>
        <w:r>
          <w:tab/>
        </w:r>
        <w:r>
          <w:tab/>
        </w:r>
        <w:r>
          <w:tab/>
        </w:r>
        <w:r>
          <w:tab/>
        </w:r>
        <w:r>
          <w:tab/>
          <w:t>OPTIONAL</w:t>
        </w:r>
        <w:r>
          <w:tab/>
          <w:t>-- Cond NTN</w:t>
        </w:r>
      </w:ins>
    </w:p>
    <w:p w14:paraId="369EA691" w14:textId="3076B7FD" w:rsidR="00DE3F4C" w:rsidRDefault="00DE3F4C" w:rsidP="00DE3F4C">
      <w:pPr>
        <w:pStyle w:val="PL"/>
        <w:shd w:val="clear" w:color="auto" w:fill="E6E6E6"/>
        <w:rPr>
          <w:ins w:id="10042" w:author="CR#4771r1" w:date="2022-04-03T19:12:00Z"/>
        </w:rPr>
      </w:pPr>
      <w:ins w:id="10043" w:author="CR#4771r1" w:date="2022-04-03T19:12:00Z">
        <w:r>
          <w:t>}</w:t>
        </w:r>
      </w:ins>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rPr>
          <w:ins w:id="10044" w:author="CR#4771r1" w:date="2022-04-03T19:13:00Z"/>
        </w:rPr>
      </w:pPr>
    </w:p>
    <w:p w14:paraId="56C848F8" w14:textId="49B4BAE2" w:rsidR="00DE3F4C" w:rsidRDefault="00DE3F4C" w:rsidP="00DE3F4C">
      <w:pPr>
        <w:pStyle w:val="PL"/>
        <w:shd w:val="clear" w:color="auto" w:fill="E6E6E6"/>
        <w:rPr>
          <w:ins w:id="10045" w:author="CR#4771r1" w:date="2022-04-03T19:13:00Z"/>
        </w:rPr>
      </w:pPr>
      <w:ins w:id="10046" w:author="CR#4771r1" w:date="2022-04-03T19:13:00Z">
        <w:r>
          <w:t>PRACH-Config-v1700 ::=</w:t>
        </w:r>
        <w:r>
          <w:tab/>
        </w:r>
        <w:r>
          <w:tab/>
        </w:r>
        <w:r>
          <w:tab/>
        </w:r>
        <w:r>
          <w:tab/>
          <w:t>SEQUENCE {</w:t>
        </w:r>
      </w:ins>
    </w:p>
    <w:p w14:paraId="5CA44675" w14:textId="77777777" w:rsidR="00DE3F4C" w:rsidRDefault="00DE3F4C" w:rsidP="00DE3F4C">
      <w:pPr>
        <w:pStyle w:val="PL"/>
        <w:shd w:val="clear" w:color="auto" w:fill="E6E6E6"/>
        <w:rPr>
          <w:ins w:id="10047" w:author="CR#4771r1" w:date="2022-04-03T19:13:00Z"/>
        </w:rPr>
      </w:pPr>
      <w:ins w:id="10048" w:author="CR#4771r1" w:date="2022-04-03T19:13:00Z">
        <w:r>
          <w:tab/>
          <w:t>ce-PRACH-TxDuration-r17</w:t>
        </w:r>
        <w:r>
          <w:tab/>
        </w:r>
        <w:r>
          <w:tab/>
        </w:r>
        <w:r>
          <w:tab/>
        </w:r>
        <w:r>
          <w:tab/>
          <w:t>ENUMERATED {n1, n2, n4, n8, n16, n32, n64, n128}</w:t>
        </w:r>
      </w:ins>
    </w:p>
    <w:p w14:paraId="252FD3B7" w14:textId="77777777" w:rsidR="00DE3F4C" w:rsidRDefault="00DE3F4C" w:rsidP="00DE3F4C">
      <w:pPr>
        <w:pStyle w:val="PL"/>
        <w:shd w:val="clear" w:color="auto" w:fill="E6E6E6"/>
        <w:rPr>
          <w:ins w:id="10049" w:author="CR#4771r1" w:date="2022-04-03T19:13:00Z"/>
        </w:rPr>
      </w:pPr>
      <w:ins w:id="10050" w:author="CR#4771r1" w:date="2022-04-03T19:13:00Z">
        <w:r>
          <w:tab/>
        </w:r>
        <w:r>
          <w:tab/>
        </w:r>
        <w:r>
          <w:tab/>
        </w:r>
        <w:r>
          <w:tab/>
        </w:r>
        <w:r>
          <w:tab/>
        </w:r>
        <w:r>
          <w:tab/>
        </w:r>
        <w:r>
          <w:tab/>
        </w:r>
        <w:r>
          <w:tab/>
        </w:r>
        <w:r>
          <w:tab/>
        </w:r>
        <w:r>
          <w:tab/>
        </w:r>
        <w:r>
          <w:tab/>
        </w:r>
        <w:r>
          <w:tab/>
        </w:r>
        <w:r>
          <w:tab/>
        </w:r>
        <w:r>
          <w:tab/>
        </w:r>
        <w:r>
          <w:tab/>
        </w:r>
        <w:r>
          <w:tab/>
        </w:r>
        <w:r>
          <w:tab/>
        </w:r>
        <w:r>
          <w:tab/>
        </w:r>
        <w:r>
          <w:tab/>
          <w:t>OPTIONAL</w:t>
        </w:r>
        <w:r>
          <w:tab/>
          <w:t>-- Cond NTN</w:t>
        </w:r>
      </w:ins>
    </w:p>
    <w:p w14:paraId="36D9EBD2" w14:textId="77777777" w:rsidR="00DE3F4C" w:rsidRDefault="00DE3F4C" w:rsidP="00DE3F4C">
      <w:pPr>
        <w:pStyle w:val="PL"/>
        <w:shd w:val="clear" w:color="auto" w:fill="E6E6E6"/>
        <w:rPr>
          <w:ins w:id="10051" w:author="CR#4771r1" w:date="2022-04-03T19:13:00Z"/>
        </w:rPr>
      </w:pPr>
      <w:ins w:id="10052" w:author="CR#4771r1" w:date="2022-04-03T19:13:00Z">
        <w:r>
          <w:t>}</w:t>
        </w:r>
      </w:ins>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D676EA">
        <w:trPr>
          <w:cantSplit/>
          <w:tblHeader/>
          <w:ins w:id="10053" w:author="CR#4771r1" w:date="2022-04-03T19:13:00Z"/>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D676EA">
            <w:pPr>
              <w:pStyle w:val="TAL"/>
              <w:rPr>
                <w:ins w:id="10054" w:author="CR#4771r1" w:date="2022-04-03T19:13:00Z"/>
                <w:b/>
                <w:bCs/>
                <w:i/>
                <w:iCs/>
                <w:kern w:val="2"/>
              </w:rPr>
            </w:pPr>
            <w:ins w:id="10055" w:author="CR#4771r1" w:date="2022-04-03T19:13:00Z">
              <w:r>
                <w:rPr>
                  <w:b/>
                  <w:bCs/>
                  <w:i/>
                  <w:iCs/>
                  <w:kern w:val="2"/>
                </w:rPr>
                <w:t>ce-PRACH-TxDuration</w:t>
              </w:r>
            </w:ins>
          </w:p>
          <w:p w14:paraId="246F7AE6" w14:textId="77777777" w:rsidR="00DE3F4C" w:rsidRDefault="00DE3F4C" w:rsidP="00D676EA">
            <w:pPr>
              <w:pStyle w:val="TAL"/>
              <w:rPr>
                <w:ins w:id="10056" w:author="CR#4771r1" w:date="2022-04-03T19:13:00Z"/>
                <w:bCs/>
                <w:iCs/>
                <w:kern w:val="2"/>
              </w:rPr>
            </w:pPr>
            <w:ins w:id="10057" w:author="CR#4771r1" w:date="2022-04-03T19:13:00Z">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ins>
          </w:p>
          <w:p w14:paraId="63CA9288" w14:textId="77777777" w:rsidR="00DE3F4C" w:rsidRPr="004A4877" w:rsidRDefault="00DE3F4C" w:rsidP="00D676EA">
            <w:pPr>
              <w:pStyle w:val="TAL"/>
              <w:rPr>
                <w:ins w:id="10058" w:author="CR#4771r1" w:date="2022-04-03T19:13:00Z"/>
                <w:i/>
                <w:noProof/>
                <w:lang w:eastAsia="en-GB"/>
              </w:rPr>
            </w:pPr>
            <w:ins w:id="10059" w:author="CR#4771r1" w:date="2022-04-03T19:13: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10060" w:name="OLE_LINK236"/>
            <w:bookmarkStart w:id="10061" w:name="OLE_LINK237"/>
            <w:bookmarkStart w:id="10062" w:name="OLE_LINK238"/>
            <w:r w:rsidRPr="004A4877">
              <w:rPr>
                <w:lang w:eastAsia="en-GB"/>
              </w:rPr>
              <w:t>restricted set</w:t>
            </w:r>
            <w:bookmarkEnd w:id="10060"/>
            <w:bookmarkEnd w:id="10061"/>
            <w:bookmarkEnd w:id="10062"/>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ins w:id="10063" w:author="CR#4771r1" w:date="2022-04-03T19:13:00Z"/>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D676EA">
            <w:pPr>
              <w:pStyle w:val="TAL"/>
              <w:rPr>
                <w:ins w:id="10064" w:author="CR#4771r1" w:date="2022-04-03T19:13:00Z"/>
                <w:i/>
                <w:noProof/>
              </w:rPr>
            </w:pPr>
            <w:ins w:id="10065" w:author="CR#4771r1" w:date="2022-04-03T19:13: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D676EA">
            <w:pPr>
              <w:pStyle w:val="TAL"/>
              <w:rPr>
                <w:ins w:id="10066" w:author="CR#4771r1" w:date="2022-04-03T19:13:00Z"/>
              </w:rPr>
            </w:pPr>
            <w:ins w:id="10067" w:author="CR#4771r1" w:date="2022-04-03T19:13:00Z">
              <w:r>
                <w:t xml:space="preserve">The field is optionally present, need OR, 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10068" w:name="_Toc20487308"/>
      <w:bookmarkStart w:id="10069" w:name="_Toc29342603"/>
      <w:bookmarkStart w:id="10070" w:name="_Toc29343742"/>
      <w:bookmarkStart w:id="10071" w:name="_Toc36567007"/>
      <w:bookmarkStart w:id="10072" w:name="_Toc36810447"/>
      <w:bookmarkStart w:id="10073" w:name="_Toc36846811"/>
      <w:bookmarkStart w:id="10074" w:name="_Toc36939464"/>
      <w:bookmarkStart w:id="10075" w:name="_Toc37082444"/>
      <w:bookmarkStart w:id="10076" w:name="_Toc46481078"/>
      <w:bookmarkStart w:id="10077" w:name="_Toc46482312"/>
      <w:bookmarkStart w:id="10078" w:name="_Toc46483546"/>
      <w:bookmarkStart w:id="10079" w:name="_Toc90679343"/>
      <w:r w:rsidRPr="004A4877">
        <w:t>–</w:t>
      </w:r>
      <w:r w:rsidRPr="004A4877">
        <w:tab/>
      </w:r>
      <w:r w:rsidRPr="004A4877">
        <w:rPr>
          <w:i/>
          <w:noProof/>
        </w:rPr>
        <w:t>PresenceAntennaPort1</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10080" w:name="_Toc20487309"/>
      <w:bookmarkStart w:id="10081" w:name="_Toc29342604"/>
      <w:bookmarkStart w:id="10082" w:name="_Toc29343743"/>
      <w:bookmarkStart w:id="10083" w:name="_Toc36567008"/>
      <w:bookmarkStart w:id="10084" w:name="_Toc36810448"/>
      <w:bookmarkStart w:id="10085" w:name="_Toc36846812"/>
      <w:bookmarkStart w:id="10086" w:name="_Toc36939465"/>
      <w:bookmarkStart w:id="10087" w:name="_Toc37082445"/>
      <w:bookmarkStart w:id="10088" w:name="_Toc46481079"/>
      <w:bookmarkStart w:id="10089" w:name="_Toc46482313"/>
      <w:bookmarkStart w:id="10090" w:name="_Toc46483547"/>
      <w:bookmarkStart w:id="10091" w:name="_Toc90679344"/>
      <w:r w:rsidRPr="004A4877">
        <w:t>–</w:t>
      </w:r>
      <w:r w:rsidRPr="004A4877">
        <w:tab/>
      </w:r>
      <w:r w:rsidRPr="004A4877">
        <w:rPr>
          <w:i/>
          <w:noProof/>
        </w:rPr>
        <w:t>PUCCH-Config</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10092" w:name="OLE_LINK91"/>
      <w:bookmarkStart w:id="10093" w:name="OLE_LINK92"/>
      <w:r w:rsidRPr="004A4877">
        <w:tab/>
      </w:r>
      <w:bookmarkStart w:id="10094" w:name="OLE_LINK93"/>
      <w:bookmarkStart w:id="10095" w:name="OLE_LINK94"/>
      <w:r w:rsidRPr="004A4877">
        <w:t>n1PUCCH-AN</w:t>
      </w:r>
      <w:bookmarkEnd w:id="10094"/>
      <w:bookmarkEnd w:id="10095"/>
      <w:r w:rsidRPr="004A4877">
        <w:tab/>
      </w:r>
      <w:r w:rsidRPr="004A4877">
        <w:tab/>
      </w:r>
      <w:r w:rsidRPr="004A4877">
        <w:tab/>
      </w:r>
      <w:r w:rsidRPr="004A4877">
        <w:tab/>
      </w:r>
      <w:r w:rsidRPr="004A4877">
        <w:tab/>
      </w:r>
      <w:r w:rsidRPr="004A4877">
        <w:tab/>
      </w:r>
      <w:r w:rsidRPr="004A4877">
        <w:tab/>
        <w:t>INTEGER (0..2047)</w:t>
      </w:r>
    </w:p>
    <w:bookmarkEnd w:id="10092"/>
    <w:bookmarkEnd w:id="10093"/>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rPr>
          <w:ins w:id="10096" w:author="CR#4771r1" w:date="2022-04-03T19:14:00Z"/>
        </w:rPr>
      </w:pPr>
    </w:p>
    <w:p w14:paraId="4FFF4EC7" w14:textId="264B29D6" w:rsidR="00DE3F4C" w:rsidRDefault="00DE3F4C" w:rsidP="00DE3F4C">
      <w:pPr>
        <w:pStyle w:val="PL"/>
        <w:shd w:val="clear" w:color="auto" w:fill="E6E6E6"/>
        <w:rPr>
          <w:ins w:id="10097" w:author="CR#4771r1" w:date="2022-04-03T19:14:00Z"/>
        </w:rPr>
      </w:pPr>
      <w:ins w:id="10098" w:author="CR#4771r1" w:date="2022-04-03T19:14:00Z">
        <w:r>
          <w:t>PUCCH-ConfigCommon-v1700 ::=</w:t>
        </w:r>
        <w:r>
          <w:tab/>
        </w:r>
        <w:r>
          <w:tab/>
          <w:t>SEQUENCE {</w:t>
        </w:r>
      </w:ins>
    </w:p>
    <w:p w14:paraId="107E1A90" w14:textId="4D9B228D" w:rsidR="00DE3F4C" w:rsidRDefault="00DE3F4C" w:rsidP="00DE3F4C">
      <w:pPr>
        <w:pStyle w:val="PL"/>
        <w:shd w:val="clear" w:color="auto" w:fill="E6E6E6"/>
        <w:rPr>
          <w:ins w:id="10099" w:author="CR#4771r1" w:date="2022-04-03T19:14:00Z"/>
        </w:rPr>
      </w:pPr>
      <w:ins w:id="10100" w:author="CR#4771r1" w:date="2022-04-03T19:14:00Z">
        <w:r>
          <w:tab/>
          <w:t>ce-PUCCH-TxDuration-r17</w:t>
        </w:r>
        <w:r>
          <w:tab/>
        </w:r>
        <w:r>
          <w:tab/>
        </w:r>
        <w:r>
          <w:tab/>
        </w:r>
        <w:r>
          <w:tab/>
          <w:t>ENUMERATED {sf2, sf4, sf8, sf16, sf32, sf64, sf128}</w:t>
        </w:r>
      </w:ins>
    </w:p>
    <w:p w14:paraId="50CDB9DD" w14:textId="5039B636" w:rsidR="00DE3F4C" w:rsidRDefault="00DE3F4C" w:rsidP="00DE3F4C">
      <w:pPr>
        <w:pStyle w:val="PL"/>
        <w:shd w:val="clear" w:color="auto" w:fill="E6E6E6"/>
        <w:rPr>
          <w:ins w:id="10101" w:author="CR#4771r1" w:date="2022-04-03T19:14:00Z"/>
        </w:rPr>
      </w:pPr>
      <w:ins w:id="10102" w:author="CR#4771r1" w:date="2022-04-03T19:14:00Z">
        <w:r>
          <w:tab/>
        </w:r>
        <w:r>
          <w:tab/>
        </w:r>
        <w:r>
          <w:tab/>
        </w:r>
        <w:r>
          <w:tab/>
        </w:r>
        <w:r>
          <w:tab/>
        </w:r>
        <w:r>
          <w:tab/>
        </w:r>
        <w:r>
          <w:tab/>
        </w:r>
        <w:r>
          <w:tab/>
        </w:r>
        <w:r>
          <w:tab/>
        </w:r>
        <w:r>
          <w:tab/>
        </w:r>
        <w:r>
          <w:tab/>
        </w:r>
        <w:r>
          <w:tab/>
        </w:r>
        <w:r>
          <w:tab/>
        </w:r>
        <w:r>
          <w:tab/>
        </w:r>
        <w:r>
          <w:tab/>
        </w:r>
        <w:r>
          <w:tab/>
        </w:r>
        <w:r>
          <w:tab/>
        </w:r>
        <w:r>
          <w:tab/>
        </w:r>
        <w:r>
          <w:tab/>
          <w:t>OPTIONAL -- Cond NTN</w:t>
        </w:r>
      </w:ins>
    </w:p>
    <w:p w14:paraId="062EECDA" w14:textId="4CA7656B" w:rsidR="00DE3F4C" w:rsidRDefault="00DE3F4C" w:rsidP="00DE3F4C">
      <w:pPr>
        <w:pStyle w:val="PL"/>
        <w:shd w:val="clear" w:color="auto" w:fill="E6E6E6"/>
        <w:rPr>
          <w:ins w:id="10103" w:author="CR#4771r1" w:date="2022-04-03T19:14:00Z"/>
        </w:rPr>
      </w:pPr>
      <w:ins w:id="10104" w:author="CR#4771r1" w:date="2022-04-03T19:14:00Z">
        <w:r>
          <w:t>}</w:t>
        </w:r>
      </w:ins>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10105"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10105"/>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rPr>
          <w:ins w:id="10106" w:author="CR#4771r1" w:date="2022-04-03T19:15:00Z"/>
        </w:rPr>
      </w:pPr>
    </w:p>
    <w:p w14:paraId="409F9A57" w14:textId="20585D5E" w:rsidR="00DE3F4C" w:rsidRDefault="00DE3F4C" w:rsidP="00DE3F4C">
      <w:pPr>
        <w:pStyle w:val="PL"/>
        <w:shd w:val="clear" w:color="auto" w:fill="E6E6E6"/>
        <w:rPr>
          <w:ins w:id="10107" w:author="CR#4771r1" w:date="2022-04-03T19:15:00Z"/>
        </w:rPr>
      </w:pPr>
      <w:ins w:id="10108" w:author="CR#4771r1" w:date="2022-04-03T19:15:00Z">
        <w:r>
          <w:t>PUCCH-ConfigDedicated-v1700 ::=</w:t>
        </w:r>
        <w:r>
          <w:tab/>
        </w:r>
        <w:r>
          <w:tab/>
          <w:t>SEQUENCE {</w:t>
        </w:r>
      </w:ins>
    </w:p>
    <w:p w14:paraId="45F0E0E9" w14:textId="77777777" w:rsidR="00DE3F4C" w:rsidRDefault="00DE3F4C" w:rsidP="00DE3F4C">
      <w:pPr>
        <w:pStyle w:val="PL"/>
        <w:shd w:val="clear" w:color="auto" w:fill="E6E6E6"/>
        <w:rPr>
          <w:ins w:id="10109" w:author="CR#4771r1" w:date="2022-04-03T19:15:00Z"/>
        </w:rPr>
      </w:pPr>
      <w:ins w:id="10110" w:author="CR#4771r1" w:date="2022-04-03T19:15:00Z">
        <w:r>
          <w:tab/>
          <w:t>ce-PUCCH-TxDurationConfig-r17</w:t>
        </w:r>
        <w:r>
          <w:tab/>
        </w:r>
        <w:r>
          <w:tab/>
          <w:t>SetupRelease {CE-PUCCH-TxDurationConfig-r17} OPTIONAL</w:t>
        </w:r>
        <w:r>
          <w:tab/>
          <w:t>-- Need ON</w:t>
        </w:r>
      </w:ins>
    </w:p>
    <w:p w14:paraId="44F1144D" w14:textId="77777777" w:rsidR="00DE3F4C" w:rsidRDefault="00DE3F4C" w:rsidP="00DE3F4C">
      <w:pPr>
        <w:pStyle w:val="PL"/>
        <w:shd w:val="clear" w:color="auto" w:fill="E6E6E6"/>
        <w:rPr>
          <w:ins w:id="10111" w:author="CR#4771r1" w:date="2022-04-03T19:15:00Z"/>
        </w:rPr>
      </w:pPr>
      <w:ins w:id="10112" w:author="CR#4771r1" w:date="2022-04-03T19:15:00Z">
        <w:r>
          <w:t>}</w:t>
        </w:r>
      </w:ins>
    </w:p>
    <w:p w14:paraId="6FA496A7" w14:textId="77777777" w:rsidR="00DE3F4C" w:rsidRDefault="00DE3F4C" w:rsidP="00DE3F4C">
      <w:pPr>
        <w:pStyle w:val="PL"/>
        <w:shd w:val="clear" w:color="auto" w:fill="E6E6E6"/>
        <w:rPr>
          <w:ins w:id="10113" w:author="CR#4771r1" w:date="2022-04-03T19:15:00Z"/>
        </w:rPr>
      </w:pPr>
    </w:p>
    <w:p w14:paraId="183465DA" w14:textId="77777777" w:rsidR="00DE3F4C" w:rsidRDefault="00DE3F4C" w:rsidP="00DE3F4C">
      <w:pPr>
        <w:pStyle w:val="PL"/>
        <w:shd w:val="clear" w:color="auto" w:fill="E6E6E6"/>
        <w:rPr>
          <w:ins w:id="10114" w:author="CR#4771r1" w:date="2022-04-03T19:15:00Z"/>
        </w:rPr>
      </w:pPr>
      <w:ins w:id="10115" w:author="CR#4771r1" w:date="2022-04-03T19:15:00Z">
        <w:r>
          <w:t>CE-PUCCH-TxDurationConfig-r17 ::=</w:t>
        </w:r>
        <w:r>
          <w:tab/>
          <w:t>SEQUENCE {</w:t>
        </w:r>
      </w:ins>
    </w:p>
    <w:p w14:paraId="2D34264D" w14:textId="77777777" w:rsidR="00DE3F4C" w:rsidRDefault="00DE3F4C" w:rsidP="00DE3F4C">
      <w:pPr>
        <w:pStyle w:val="PL"/>
        <w:shd w:val="clear" w:color="auto" w:fill="E6E6E6"/>
        <w:rPr>
          <w:ins w:id="10116" w:author="CR#4771r1" w:date="2022-04-03T19:15:00Z"/>
        </w:rPr>
      </w:pPr>
      <w:ins w:id="10117" w:author="CR#4771r1" w:date="2022-04-03T19:15:00Z">
        <w:r>
          <w:tab/>
          <w:t>ce-PUCCH-TxDuration-r17</w:t>
        </w:r>
        <w:r>
          <w:tab/>
        </w:r>
        <w:r>
          <w:tab/>
        </w:r>
        <w:r>
          <w:tab/>
        </w:r>
        <w:r>
          <w:tab/>
          <w:t>ENUMERATED {sf2, sf4, sf8, sf16, sf32, sf64, sf128}</w:t>
        </w:r>
      </w:ins>
    </w:p>
    <w:p w14:paraId="44AE241A" w14:textId="77777777" w:rsidR="00DE3F4C" w:rsidRDefault="00DE3F4C" w:rsidP="00DE3F4C">
      <w:pPr>
        <w:pStyle w:val="PL"/>
        <w:shd w:val="clear" w:color="auto" w:fill="E6E6E6"/>
        <w:rPr>
          <w:ins w:id="10118" w:author="CR#4771r1" w:date="2022-04-03T19:15:00Z"/>
        </w:rPr>
      </w:pPr>
      <w:ins w:id="10119" w:author="CR#4771r1" w:date="2022-04-03T19:15:00Z">
        <w:r>
          <w:t>}</w:t>
        </w:r>
      </w:ins>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0801158"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D676EA">
        <w:trPr>
          <w:cantSplit/>
          <w:ins w:id="10120" w:author="CR#4771r1" w:date="2022-04-03T19:15:00Z"/>
        </w:trPr>
        <w:tc>
          <w:tcPr>
            <w:tcW w:w="9639" w:type="dxa"/>
          </w:tcPr>
          <w:p w14:paraId="15605755" w14:textId="77777777" w:rsidR="00DE3F4C" w:rsidRPr="00DE3F4C" w:rsidRDefault="00DE3F4C">
            <w:pPr>
              <w:pStyle w:val="TAL"/>
              <w:rPr>
                <w:ins w:id="10121" w:author="CR#4771r1" w:date="2022-04-03T19:15:00Z"/>
                <w:b/>
                <w:bCs/>
                <w:i/>
                <w:iCs/>
                <w:rPrChange w:id="10122" w:author="CR#4771r1" w:date="2022-04-03T19:15:00Z">
                  <w:rPr>
                    <w:ins w:id="10123" w:author="CR#4771r1" w:date="2022-04-03T19:15:00Z"/>
                  </w:rPr>
                </w:rPrChange>
              </w:rPr>
              <w:pPrChange w:id="10124" w:author="CR#4771r1" w:date="2022-04-03T19:15:00Z">
                <w:pPr>
                  <w:keepNext/>
                  <w:keepLines/>
                  <w:spacing w:after="0"/>
                </w:pPr>
              </w:pPrChange>
            </w:pPr>
            <w:ins w:id="10125" w:author="CR#4771r1" w:date="2022-04-03T19:15:00Z">
              <w:r w:rsidRPr="00DE3F4C">
                <w:rPr>
                  <w:b/>
                  <w:bCs/>
                  <w:i/>
                  <w:iCs/>
                  <w:rPrChange w:id="10126" w:author="CR#4771r1" w:date="2022-04-03T19:15:00Z">
                    <w:rPr/>
                  </w:rPrChange>
                </w:rPr>
                <w:t>ce-PUCCH-TxDuration</w:t>
              </w:r>
            </w:ins>
          </w:p>
          <w:p w14:paraId="2C03158C" w14:textId="77777777" w:rsidR="00DE3F4C" w:rsidRPr="00874CF3" w:rsidRDefault="00DE3F4C" w:rsidP="00D676EA">
            <w:pPr>
              <w:keepNext/>
              <w:keepLines/>
              <w:spacing w:after="0"/>
              <w:rPr>
                <w:ins w:id="10127" w:author="CR#4771r1" w:date="2022-04-03T19:15:00Z"/>
                <w:rFonts w:ascii="Arial" w:hAnsi="Arial"/>
                <w:sz w:val="18"/>
              </w:rPr>
            </w:pPr>
            <w:ins w:id="10128" w:author="CR#4771r1" w:date="2022-04-03T19:15:00Z">
              <w:r w:rsidRPr="00874CF3">
                <w:rPr>
                  <w:rFonts w:ascii="Arial" w:hAnsi="Arial"/>
                  <w:sz w:val="18"/>
                </w:rPr>
                <w:t>Duration of PUCCH segment transmission in NTN transmission, see TS 36.213 [23]. Unit in subframe.</w:t>
              </w:r>
            </w:ins>
          </w:p>
          <w:p w14:paraId="0D5E6225" w14:textId="77777777" w:rsidR="00DE3F4C" w:rsidRPr="00AF7B31" w:rsidRDefault="00DE3F4C" w:rsidP="00D676EA">
            <w:pPr>
              <w:pStyle w:val="TAL"/>
              <w:rPr>
                <w:ins w:id="10129" w:author="CR#4771r1" w:date="2022-04-03T19:15:00Z"/>
              </w:rPr>
            </w:pPr>
            <w:ins w:id="10130" w:author="CR#4771r1" w:date="2022-04-03T19:1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0801159"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0801160"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0801161"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0801162"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0801163" r:id="rId273"/>
              </w:object>
            </w:r>
            <w:r w:rsidRPr="004A4877">
              <w:rPr>
                <w:lang w:eastAsia="ko-KR"/>
              </w:rPr>
              <w:t xml:space="preserve">for antenna port </w:t>
            </w:r>
            <w:r w:rsidRPr="004A4877">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0801164"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0801165"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0801166"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0801167"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0801168"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0801169"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0801170"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0801171"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0801172"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0801173"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0801174"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3.75pt;height:18.75pt" o:ole="">
                  <v:imagedata r:id="rId295" o:title=""/>
                </v:shape>
                <o:OLEObject Type="Embed" ProgID="Equation.3" ShapeID="_x0000_i1174" DrawAspect="Content" ObjectID="_1710801175"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D676EA">
        <w:trPr>
          <w:cantSplit/>
          <w:ins w:id="10131" w:author="CR#4771r1" w:date="2022-04-03T19:15:00Z"/>
        </w:trPr>
        <w:tc>
          <w:tcPr>
            <w:tcW w:w="2268" w:type="dxa"/>
          </w:tcPr>
          <w:p w14:paraId="7AEDF1F0" w14:textId="77777777" w:rsidR="00DE3F4C" w:rsidRPr="00DA6006" w:rsidRDefault="00DE3F4C" w:rsidP="00D676EA">
            <w:pPr>
              <w:pStyle w:val="TAL"/>
              <w:rPr>
                <w:ins w:id="10132" w:author="CR#4771r1" w:date="2022-04-03T19:15:00Z"/>
                <w:i/>
                <w:iCs/>
                <w:noProof/>
                <w:kern w:val="2"/>
              </w:rPr>
            </w:pPr>
            <w:ins w:id="10133" w:author="CR#4771r1" w:date="2022-04-03T19:15:00Z">
              <w:r w:rsidRPr="00DA6006">
                <w:rPr>
                  <w:i/>
                  <w:iCs/>
                  <w:noProof/>
                  <w:kern w:val="2"/>
                </w:rPr>
                <w:t>NTN</w:t>
              </w:r>
            </w:ins>
          </w:p>
        </w:tc>
        <w:tc>
          <w:tcPr>
            <w:tcW w:w="7371" w:type="dxa"/>
          </w:tcPr>
          <w:p w14:paraId="15678837" w14:textId="77777777" w:rsidR="00DE3F4C" w:rsidRPr="004A4877" w:rsidRDefault="00DE3F4C" w:rsidP="00D676EA">
            <w:pPr>
              <w:pStyle w:val="TAL"/>
              <w:rPr>
                <w:ins w:id="10134" w:author="CR#4771r1" w:date="2022-04-03T19:15:00Z"/>
              </w:rPr>
            </w:pPr>
            <w:ins w:id="10135" w:author="CR#4771r1" w:date="2022-04-03T19:15:00Z">
              <w:r>
                <w:t xml:space="preserve">The field is optionally present, Need OR, for NTN. Otherwise, the field is not present </w:t>
              </w:r>
              <w:r w:rsidRPr="00C46F8F">
                <w:t>and the UE shall delete any existing value for this field.</w:t>
              </w:r>
            </w:ins>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10136" w:name="_Toc36567009"/>
      <w:bookmarkStart w:id="10137" w:name="_Toc36810449"/>
      <w:bookmarkStart w:id="10138" w:name="_Toc36846813"/>
      <w:bookmarkStart w:id="10139" w:name="_Toc36939466"/>
      <w:bookmarkStart w:id="10140" w:name="_Toc37082446"/>
      <w:bookmarkStart w:id="10141" w:name="_Toc46481080"/>
      <w:bookmarkStart w:id="10142" w:name="_Toc46482314"/>
      <w:bookmarkStart w:id="10143" w:name="_Toc46483548"/>
      <w:bookmarkStart w:id="10144" w:name="_Toc90679345"/>
      <w:r w:rsidRPr="004A4877">
        <w:t>–</w:t>
      </w:r>
      <w:r w:rsidRPr="004A4877">
        <w:tab/>
      </w:r>
      <w:r w:rsidRPr="004A4877">
        <w:rPr>
          <w:i/>
          <w:iCs/>
          <w:noProof/>
        </w:rPr>
        <w:t>PUR-Config</w:t>
      </w:r>
      <w:bookmarkEnd w:id="10136"/>
      <w:bookmarkEnd w:id="10137"/>
      <w:bookmarkEnd w:id="10138"/>
      <w:bookmarkEnd w:id="10139"/>
      <w:bookmarkEnd w:id="10140"/>
      <w:bookmarkEnd w:id="10141"/>
      <w:bookmarkEnd w:id="10142"/>
      <w:bookmarkEnd w:id="10143"/>
      <w:bookmarkEnd w:id="10144"/>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rPr>
          <w:ins w:id="10145" w:author="CR#4760r1" w:date="2022-04-03T12:52:00Z"/>
        </w:rPr>
      </w:pPr>
      <w:r w:rsidRPr="004A4877">
        <w:tab/>
        <w:t>...</w:t>
      </w:r>
      <w:ins w:id="10146" w:author="CR#4760r1" w:date="2022-04-03T12:52:00Z">
        <w:r w:rsidR="00AE0481">
          <w:t>,</w:t>
        </w:r>
      </w:ins>
    </w:p>
    <w:p w14:paraId="1C39487D" w14:textId="77777777" w:rsidR="00AE0481" w:rsidRDefault="00AE0481" w:rsidP="00AE0481">
      <w:pPr>
        <w:pStyle w:val="PL"/>
        <w:shd w:val="clear" w:color="auto" w:fill="E6E6E6"/>
        <w:rPr>
          <w:ins w:id="10147" w:author="CR#4760r1" w:date="2022-04-03T12:52:00Z"/>
        </w:rPr>
      </w:pPr>
      <w:ins w:id="10148" w:author="CR#4760r1" w:date="2022-04-03T12:52:00Z">
        <w:r>
          <w:tab/>
          <w:t>[[</w:t>
        </w:r>
        <w:r>
          <w:tab/>
          <w:t>pur-PDSCH-maxTBS-r17</w:t>
        </w:r>
        <w:r>
          <w:tab/>
        </w:r>
        <w:r>
          <w:tab/>
          <w:t>BOOLEAN</w:t>
        </w:r>
        <w:r>
          <w:tab/>
        </w:r>
        <w:r>
          <w:tab/>
        </w:r>
        <w:r>
          <w:tab/>
        </w:r>
        <w:r>
          <w:tab/>
        </w:r>
        <w:r>
          <w:tab/>
        </w:r>
        <w:r>
          <w:tab/>
          <w:t>OPTIONAL</w:t>
        </w:r>
        <w:r>
          <w:tab/>
          <w:t>-- Need ON</w:t>
        </w:r>
      </w:ins>
    </w:p>
    <w:p w14:paraId="3A869B2B" w14:textId="5C9E989C" w:rsidR="00505A98" w:rsidRPr="004A4877" w:rsidRDefault="00AE0481" w:rsidP="00AE0481">
      <w:pPr>
        <w:pStyle w:val="PL"/>
        <w:shd w:val="clear" w:color="auto" w:fill="E6E6E6"/>
      </w:pPr>
      <w:ins w:id="10149" w:author="CR#4760r1" w:date="2022-04-03T12:52:00Z">
        <w:r>
          <w:tab/>
          <w:t>]]</w:t>
        </w:r>
      </w:ins>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D676EA">
        <w:trPr>
          <w:cantSplit/>
          <w:ins w:id="10150" w:author="CR#4760r1" w:date="2022-04-03T12:53:00Z"/>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D676EA">
            <w:pPr>
              <w:pStyle w:val="TAL"/>
              <w:rPr>
                <w:ins w:id="10151" w:author="CR#4760r1" w:date="2022-04-03T12:53:00Z"/>
                <w:b/>
                <w:bCs/>
                <w:i/>
                <w:iCs/>
              </w:rPr>
            </w:pPr>
            <w:ins w:id="10152" w:author="CR#4760r1" w:date="2022-04-03T12:53:00Z">
              <w:r>
                <w:rPr>
                  <w:b/>
                  <w:bCs/>
                  <w:i/>
                  <w:iCs/>
                </w:rPr>
                <w:t>pur</w:t>
              </w:r>
              <w:r w:rsidRPr="002C3D36">
                <w:rPr>
                  <w:b/>
                  <w:bCs/>
                  <w:i/>
                  <w:iCs/>
                </w:rPr>
                <w:t>-</w:t>
              </w:r>
              <w:r>
                <w:rPr>
                  <w:b/>
                  <w:bCs/>
                  <w:i/>
                  <w:iCs/>
                </w:rPr>
                <w:t>PDSCH-maxTBS</w:t>
              </w:r>
            </w:ins>
          </w:p>
          <w:p w14:paraId="5241761F" w14:textId="77777777" w:rsidR="00AE0481" w:rsidRPr="002C3D36" w:rsidRDefault="00AE0481" w:rsidP="00D676EA">
            <w:pPr>
              <w:pStyle w:val="TAL"/>
              <w:rPr>
                <w:ins w:id="10153" w:author="CR#4760r1" w:date="2022-04-03T12:53:00Z"/>
                <w:b/>
                <w:i/>
                <w:lang w:eastAsia="zh-CN"/>
              </w:rPr>
            </w:pPr>
            <w:ins w:id="10154" w:author="CR#4760r1" w:date="2022-04-03T12:53:00Z">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ins>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10155" w:name="_Toc46481081"/>
      <w:bookmarkStart w:id="10156" w:name="_Toc46482315"/>
      <w:bookmarkStart w:id="10157" w:name="_Toc46483549"/>
      <w:bookmarkStart w:id="10158" w:name="_Toc90679346"/>
      <w:r w:rsidRPr="004A4877">
        <w:t>–</w:t>
      </w:r>
      <w:r w:rsidRPr="004A4877">
        <w:tab/>
      </w:r>
      <w:r w:rsidRPr="004A4877">
        <w:rPr>
          <w:i/>
          <w:noProof/>
        </w:rPr>
        <w:t>PUR-ConfigID</w:t>
      </w:r>
      <w:bookmarkEnd w:id="10155"/>
      <w:bookmarkEnd w:id="10156"/>
      <w:bookmarkEnd w:id="10157"/>
      <w:bookmarkEnd w:id="10158"/>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10159" w:name="_Toc46481082"/>
      <w:bookmarkStart w:id="10160" w:name="_Toc46482316"/>
      <w:bookmarkStart w:id="10161" w:name="_Toc46483550"/>
      <w:bookmarkStart w:id="10162" w:name="_Toc90679347"/>
      <w:r w:rsidRPr="004A4877">
        <w:t>–</w:t>
      </w:r>
      <w:r w:rsidRPr="004A4877">
        <w:tab/>
      </w:r>
      <w:r w:rsidRPr="004A4877">
        <w:rPr>
          <w:i/>
          <w:noProof/>
        </w:rPr>
        <w:t>PUR-PeriodicityAndOffset</w:t>
      </w:r>
      <w:bookmarkEnd w:id="10159"/>
      <w:bookmarkEnd w:id="10160"/>
      <w:bookmarkEnd w:id="10161"/>
      <w:bookmarkEnd w:id="10162"/>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10163" w:name="_Toc20487310"/>
      <w:bookmarkStart w:id="10164" w:name="_Toc29342605"/>
      <w:bookmarkStart w:id="10165" w:name="_Toc29343744"/>
      <w:bookmarkStart w:id="10166" w:name="_Toc36567010"/>
      <w:bookmarkStart w:id="10167" w:name="_Toc36810450"/>
      <w:bookmarkStart w:id="10168" w:name="_Toc36846814"/>
      <w:bookmarkStart w:id="10169" w:name="_Toc36939467"/>
      <w:bookmarkStart w:id="10170" w:name="_Toc37082447"/>
      <w:bookmarkStart w:id="10171" w:name="_Toc46481083"/>
      <w:bookmarkStart w:id="10172" w:name="_Toc46482317"/>
      <w:bookmarkStart w:id="10173" w:name="_Toc46483551"/>
      <w:bookmarkStart w:id="10174" w:name="_Toc90679348"/>
      <w:r w:rsidRPr="004A4877">
        <w:t>–</w:t>
      </w:r>
      <w:r w:rsidRPr="004A4877">
        <w:tab/>
      </w:r>
      <w:r w:rsidRPr="004A4877">
        <w:rPr>
          <w:i/>
          <w:noProof/>
        </w:rPr>
        <w:t>PUSCH-Config</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rPr>
          <w:ins w:id="10175" w:author="CR#4771r1" w:date="2022-04-03T19:16:00Z"/>
        </w:rPr>
      </w:pPr>
    </w:p>
    <w:p w14:paraId="4324EE09" w14:textId="63FC0A09" w:rsidR="00DE3F4C" w:rsidRDefault="00DE3F4C" w:rsidP="00DE3F4C">
      <w:pPr>
        <w:pStyle w:val="PL"/>
        <w:shd w:val="clear" w:color="auto" w:fill="E6E6E6"/>
        <w:rPr>
          <w:ins w:id="10176" w:author="CR#4771r1" w:date="2022-04-03T19:16:00Z"/>
        </w:rPr>
      </w:pPr>
      <w:ins w:id="10177" w:author="CR#4771r1" w:date="2022-04-03T19:16:00Z">
        <w:r>
          <w:t>PUSCH-ConfigCommon-v1700 ::=</w:t>
        </w:r>
        <w:r>
          <w:tab/>
          <w:t>SEQUENCE {</w:t>
        </w:r>
      </w:ins>
    </w:p>
    <w:p w14:paraId="7ACC97A6" w14:textId="77777777" w:rsidR="00DE3F4C" w:rsidRDefault="00DE3F4C" w:rsidP="00DE3F4C">
      <w:pPr>
        <w:pStyle w:val="PL"/>
        <w:shd w:val="clear" w:color="auto" w:fill="E6E6E6"/>
        <w:rPr>
          <w:ins w:id="10178" w:author="CR#4771r1" w:date="2022-04-03T19:16:00Z"/>
        </w:rPr>
      </w:pPr>
      <w:ins w:id="10179" w:author="CR#4771r1" w:date="2022-04-03T19:16:00Z">
        <w:r>
          <w:tab/>
          <w:t>ce-PUSCH-TxDuration-r17</w:t>
        </w:r>
        <w:r>
          <w:tab/>
        </w:r>
        <w:r>
          <w:tab/>
        </w:r>
        <w:r>
          <w:tab/>
          <w:t>ENUMERATED {sf2, sf4, sf8, sf16, sf32, sf64, sf128, sf256}</w:t>
        </w:r>
      </w:ins>
    </w:p>
    <w:p w14:paraId="15E2A6FB" w14:textId="77777777" w:rsidR="00DE3F4C" w:rsidRDefault="00DE3F4C" w:rsidP="00DE3F4C">
      <w:pPr>
        <w:pStyle w:val="PL"/>
        <w:shd w:val="clear" w:color="auto" w:fill="E6E6E6"/>
        <w:rPr>
          <w:ins w:id="10180" w:author="CR#4771r1" w:date="2022-04-03T19:16:00Z"/>
        </w:rPr>
      </w:pPr>
      <w:ins w:id="10181" w:author="CR#4771r1" w:date="2022-04-03T19:16:00Z">
        <w:r>
          <w:tab/>
        </w:r>
        <w:r>
          <w:tab/>
        </w:r>
        <w:r>
          <w:tab/>
        </w:r>
        <w:r>
          <w:tab/>
        </w:r>
        <w:r>
          <w:tab/>
        </w:r>
        <w:r>
          <w:tab/>
        </w:r>
        <w:r>
          <w:tab/>
        </w:r>
        <w:r>
          <w:tab/>
        </w:r>
        <w:r>
          <w:tab/>
        </w:r>
        <w:r>
          <w:tab/>
        </w:r>
        <w:r>
          <w:tab/>
        </w:r>
        <w:r>
          <w:tab/>
        </w:r>
        <w:r>
          <w:tab/>
          <w:t>OPTIONAL</w:t>
        </w:r>
        <w:r>
          <w:tab/>
          <w:t>-- Cond NTN</w:t>
        </w:r>
      </w:ins>
    </w:p>
    <w:p w14:paraId="332C9F69" w14:textId="77777777" w:rsidR="00DE3F4C" w:rsidRDefault="00DE3F4C" w:rsidP="00DE3F4C">
      <w:pPr>
        <w:pStyle w:val="PL"/>
        <w:shd w:val="clear" w:color="auto" w:fill="E6E6E6"/>
        <w:rPr>
          <w:ins w:id="10182" w:author="CR#4771r1" w:date="2022-04-03T19:16:00Z"/>
        </w:rPr>
      </w:pPr>
      <w:ins w:id="10183" w:author="CR#4771r1" w:date="2022-04-03T19:16:00Z">
        <w: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10184" w:name="_Hlk12458499"/>
      <w:r w:rsidRPr="004A4877">
        <w:t>PUSCH-ConfigDedicated</w:t>
      </w:r>
      <w:bookmarkEnd w:id="10184"/>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rPr>
          <w:ins w:id="10185" w:author="CR#4771r1" w:date="2022-04-03T19:16:00Z"/>
        </w:rPr>
      </w:pPr>
    </w:p>
    <w:p w14:paraId="1D574971" w14:textId="3DA2691D" w:rsidR="00DE3F4C" w:rsidRDefault="00DE3F4C" w:rsidP="00DE3F4C">
      <w:pPr>
        <w:pStyle w:val="PL"/>
        <w:shd w:val="clear" w:color="auto" w:fill="E6E6E6"/>
        <w:rPr>
          <w:ins w:id="10186" w:author="CR#4771r1" w:date="2022-04-03T19:16:00Z"/>
        </w:rPr>
      </w:pPr>
      <w:ins w:id="10187" w:author="CR#4771r1" w:date="2022-04-03T19:16:00Z">
        <w:r>
          <w:t>PUSCH-ConfigDedicated-v1700 ::=</w:t>
        </w:r>
        <w:r>
          <w:tab/>
        </w:r>
        <w:r>
          <w:tab/>
          <w:t>SEQUENCE {</w:t>
        </w:r>
      </w:ins>
    </w:p>
    <w:p w14:paraId="38A93923" w14:textId="77777777" w:rsidR="00DE3F4C" w:rsidRDefault="00DE3F4C" w:rsidP="00DE3F4C">
      <w:pPr>
        <w:pStyle w:val="PL"/>
        <w:shd w:val="clear" w:color="auto" w:fill="E6E6E6"/>
        <w:rPr>
          <w:ins w:id="10188" w:author="CR#4771r1" w:date="2022-04-03T19:16:00Z"/>
        </w:rPr>
      </w:pPr>
      <w:ins w:id="10189" w:author="CR#4771r1" w:date="2022-04-03T19:16:00Z">
        <w:r>
          <w:tab/>
          <w:t>ce-PUSCH-TxDurationConfig-r17</w:t>
        </w:r>
        <w:r>
          <w:tab/>
        </w:r>
        <w:r>
          <w:tab/>
          <w:t>SetupRelease {CE-PUSCH-TxDurationConfig-r17} OPTIONAL</w:t>
        </w:r>
        <w:r>
          <w:tab/>
          <w:t>-- Need ON</w:t>
        </w:r>
      </w:ins>
    </w:p>
    <w:p w14:paraId="0930A2A7" w14:textId="009D8BE3" w:rsidR="00DE3F4C" w:rsidRDefault="00DE3F4C" w:rsidP="00DE3F4C">
      <w:pPr>
        <w:pStyle w:val="PL"/>
        <w:shd w:val="clear" w:color="auto" w:fill="E6E6E6"/>
        <w:rPr>
          <w:ins w:id="10190" w:author="CR#4771r1" w:date="2022-04-03T19:16:00Z"/>
        </w:rPr>
      </w:pPr>
      <w:ins w:id="10191" w:author="CR#4771r1" w:date="2022-04-03T19:16:00Z">
        <w:r>
          <w:t>}</w:t>
        </w:r>
      </w:ins>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rPr>
          <w:ins w:id="10192" w:author="CR#4771r1" w:date="2022-04-03T19:17:00Z"/>
        </w:rPr>
      </w:pPr>
    </w:p>
    <w:p w14:paraId="0E2503A9" w14:textId="677A9B18" w:rsidR="00DE3F4C" w:rsidRDefault="00DE3F4C" w:rsidP="00DE3F4C">
      <w:pPr>
        <w:pStyle w:val="PL"/>
        <w:shd w:val="clear" w:color="auto" w:fill="E6E6E6"/>
        <w:rPr>
          <w:ins w:id="10193" w:author="CR#4771r1" w:date="2022-04-03T19:17:00Z"/>
        </w:rPr>
      </w:pPr>
      <w:ins w:id="10194" w:author="CR#4771r1" w:date="2022-04-03T19:17:00Z">
        <w:r>
          <w:t>CE-PUSCH-TxDurationConfig-r17 ::=</w:t>
        </w:r>
        <w:r>
          <w:tab/>
          <w:t>SEQUENCE {</w:t>
        </w:r>
      </w:ins>
    </w:p>
    <w:p w14:paraId="3D0A115C" w14:textId="6BA1438D" w:rsidR="00DE3F4C" w:rsidRDefault="00DE3F4C" w:rsidP="00DE3F4C">
      <w:pPr>
        <w:pStyle w:val="PL"/>
        <w:shd w:val="clear" w:color="auto" w:fill="E6E6E6"/>
        <w:rPr>
          <w:ins w:id="10195" w:author="CR#4771r1" w:date="2022-04-03T19:17:00Z"/>
        </w:rPr>
      </w:pPr>
      <w:ins w:id="10196" w:author="CR#4771r1" w:date="2022-04-03T19:17:00Z">
        <w:r>
          <w:tab/>
          <w:t>ce-PUSCH-TxDuration-r17</w:t>
        </w:r>
        <w:r>
          <w:tab/>
        </w:r>
        <w:r>
          <w:tab/>
          <w:t>CHOICE {</w:t>
        </w:r>
      </w:ins>
    </w:p>
    <w:p w14:paraId="4648BB48" w14:textId="273EFA73" w:rsidR="00DE3F4C" w:rsidRDefault="00DE3F4C" w:rsidP="00DE3F4C">
      <w:pPr>
        <w:pStyle w:val="PL"/>
        <w:shd w:val="clear" w:color="auto" w:fill="E6E6E6"/>
        <w:rPr>
          <w:ins w:id="10197" w:author="CR#4771r1" w:date="2022-04-03T19:17:00Z"/>
        </w:rPr>
      </w:pPr>
      <w:ins w:id="10198" w:author="CR#4771r1" w:date="2022-04-03T19:17:00Z">
        <w:r>
          <w:tab/>
        </w:r>
        <w:r>
          <w:tab/>
          <w:t>fullPRB</w:t>
        </w:r>
        <w:r>
          <w:tab/>
        </w:r>
        <w:r>
          <w:tab/>
        </w:r>
        <w:r>
          <w:tab/>
        </w:r>
        <w:r>
          <w:tab/>
        </w:r>
        <w:r>
          <w:tab/>
        </w:r>
        <w:r>
          <w:tab/>
          <w:t>ENUMERATED {sf2, sf4, sf8, sf16, sf32, sf64, sf128, sf256},</w:t>
        </w:r>
      </w:ins>
    </w:p>
    <w:p w14:paraId="6F459038" w14:textId="1F97F333" w:rsidR="00DE3F4C" w:rsidRDefault="00DE3F4C" w:rsidP="00DE3F4C">
      <w:pPr>
        <w:pStyle w:val="PL"/>
        <w:shd w:val="clear" w:color="auto" w:fill="E6E6E6"/>
        <w:rPr>
          <w:ins w:id="10199" w:author="CR#4771r1" w:date="2022-04-03T19:17:00Z"/>
        </w:rPr>
      </w:pPr>
      <w:ins w:id="10200" w:author="CR#4771r1" w:date="2022-04-03T19:17:00Z">
        <w:r>
          <w:tab/>
        </w:r>
        <w:r>
          <w:tab/>
          <w:t>subPRB</w:t>
        </w:r>
        <w:r>
          <w:tab/>
        </w:r>
        <w:r>
          <w:tab/>
        </w:r>
        <w:r>
          <w:tab/>
        </w:r>
        <w:r>
          <w:tab/>
        </w:r>
        <w:r>
          <w:tab/>
        </w:r>
        <w:r>
          <w:tab/>
          <w:t>ENUMERATED {n1, n2, n4, n8, n16, n32, n64, n128}</w:t>
        </w:r>
      </w:ins>
    </w:p>
    <w:p w14:paraId="5ABAB718" w14:textId="77777777" w:rsidR="00DE3F4C" w:rsidRDefault="00DE3F4C" w:rsidP="00DE3F4C">
      <w:pPr>
        <w:pStyle w:val="PL"/>
        <w:shd w:val="clear" w:color="auto" w:fill="E6E6E6"/>
        <w:rPr>
          <w:ins w:id="10201" w:author="CR#4771r1" w:date="2022-04-03T19:17:00Z"/>
        </w:rPr>
      </w:pPr>
      <w:ins w:id="10202" w:author="CR#4771r1" w:date="2022-04-03T19:17:00Z">
        <w:r>
          <w:tab/>
          <w:t>}</w:t>
        </w:r>
      </w:ins>
    </w:p>
    <w:p w14:paraId="480EEC35" w14:textId="77777777" w:rsidR="00DE3F4C" w:rsidRDefault="00DE3F4C" w:rsidP="00DE3F4C">
      <w:pPr>
        <w:pStyle w:val="PL"/>
        <w:shd w:val="clear" w:color="auto" w:fill="E6E6E6"/>
        <w:rPr>
          <w:ins w:id="10203" w:author="CR#4771r1" w:date="2022-04-03T19:17:00Z"/>
        </w:rPr>
      </w:pPr>
      <w:ins w:id="10204" w:author="CR#4771r1" w:date="2022-04-03T19:17:00Z">
        <w:r>
          <w:t>}</w:t>
        </w:r>
      </w:ins>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ns w:id="10205" w:author="CR#4771r1" w:date="2022-04-03T19:17:00Z"/>
          <w:iCs/>
        </w:rPr>
      </w:pPr>
    </w:p>
    <w:p w14:paraId="2F6F2500" w14:textId="5D1DA126" w:rsidR="009722D5" w:rsidRDefault="00DE3F4C">
      <w:pPr>
        <w:pStyle w:val="EditorsNote"/>
        <w:rPr>
          <w:ins w:id="10206" w:author="CR#4771r1" w:date="2022-04-03T19:17:00Z"/>
        </w:rPr>
        <w:pPrChange w:id="10207" w:author="CR#4771r1" w:date="2022-04-03T19:17:00Z">
          <w:pPr/>
        </w:pPrChange>
      </w:pPr>
      <w:ins w:id="10208" w:author="CR#4771r1" w:date="2022-04-03T19:17:00Z">
        <w:r>
          <w:t xml:space="preserve">Editor’s Note: FFS signalling and field description of </w:t>
        </w:r>
        <w:r w:rsidRPr="00362C03">
          <w:rPr>
            <w:i/>
          </w:rPr>
          <w:t>ce-PUSCH-TxDuration</w:t>
        </w:r>
        <w:r>
          <w:t xml:space="preserve"> based on RAn1 revised spreadsheet.</w:t>
        </w:r>
      </w:ins>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0801176" r:id="rId298"/>
              </w:object>
            </w:r>
            <w:r w:rsidRPr="004A4877">
              <w:rPr>
                <w:lang w:eastAsia="en-GB"/>
              </w:rPr>
              <w:t>,</w:t>
            </w:r>
            <w:r w:rsidRPr="004A4877">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0801177" r:id="rId300"/>
              </w:object>
            </w:r>
            <w:r w:rsidRPr="004A4877">
              <w:rPr>
                <w:rFonts w:eastAsia="SimSun"/>
                <w:lang w:eastAsia="zh-CN"/>
              </w:rPr>
              <w:t xml:space="preserve">, </w:t>
            </w:r>
            <w:r w:rsidR="00840EF2" w:rsidRPr="004A487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0801178"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0801179" r:id="rId306"/>
              </w:object>
            </w:r>
            <w:r w:rsidRPr="004A4877">
              <w:rPr>
                <w:rFonts w:eastAsia="SimSun"/>
                <w:lang w:eastAsia="zh-CN"/>
              </w:rPr>
              <w:t>,</w:t>
            </w:r>
            <w:r w:rsidR="00840EF2" w:rsidRPr="004A487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0801180"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0801181"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0801182"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0801183"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0801184"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ins w:id="10209" w:author="CR#4771r1" w:date="2022-04-03T19:18:00Z"/>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DE3F4C" w:rsidRDefault="00DE3F4C">
            <w:pPr>
              <w:pStyle w:val="TAL"/>
              <w:rPr>
                <w:ins w:id="10210" w:author="CR#4771r1" w:date="2022-04-03T19:18:00Z"/>
                <w:b/>
                <w:bCs/>
                <w:i/>
                <w:iCs/>
                <w:rPrChange w:id="10211" w:author="CR#4771r1" w:date="2022-04-03T19:18:00Z">
                  <w:rPr>
                    <w:ins w:id="10212" w:author="CR#4771r1" w:date="2022-04-03T19:18:00Z"/>
                  </w:rPr>
                </w:rPrChange>
              </w:rPr>
              <w:pPrChange w:id="10213" w:author="CR#4771r1" w:date="2022-04-03T19:18:00Z">
                <w:pPr>
                  <w:keepNext/>
                  <w:keepLines/>
                  <w:spacing w:after="0"/>
                </w:pPr>
              </w:pPrChange>
            </w:pPr>
            <w:ins w:id="10214" w:author="CR#4771r1" w:date="2022-04-03T19:18:00Z">
              <w:r w:rsidRPr="00DE3F4C">
                <w:rPr>
                  <w:b/>
                  <w:bCs/>
                  <w:i/>
                  <w:iCs/>
                  <w:rPrChange w:id="10215" w:author="CR#4771r1" w:date="2022-04-03T19:18:00Z">
                    <w:rPr/>
                  </w:rPrChange>
                </w:rPr>
                <w:t>ce-PUSCH-TxDuration</w:t>
              </w:r>
            </w:ins>
          </w:p>
          <w:p w14:paraId="69DED65E" w14:textId="77777777" w:rsidR="00DE3F4C" w:rsidRPr="00874CF3" w:rsidRDefault="00DE3F4C" w:rsidP="00DE3F4C">
            <w:pPr>
              <w:keepNext/>
              <w:keepLines/>
              <w:spacing w:after="0"/>
              <w:rPr>
                <w:ins w:id="10216" w:author="CR#4771r1" w:date="2022-04-03T19:18:00Z"/>
                <w:rFonts w:ascii="Arial" w:hAnsi="Arial"/>
                <w:bCs/>
                <w:iCs/>
                <w:kern w:val="2"/>
                <w:sz w:val="18"/>
              </w:rPr>
            </w:pPr>
            <w:ins w:id="10217" w:author="CR#4771r1" w:date="2022-04-03T19:18:00Z">
              <w:r w:rsidRPr="00874CF3">
                <w:rPr>
                  <w:rFonts w:ascii="Arial" w:hAnsi="Arial"/>
                  <w:bCs/>
                  <w:iCs/>
                  <w:kern w:val="2"/>
                  <w:sz w:val="18"/>
                </w:rPr>
                <w:t>Duration of PUSCH segment transmission in NTN transmission, see TS 36.213 [23].</w:t>
              </w:r>
            </w:ins>
          </w:p>
          <w:p w14:paraId="24D2B170" w14:textId="77777777" w:rsidR="00DE3F4C" w:rsidRPr="00874CF3" w:rsidRDefault="00DE3F4C" w:rsidP="00DE3F4C">
            <w:pPr>
              <w:keepNext/>
              <w:keepLines/>
              <w:spacing w:after="0"/>
              <w:rPr>
                <w:ins w:id="10218" w:author="CR#4771r1" w:date="2022-04-03T19:18:00Z"/>
                <w:rFonts w:ascii="Arial" w:hAnsi="Arial"/>
                <w:bCs/>
                <w:iCs/>
                <w:kern w:val="2"/>
                <w:sz w:val="18"/>
              </w:rPr>
            </w:pPr>
            <w:ins w:id="10219" w:author="CR#4771r1" w:date="2022-04-03T19:18: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48D03AF7" w14:textId="41EDCEA2" w:rsidR="00DE3F4C" w:rsidRPr="004A4877" w:rsidRDefault="00DE3F4C" w:rsidP="00DE3F4C">
            <w:pPr>
              <w:pStyle w:val="TAL"/>
              <w:rPr>
                <w:ins w:id="10220" w:author="CR#4771r1" w:date="2022-04-03T19:18:00Z"/>
                <w:b/>
                <w:i/>
                <w:noProof/>
                <w:lang w:eastAsia="en-GB"/>
              </w:rPr>
            </w:pPr>
            <w:ins w:id="10221" w:author="CR#4771r1" w:date="2022-04-03T19:18: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0801185"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0801186"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0801187"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3.75pt;height:18.75pt" o:ole="">
                  <v:imagedata r:id="rId324" o:title=""/>
                </v:shape>
                <o:OLEObject Type="Embed" ProgID="Equation.3" ShapeID="_x0000_i1187" DrawAspect="Content" ObjectID="_1710801188"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ins w:id="10222" w:author="CR#4771r1" w:date="2022-04-03T19:18: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D676EA">
            <w:pPr>
              <w:pStyle w:val="TAL"/>
              <w:rPr>
                <w:ins w:id="10223" w:author="CR#4771r1" w:date="2022-04-03T19:18:00Z"/>
                <w:i/>
                <w:noProof/>
              </w:rPr>
            </w:pPr>
            <w:ins w:id="10224" w:author="CR#4771r1" w:date="2022-04-03T19:18: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D676EA">
            <w:pPr>
              <w:pStyle w:val="TAL"/>
              <w:rPr>
                <w:ins w:id="10225" w:author="CR#4771r1" w:date="2022-04-03T19:18:00Z"/>
              </w:rPr>
            </w:pPr>
            <w:ins w:id="10226" w:author="CR#4771r1" w:date="2022-04-03T19:18:00Z">
              <w:r>
                <w:t xml:space="preserve">The field is optionally present, need OR, 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10227" w:name="_Toc20487311"/>
      <w:bookmarkStart w:id="10228" w:name="_Toc29342606"/>
      <w:bookmarkStart w:id="10229" w:name="_Toc29343745"/>
      <w:bookmarkStart w:id="10230" w:name="_Toc36567011"/>
      <w:bookmarkStart w:id="10231" w:name="_Toc36810451"/>
      <w:bookmarkStart w:id="10232" w:name="_Toc36846815"/>
      <w:bookmarkStart w:id="10233" w:name="_Toc36939468"/>
      <w:bookmarkStart w:id="10234" w:name="_Toc37082448"/>
      <w:bookmarkStart w:id="10235" w:name="_Toc46481084"/>
      <w:bookmarkStart w:id="10236" w:name="_Toc46482318"/>
      <w:bookmarkStart w:id="10237" w:name="_Toc46483552"/>
      <w:bookmarkStart w:id="10238" w:name="_Toc90679349"/>
      <w:r w:rsidRPr="004A4877">
        <w:t>–</w:t>
      </w:r>
      <w:r w:rsidRPr="004A4877">
        <w:tab/>
      </w:r>
      <w:r w:rsidRPr="004A4877">
        <w:rPr>
          <w:i/>
          <w:noProof/>
        </w:rPr>
        <w:t>RACH-ConfigCommon</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1023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1023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10240" w:name="_Toc20487312"/>
      <w:bookmarkStart w:id="10241" w:name="_Toc29342607"/>
      <w:bookmarkStart w:id="10242" w:name="_Toc29343746"/>
      <w:bookmarkStart w:id="10243" w:name="_Toc36567012"/>
      <w:bookmarkStart w:id="10244" w:name="_Toc36810452"/>
      <w:bookmarkStart w:id="10245" w:name="_Toc36846816"/>
      <w:bookmarkStart w:id="10246" w:name="_Toc36939469"/>
      <w:bookmarkStart w:id="10247" w:name="_Toc37082449"/>
      <w:bookmarkStart w:id="10248" w:name="_Toc46481085"/>
      <w:bookmarkStart w:id="10249" w:name="_Toc46482319"/>
      <w:bookmarkStart w:id="10250" w:name="_Toc46483553"/>
      <w:bookmarkStart w:id="10251" w:name="_Toc90679350"/>
      <w:r w:rsidRPr="004A4877">
        <w:t>–</w:t>
      </w:r>
      <w:r w:rsidRPr="004A4877">
        <w:tab/>
      </w:r>
      <w:r w:rsidRPr="004A4877">
        <w:rPr>
          <w:i/>
          <w:noProof/>
        </w:rPr>
        <w:t>RACH-ConfigDedicated</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10252" w:name="_Toc20487313"/>
      <w:bookmarkStart w:id="10253" w:name="_Toc29342608"/>
      <w:bookmarkStart w:id="10254" w:name="_Toc29343747"/>
      <w:bookmarkStart w:id="10255" w:name="_Toc36567013"/>
      <w:bookmarkStart w:id="10256" w:name="_Toc36810453"/>
      <w:bookmarkStart w:id="10257" w:name="_Toc36846817"/>
      <w:bookmarkStart w:id="10258" w:name="_Toc36939470"/>
      <w:bookmarkStart w:id="10259" w:name="_Toc37082450"/>
      <w:bookmarkStart w:id="10260" w:name="_Toc46481086"/>
      <w:bookmarkStart w:id="10261" w:name="_Toc46482320"/>
      <w:bookmarkStart w:id="10262" w:name="_Toc46483554"/>
      <w:bookmarkStart w:id="10263" w:name="_Toc90679351"/>
      <w:r w:rsidRPr="004A4877">
        <w:t>–</w:t>
      </w:r>
      <w:r w:rsidRPr="004A4877">
        <w:tab/>
      </w:r>
      <w:r w:rsidRPr="004A4877">
        <w:rPr>
          <w:i/>
        </w:rPr>
        <w:t>RadioResource</w:t>
      </w:r>
      <w:r w:rsidRPr="004A4877">
        <w:rPr>
          <w:i/>
          <w:noProof/>
        </w:rPr>
        <w:t>ConfigCommon</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10264" w:name="OLE_LINK54"/>
      <w:bookmarkStart w:id="10265" w:name="OLE_LINK55"/>
      <w:r w:rsidRPr="004A4877">
        <w:t>SoundingRS-UL-ConfigCommon</w:t>
      </w:r>
      <w:bookmarkEnd w:id="10264"/>
      <w:bookmarkEnd w:id="1026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rPr>
          <w:ins w:id="10266" w:author="CR#4759r1" w:date="2022-04-03T12:33:00Z"/>
        </w:rPr>
      </w:pPr>
      <w:r w:rsidRPr="004A4877">
        <w:tab/>
        <w:t>]]</w:t>
      </w:r>
      <w:ins w:id="10267" w:author="CR#4759r1" w:date="2022-04-03T12:33:00Z">
        <w:r w:rsidR="0066329E">
          <w:t>,</w:t>
        </w:r>
      </w:ins>
    </w:p>
    <w:p w14:paraId="565D31E2" w14:textId="77777777" w:rsidR="0066329E" w:rsidRDefault="0066329E" w:rsidP="0066329E">
      <w:pPr>
        <w:pStyle w:val="PL"/>
        <w:shd w:val="clear" w:color="auto" w:fill="E6E6E6"/>
        <w:rPr>
          <w:ins w:id="10268" w:author="CR#4759r1" w:date="2022-04-03T12:33:00Z"/>
        </w:rPr>
      </w:pPr>
      <w:ins w:id="10269" w:author="CR#4759r1" w:date="2022-04-03T12:33:00Z">
        <w:r>
          <w:tab/>
          <w:t>[[</w:t>
        </w:r>
      </w:ins>
    </w:p>
    <w:p w14:paraId="504F840A" w14:textId="477236B5" w:rsidR="0066329E" w:rsidRDefault="0066329E" w:rsidP="0066329E">
      <w:pPr>
        <w:pStyle w:val="PL"/>
        <w:shd w:val="clear" w:color="auto" w:fill="E6E6E6"/>
        <w:rPr>
          <w:ins w:id="10270" w:author="CR#4759r1" w:date="2022-04-03T12:33:00Z"/>
        </w:rPr>
      </w:pPr>
      <w:ins w:id="10271" w:author="CR#4759r1" w:date="2022-04-03T12:33:00Z">
        <w:r>
          <w:tab/>
        </w:r>
        <w:r>
          <w:tab/>
          <w:t>pcch-Config-v1700</w:t>
        </w:r>
        <w:r>
          <w:tab/>
        </w:r>
        <w:r>
          <w:tab/>
        </w:r>
        <w:r>
          <w:tab/>
        </w:r>
        <w:r>
          <w:tab/>
          <w:t>PCCH-Config-v1700</w:t>
        </w:r>
        <w:r>
          <w:tab/>
        </w:r>
        <w:r>
          <w:tab/>
        </w:r>
        <w:r>
          <w:tab/>
        </w:r>
        <w:r>
          <w:tab/>
        </w:r>
        <w:r>
          <w:tab/>
          <w:t>OPTIONAL</w:t>
        </w:r>
      </w:ins>
      <w:ins w:id="10272" w:author="CR#4771r1" w:date="2022-04-03T19:20:00Z">
        <w:r w:rsidR="000D415B">
          <w:t>,</w:t>
        </w:r>
      </w:ins>
      <w:ins w:id="10273" w:author="CR#4759r1" w:date="2022-04-03T12:33:00Z">
        <w:r>
          <w:tab/>
          <w:t>-- Need OR</w:t>
        </w:r>
      </w:ins>
    </w:p>
    <w:p w14:paraId="5C77E03B" w14:textId="7DFF67C3" w:rsidR="000D415B" w:rsidRDefault="000D415B" w:rsidP="000D415B">
      <w:pPr>
        <w:pStyle w:val="PL"/>
        <w:shd w:val="clear" w:color="auto" w:fill="E6E6E6"/>
        <w:rPr>
          <w:ins w:id="10274" w:author="CR#4771r1" w:date="2022-04-03T19:19:00Z"/>
        </w:rPr>
      </w:pPr>
      <w:ins w:id="10275" w:author="CR#4771r1" w:date="2022-04-03T19:19:00Z">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ins>
    </w:p>
    <w:p w14:paraId="7DE2250D" w14:textId="13E536F7" w:rsidR="000D415B" w:rsidRDefault="000D415B" w:rsidP="000D415B">
      <w:pPr>
        <w:pStyle w:val="PL"/>
        <w:shd w:val="clear" w:color="auto" w:fill="E6E6E6"/>
        <w:rPr>
          <w:ins w:id="10276" w:author="CR#4771r1" w:date="2022-04-03T19:19:00Z"/>
        </w:rPr>
      </w:pPr>
      <w:ins w:id="10277" w:author="CR#4771r1" w:date="2022-04-03T19:19:00Z">
        <w:r>
          <w:tab/>
        </w:r>
        <w:r>
          <w:tab/>
          <w:t>prach-Config-v1700</w:t>
        </w:r>
        <w:r>
          <w:tab/>
        </w:r>
        <w:r>
          <w:tab/>
        </w:r>
        <w:r>
          <w:tab/>
        </w:r>
        <w:r>
          <w:tab/>
          <w:t>PRACH-ConfigSIB-v1700</w:t>
        </w:r>
        <w:r>
          <w:tab/>
        </w:r>
        <w:r>
          <w:tab/>
        </w:r>
        <w:r>
          <w:tab/>
        </w:r>
        <w:r>
          <w:tab/>
          <w:t>OPTIONAL,</w:t>
        </w:r>
        <w:r>
          <w:tab/>
          <w:t>-- Need OR</w:t>
        </w:r>
      </w:ins>
    </w:p>
    <w:p w14:paraId="67B459F5" w14:textId="71EF08C1" w:rsidR="000D415B" w:rsidRDefault="000D415B" w:rsidP="000D415B">
      <w:pPr>
        <w:pStyle w:val="PL"/>
        <w:shd w:val="clear" w:color="auto" w:fill="E6E6E6"/>
        <w:rPr>
          <w:ins w:id="10278" w:author="CR#4771r1" w:date="2022-04-03T19:19:00Z"/>
        </w:rPr>
      </w:pPr>
      <w:ins w:id="10279" w:author="CR#4771r1" w:date="2022-04-03T19:19:00Z">
        <w:r>
          <w:tab/>
        </w:r>
        <w:r>
          <w:tab/>
          <w:t>pusch-Config-v1700</w:t>
        </w:r>
        <w:r>
          <w:tab/>
        </w:r>
        <w:r>
          <w:tab/>
        </w:r>
        <w:r>
          <w:tab/>
        </w:r>
        <w:r>
          <w:tab/>
          <w:t>PUSCH-ConfigCommon-v1700</w:t>
        </w:r>
        <w:r>
          <w:tab/>
        </w:r>
        <w:r>
          <w:tab/>
        </w:r>
        <w:r>
          <w:tab/>
          <w:t>OPTIONAL,</w:t>
        </w:r>
        <w:r>
          <w:tab/>
          <w:t>-- Need OR</w:t>
        </w:r>
      </w:ins>
    </w:p>
    <w:p w14:paraId="0CEBFE20" w14:textId="71CC6A2B" w:rsidR="000D415B" w:rsidRDefault="000D415B" w:rsidP="000D415B">
      <w:pPr>
        <w:pStyle w:val="PL"/>
        <w:shd w:val="clear" w:color="auto" w:fill="E6E6E6"/>
        <w:rPr>
          <w:ins w:id="10280" w:author="CR#4771r1" w:date="2022-04-03T19:19:00Z"/>
        </w:rPr>
      </w:pPr>
      <w:ins w:id="10281" w:author="CR#4771r1" w:date="2022-04-03T19:19:00Z">
        <w:r>
          <w:tab/>
        </w:r>
        <w:r>
          <w:tab/>
          <w:t>pucch-Config-v1700</w:t>
        </w:r>
        <w:r>
          <w:tab/>
        </w:r>
        <w:r>
          <w:tab/>
        </w:r>
        <w:r>
          <w:tab/>
        </w:r>
        <w:r>
          <w:tab/>
          <w:t>PUCCH-ConfigCommon-v1700</w:t>
        </w:r>
        <w:r>
          <w:tab/>
        </w:r>
        <w:r>
          <w:tab/>
        </w:r>
        <w:r>
          <w:tab/>
          <w:t>OPTIONAL</w:t>
        </w:r>
        <w:r>
          <w:tab/>
          <w:t>-- Need OR</w:t>
        </w:r>
      </w:ins>
    </w:p>
    <w:p w14:paraId="6B440AE3" w14:textId="158964C7" w:rsidR="009722D5" w:rsidRPr="004A4877" w:rsidRDefault="0066329E" w:rsidP="0066329E">
      <w:pPr>
        <w:pStyle w:val="PL"/>
        <w:shd w:val="clear" w:color="auto" w:fill="E6E6E6"/>
      </w:pPr>
      <w:ins w:id="10282" w:author="CR#4759r1" w:date="2022-04-03T12:33: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10283"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10283"/>
    </w:p>
    <w:p w14:paraId="44680D14" w14:textId="77777777" w:rsidR="009722D5" w:rsidRPr="004A4877" w:rsidRDefault="009722D5" w:rsidP="009722D5">
      <w:pPr>
        <w:pStyle w:val="PL"/>
        <w:shd w:val="clear" w:color="auto" w:fill="E6E6E6"/>
      </w:pPr>
      <w:r w:rsidRPr="004A4877">
        <w:tab/>
      </w:r>
      <w:r w:rsidRPr="004A4877">
        <w:tab/>
      </w:r>
      <w:bookmarkStart w:id="10284" w:name="OLE_LINK211"/>
      <w:bookmarkStart w:id="10285" w:name="OLE_LINK212"/>
      <w:bookmarkStart w:id="10286" w:name="OLE_LINK213"/>
      <w:bookmarkStart w:id="10287"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10284"/>
      <w:bookmarkEnd w:id="10285"/>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10286"/>
    <w:bookmarkEnd w:id="10287"/>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rPr>
          <w:ins w:id="10288" w:author="CR#4771r1" w:date="2022-04-03T19:20:00Z"/>
        </w:rPr>
      </w:pPr>
      <w:r w:rsidRPr="004A4877">
        <w:tab/>
        <w:t>]]</w:t>
      </w:r>
      <w:ins w:id="10289" w:author="CR#4771r1" w:date="2022-04-03T19:20:00Z">
        <w:r w:rsidR="000D415B">
          <w:t>,</w:t>
        </w:r>
      </w:ins>
    </w:p>
    <w:p w14:paraId="013A3A80" w14:textId="77777777" w:rsidR="000D415B" w:rsidRDefault="000D415B" w:rsidP="000D415B">
      <w:pPr>
        <w:pStyle w:val="PL"/>
        <w:shd w:val="clear" w:color="auto" w:fill="E6E6E6"/>
        <w:rPr>
          <w:ins w:id="10290" w:author="CR#4771r1" w:date="2022-04-03T19:20:00Z"/>
        </w:rPr>
      </w:pPr>
      <w:ins w:id="10291" w:author="CR#4771r1" w:date="2022-04-03T19:20:00Z">
        <w:r>
          <w:tab/>
          <w:t>[[</w:t>
        </w:r>
        <w:r>
          <w:tab/>
          <w:t>ta-Report-r17</w:t>
        </w:r>
        <w:r>
          <w:tab/>
        </w:r>
        <w:r>
          <w:tab/>
        </w:r>
        <w:r>
          <w:tab/>
        </w:r>
        <w:r>
          <w:tab/>
        </w:r>
        <w:r>
          <w:tab/>
          <w:t>ENUMERATED {true}</w:t>
        </w:r>
        <w:r>
          <w:tab/>
        </w:r>
        <w:r>
          <w:tab/>
        </w:r>
        <w:r>
          <w:tab/>
        </w:r>
        <w:r>
          <w:tab/>
        </w:r>
        <w:r>
          <w:tab/>
          <w:t>OPTIONAL,</w:t>
        </w:r>
        <w:r>
          <w:tab/>
          <w:t>-- Need OR</w:t>
        </w:r>
      </w:ins>
    </w:p>
    <w:p w14:paraId="31E2EDD5" w14:textId="62D03A4C" w:rsidR="000D415B" w:rsidRDefault="000D415B" w:rsidP="000D415B">
      <w:pPr>
        <w:pStyle w:val="PL"/>
        <w:shd w:val="clear" w:color="auto" w:fill="E6E6E6"/>
        <w:rPr>
          <w:ins w:id="10292" w:author="CR#4771r1" w:date="2022-04-03T19:20:00Z"/>
        </w:rPr>
      </w:pPr>
      <w:ins w:id="10293" w:author="CR#4771r1" w:date="2022-04-03T19:20:00Z">
        <w:r>
          <w:tab/>
        </w:r>
        <w:r>
          <w:tab/>
          <w:t>prach-Config-v17</w:t>
        </w:r>
      </w:ins>
      <w:ins w:id="10294" w:author="CR#4771r1" w:date="2022-04-03T19:21:00Z">
        <w:r>
          <w:t>00</w:t>
        </w:r>
      </w:ins>
      <w:ins w:id="10295" w:author="CR#4771r1" w:date="2022-04-03T19:20:00Z">
        <w:r>
          <w:tab/>
        </w:r>
        <w:r>
          <w:tab/>
        </w:r>
        <w:r>
          <w:tab/>
        </w:r>
        <w:r>
          <w:tab/>
          <w:t>PRACH-Config-v17</w:t>
        </w:r>
      </w:ins>
      <w:ins w:id="10296" w:author="CR#4771r1" w:date="2022-04-03T19:21:00Z">
        <w:r>
          <w:t>00</w:t>
        </w:r>
      </w:ins>
      <w:ins w:id="10297" w:author="CR#4771r1" w:date="2022-04-03T19:20:00Z">
        <w:r>
          <w:tab/>
        </w:r>
        <w:r>
          <w:tab/>
        </w:r>
        <w:r>
          <w:tab/>
        </w:r>
        <w:r>
          <w:tab/>
        </w:r>
        <w:r>
          <w:tab/>
          <w:t>OPTIONAL,</w:t>
        </w:r>
        <w:r>
          <w:tab/>
          <w:t>-- Need OR</w:t>
        </w:r>
      </w:ins>
    </w:p>
    <w:p w14:paraId="69CADA19" w14:textId="786AC12D" w:rsidR="000D415B" w:rsidRDefault="000D415B" w:rsidP="000D415B">
      <w:pPr>
        <w:pStyle w:val="PL"/>
        <w:shd w:val="clear" w:color="auto" w:fill="E6E6E6"/>
        <w:rPr>
          <w:ins w:id="10298" w:author="CR#4771r1" w:date="2022-04-03T19:20:00Z"/>
        </w:rPr>
      </w:pPr>
      <w:ins w:id="10299" w:author="CR#4771r1" w:date="2022-04-03T19:20:00Z">
        <w:r>
          <w:tab/>
        </w:r>
        <w:r>
          <w:tab/>
          <w:t>pusch-Config-v17</w:t>
        </w:r>
      </w:ins>
      <w:ins w:id="10300" w:author="CR#4771r1" w:date="2022-04-03T19:21:00Z">
        <w:r>
          <w:t>00</w:t>
        </w:r>
      </w:ins>
      <w:ins w:id="10301" w:author="CR#4771r1" w:date="2022-04-03T19:20:00Z">
        <w:r>
          <w:tab/>
        </w:r>
        <w:r>
          <w:tab/>
        </w:r>
        <w:r>
          <w:tab/>
        </w:r>
        <w:r>
          <w:tab/>
          <w:t>PUSCH-ConfigCommon-v17</w:t>
        </w:r>
      </w:ins>
      <w:ins w:id="10302" w:author="CR#4771r1" w:date="2022-04-03T19:21:00Z">
        <w:r>
          <w:t>00</w:t>
        </w:r>
      </w:ins>
      <w:ins w:id="10303" w:author="CR#4771r1" w:date="2022-04-03T19:20:00Z">
        <w:r>
          <w:tab/>
        </w:r>
        <w:r>
          <w:tab/>
        </w:r>
        <w:r>
          <w:tab/>
          <w:t>OPTIONAL,</w:t>
        </w:r>
        <w:r>
          <w:tab/>
          <w:t>-- Need OR</w:t>
        </w:r>
      </w:ins>
    </w:p>
    <w:p w14:paraId="261DCEA2" w14:textId="7EB12C84" w:rsidR="000D415B" w:rsidRDefault="000D415B" w:rsidP="000D415B">
      <w:pPr>
        <w:pStyle w:val="PL"/>
        <w:shd w:val="clear" w:color="auto" w:fill="E6E6E6"/>
        <w:rPr>
          <w:ins w:id="10304" w:author="CR#4771r1" w:date="2022-04-03T19:20:00Z"/>
        </w:rPr>
      </w:pPr>
      <w:ins w:id="10305" w:author="CR#4771r1" w:date="2022-04-03T19:20:00Z">
        <w:r>
          <w:tab/>
        </w:r>
        <w:r>
          <w:tab/>
          <w:t>pucch-Config-v17</w:t>
        </w:r>
      </w:ins>
      <w:ins w:id="10306" w:author="CR#4771r1" w:date="2022-04-03T19:21:00Z">
        <w:r>
          <w:t>00</w:t>
        </w:r>
      </w:ins>
      <w:ins w:id="10307" w:author="CR#4771r1" w:date="2022-04-03T19:20:00Z">
        <w:r>
          <w:tab/>
        </w:r>
        <w:r>
          <w:tab/>
        </w:r>
        <w:r>
          <w:tab/>
        </w:r>
        <w:r>
          <w:tab/>
          <w:t>PUCCH-ConfigCommon-v17</w:t>
        </w:r>
      </w:ins>
      <w:ins w:id="10308" w:author="CR#4771r1" w:date="2022-04-03T19:21:00Z">
        <w:r>
          <w:t>00</w:t>
        </w:r>
      </w:ins>
      <w:ins w:id="10309" w:author="CR#4771r1" w:date="2022-04-03T19:20:00Z">
        <w:r>
          <w:tab/>
        </w:r>
        <w:r>
          <w:tab/>
        </w:r>
        <w:r>
          <w:tab/>
          <w:t>OPTIONAL</w:t>
        </w:r>
        <w:r>
          <w:tab/>
          <w:t>-- Need OR</w:t>
        </w:r>
      </w:ins>
    </w:p>
    <w:p w14:paraId="1AE4976E" w14:textId="608CDB0A" w:rsidR="009722D5" w:rsidRPr="004A4877" w:rsidRDefault="000D415B" w:rsidP="000D415B">
      <w:pPr>
        <w:pStyle w:val="PL"/>
        <w:shd w:val="clear" w:color="auto" w:fill="E6E6E6"/>
      </w:pPr>
      <w:ins w:id="10310" w:author="CR#4771r1" w:date="2022-04-03T19:20: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rPr>
          <w:ins w:id="10311" w:author="CR#4759r1" w:date="2022-04-03T12:34:00Z"/>
        </w:rPr>
      </w:pPr>
    </w:p>
    <w:p w14:paraId="43DA1F1F" w14:textId="76FC2C59" w:rsidR="0066329E" w:rsidRDefault="0066329E" w:rsidP="0066329E">
      <w:pPr>
        <w:pStyle w:val="PL"/>
        <w:shd w:val="clear" w:color="auto" w:fill="E6E6E6"/>
        <w:rPr>
          <w:ins w:id="10312" w:author="CR#4759r1" w:date="2022-04-03T12:34:00Z"/>
        </w:rPr>
      </w:pPr>
      <w:ins w:id="10313" w:author="CR#4759r1" w:date="2022-04-03T12:34:00Z">
        <w:r>
          <w:t>PCCH-Config-v1700 ::=</w:t>
        </w:r>
        <w:r>
          <w:tab/>
        </w:r>
        <w:r>
          <w:tab/>
        </w:r>
        <w:r>
          <w:tab/>
        </w:r>
        <w:r>
          <w:tab/>
          <w:t>SEQUENCE {</w:t>
        </w:r>
      </w:ins>
    </w:p>
    <w:p w14:paraId="21E8C327" w14:textId="77777777" w:rsidR="0066329E" w:rsidRDefault="0066329E" w:rsidP="0066329E">
      <w:pPr>
        <w:pStyle w:val="PL"/>
        <w:shd w:val="clear" w:color="auto" w:fill="E6E6E6"/>
        <w:rPr>
          <w:ins w:id="10314" w:author="CR#4759r1" w:date="2022-04-03T12:34:00Z"/>
        </w:rPr>
      </w:pPr>
      <w:ins w:id="10315" w:author="CR#4759r1" w:date="2022-04-03T12:34:00Z">
        <w:r>
          <w:tab/>
          <w:t>ranPagingInIdlePO-r17</w:t>
        </w:r>
        <w:r>
          <w:tab/>
        </w:r>
        <w:r>
          <w:tab/>
        </w:r>
        <w:r>
          <w:tab/>
        </w:r>
        <w:r>
          <w:tab/>
          <w:t>ENUMERATED {true}</w:t>
        </w:r>
      </w:ins>
    </w:p>
    <w:p w14:paraId="351E7B0A" w14:textId="4FAE4194" w:rsidR="009722D5" w:rsidRDefault="0066329E" w:rsidP="0066329E">
      <w:pPr>
        <w:pStyle w:val="PL"/>
        <w:shd w:val="clear" w:color="auto" w:fill="E6E6E6"/>
        <w:rPr>
          <w:ins w:id="10316" w:author="CR#4759r1" w:date="2022-04-03T12:34:00Z"/>
        </w:rPr>
      </w:pPr>
      <w:ins w:id="10317" w:author="CR#4759r1" w:date="2022-04-03T12:34:00Z">
        <w:r>
          <w:t>}</w:t>
        </w:r>
      </w:ins>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10318" w:name="OLE_LINK232"/>
      <w:bookmarkStart w:id="10319" w:name="OLE_LINK233"/>
      <w:r w:rsidRPr="004A4877">
        <w:t>highSpeedEnhancedMeasFlag-r14</w:t>
      </w:r>
      <w:bookmarkEnd w:id="10318"/>
      <w:bookmarkEnd w:id="10319"/>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ins w:id="10320" w:author="CR#4759r1" w:date="2022-04-03T12:34:00Z"/>
        </w:trPr>
        <w:tc>
          <w:tcPr>
            <w:tcW w:w="9639" w:type="dxa"/>
          </w:tcPr>
          <w:p w14:paraId="29B57EF6" w14:textId="77777777" w:rsidR="0066329E" w:rsidRPr="0066329E" w:rsidRDefault="0066329E" w:rsidP="0066329E">
            <w:pPr>
              <w:pStyle w:val="TAL"/>
              <w:rPr>
                <w:ins w:id="10321" w:author="CR#4759r1" w:date="2022-04-03T12:35:00Z"/>
                <w:b/>
                <w:bCs/>
                <w:i/>
                <w:noProof/>
                <w:lang w:eastAsia="en-GB"/>
              </w:rPr>
            </w:pPr>
            <w:ins w:id="10322" w:author="CR#4759r1" w:date="2022-04-03T12:35:00Z">
              <w:r w:rsidRPr="0066329E">
                <w:rPr>
                  <w:b/>
                  <w:bCs/>
                  <w:i/>
                  <w:noProof/>
                  <w:lang w:eastAsia="en-GB"/>
                </w:rPr>
                <w:t>ranPagingInIdlePO</w:t>
              </w:r>
            </w:ins>
          </w:p>
          <w:p w14:paraId="26D8D17A" w14:textId="32D47677" w:rsidR="0066329E" w:rsidRPr="0066329E" w:rsidRDefault="0066329E" w:rsidP="0066329E">
            <w:pPr>
              <w:pStyle w:val="TAL"/>
              <w:rPr>
                <w:ins w:id="10323" w:author="CR#4759r1" w:date="2022-04-03T12:34:00Z"/>
                <w:iCs/>
                <w:noProof/>
                <w:lang w:eastAsia="en-GB"/>
                <w:rPrChange w:id="10324" w:author="CR#4759r1" w:date="2022-04-03T12:35:00Z">
                  <w:rPr>
                    <w:ins w:id="10325" w:author="CR#4759r1" w:date="2022-04-03T12:34:00Z"/>
                    <w:b/>
                    <w:bCs/>
                    <w:i/>
                    <w:noProof/>
                    <w:lang w:eastAsia="en-GB"/>
                  </w:rPr>
                </w:rPrChange>
              </w:rPr>
            </w:pPr>
            <w:ins w:id="10326" w:author="CR#4759r1" w:date="2022-04-03T12:35:00Z">
              <w:r w:rsidRPr="0066329E">
                <w:rPr>
                  <w:iCs/>
                  <w:noProof/>
                  <w:lang w:eastAsia="en-GB"/>
                  <w:rPrChange w:id="10327" w:author="CR#4759r1" w:date="2022-04-03T12:35:00Z">
                    <w:rPr>
                      <w:b/>
                      <w:bCs/>
                      <w:i/>
                      <w:noProof/>
                      <w:lang w:eastAsia="en-GB"/>
                    </w:rPr>
                  </w:rPrChange>
                </w:rPr>
                <w:t>Indicates that the network supports to send RAN paging in PO that corresponds to the i_s determined by UE in RRC_IDLE state, see TS 36.304 [4].</w:t>
              </w:r>
            </w:ins>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D676EA">
        <w:trPr>
          <w:cantSplit/>
          <w:ins w:id="10328" w:author="CR#4771r1" w:date="2022-04-03T19:21:00Z"/>
        </w:trPr>
        <w:tc>
          <w:tcPr>
            <w:tcW w:w="9639" w:type="dxa"/>
          </w:tcPr>
          <w:p w14:paraId="1B992408" w14:textId="77777777" w:rsidR="000D415B" w:rsidRPr="000D415B" w:rsidRDefault="000D415B">
            <w:pPr>
              <w:pStyle w:val="TAL"/>
              <w:rPr>
                <w:ins w:id="10329" w:author="CR#4771r1" w:date="2022-04-03T19:21:00Z"/>
                <w:b/>
                <w:bCs/>
                <w:i/>
                <w:iCs/>
                <w:noProof/>
                <w:rPrChange w:id="10330" w:author="CR#4771r1" w:date="2022-04-03T19:21:00Z">
                  <w:rPr>
                    <w:ins w:id="10331" w:author="CR#4771r1" w:date="2022-04-03T19:21:00Z"/>
                    <w:noProof/>
                  </w:rPr>
                </w:rPrChange>
              </w:rPr>
              <w:pPrChange w:id="10332" w:author="CR#4771r1" w:date="2022-04-03T19:21:00Z">
                <w:pPr>
                  <w:keepNext/>
                  <w:keepLines/>
                  <w:spacing w:after="0"/>
                </w:pPr>
              </w:pPrChange>
            </w:pPr>
            <w:ins w:id="10333" w:author="CR#4771r1" w:date="2022-04-03T19:21:00Z">
              <w:r w:rsidRPr="000D415B">
                <w:rPr>
                  <w:b/>
                  <w:bCs/>
                  <w:i/>
                  <w:iCs/>
                  <w:noProof/>
                  <w:rPrChange w:id="10334" w:author="CR#4771r1" w:date="2022-04-03T19:21:00Z">
                    <w:rPr>
                      <w:noProof/>
                    </w:rPr>
                  </w:rPrChange>
                </w:rPr>
                <w:t>ta-Report</w:t>
              </w:r>
            </w:ins>
          </w:p>
          <w:p w14:paraId="5D07FA61" w14:textId="77777777" w:rsidR="000D415B" w:rsidRPr="00B6142B" w:rsidRDefault="000D415B" w:rsidP="00D676EA">
            <w:pPr>
              <w:pStyle w:val="TAL"/>
              <w:rPr>
                <w:ins w:id="10335" w:author="CR#4771r1" w:date="2022-04-03T19:21:00Z"/>
              </w:rPr>
            </w:pPr>
            <w:ins w:id="10336" w:author="CR#4771r1" w:date="2022-04-03T19:21:00Z">
              <w:r w:rsidRPr="00B6142B">
                <w:t>Indicates whether UE specific TA reporting is enabled as specified in TS 36.321 [6].</w:t>
              </w:r>
            </w:ins>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10337" w:name="_Toc20487314"/>
      <w:bookmarkStart w:id="10338" w:name="_Toc29342609"/>
      <w:bookmarkStart w:id="10339" w:name="_Toc29343748"/>
      <w:bookmarkStart w:id="10340" w:name="_Toc36567014"/>
      <w:bookmarkStart w:id="10341" w:name="_Toc36810454"/>
      <w:bookmarkStart w:id="10342" w:name="_Toc36846818"/>
      <w:bookmarkStart w:id="10343" w:name="_Toc36939471"/>
      <w:bookmarkStart w:id="10344" w:name="_Toc37082451"/>
      <w:bookmarkStart w:id="10345" w:name="_Toc46481087"/>
      <w:bookmarkStart w:id="10346" w:name="_Toc46482321"/>
      <w:bookmarkStart w:id="10347" w:name="_Toc46483555"/>
      <w:bookmarkStart w:id="10348" w:name="_Toc90679352"/>
      <w:r w:rsidRPr="004A4877">
        <w:t>–</w:t>
      </w:r>
      <w:r w:rsidRPr="004A4877">
        <w:tab/>
      </w:r>
      <w:r w:rsidRPr="004A4877">
        <w:rPr>
          <w:i/>
          <w:noProof/>
        </w:rPr>
        <w:t>RadioResourceConfigDedicated</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10349"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10349"/>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rPr>
          <w:ins w:id="10350" w:author="CR#4771r1" w:date="2022-04-03T19:22:00Z"/>
        </w:rPr>
      </w:pPr>
      <w:r w:rsidRPr="004A4877">
        <w:tab/>
        <w:t>]]</w:t>
      </w:r>
      <w:ins w:id="10351" w:author="CR#4771r1" w:date="2022-04-03T19:22:00Z">
        <w:r w:rsidR="000D415B">
          <w:t>,</w:t>
        </w:r>
      </w:ins>
    </w:p>
    <w:p w14:paraId="5AD08355" w14:textId="61428232" w:rsidR="000D415B" w:rsidRDefault="000D415B" w:rsidP="000D415B">
      <w:pPr>
        <w:pStyle w:val="PL"/>
        <w:shd w:val="clear" w:color="auto" w:fill="E6E6E6"/>
        <w:rPr>
          <w:ins w:id="10352" w:author="CR#4771r1" w:date="2022-04-03T19:22:00Z"/>
        </w:rPr>
      </w:pPr>
      <w:ins w:id="10353" w:author="CR#4771r1" w:date="2022-04-03T19:22:00Z">
        <w:r>
          <w:tab/>
          <w:t>[[</w:t>
        </w:r>
        <w:r>
          <w:tab/>
          <w:t>rlc-Config-v1700</w:t>
        </w:r>
        <w:r>
          <w:tab/>
        </w:r>
        <w:r>
          <w:tab/>
        </w:r>
        <w:r>
          <w:tab/>
        </w:r>
        <w:r>
          <w:tab/>
        </w:r>
        <w:r>
          <w:tab/>
          <w:t>RLC-Config-v1700</w:t>
        </w:r>
        <w:r>
          <w:tab/>
        </w:r>
        <w:r>
          <w:tab/>
          <w:t>OPTIONAL</w:t>
        </w:r>
        <w:r>
          <w:tab/>
        </w:r>
        <w:r>
          <w:tab/>
          <w:t>-- Need ON</w:t>
        </w:r>
      </w:ins>
    </w:p>
    <w:p w14:paraId="2ED2D1C1" w14:textId="0C4B495F" w:rsidR="00B72EC7" w:rsidRPr="004A4877" w:rsidRDefault="000D415B" w:rsidP="000D415B">
      <w:pPr>
        <w:pStyle w:val="PL"/>
        <w:shd w:val="clear" w:color="auto" w:fill="E6E6E6"/>
      </w:pPr>
      <w:ins w:id="10354" w:author="CR#4771r1" w:date="2022-04-03T19:22:00Z">
        <w:r>
          <w:tab/>
          <w:t>]]</w:t>
        </w:r>
      </w:ins>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10355" w:name="OLE_LINK4"/>
      <w:r w:rsidRPr="004A4877">
        <w:t xml:space="preserve"> ::=</w:t>
      </w:r>
      <w:bookmarkEnd w:id="10355"/>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rPr>
          <w:ins w:id="10356" w:author="CR#4771r1" w:date="2022-04-03T19:22:00Z"/>
        </w:rPr>
      </w:pPr>
      <w:r w:rsidRPr="004A4877">
        <w:tab/>
        <w:t>]]</w:t>
      </w:r>
      <w:ins w:id="10357" w:author="CR#4771r1" w:date="2022-04-03T19:22:00Z">
        <w:r w:rsidR="000D415B">
          <w:t>,</w:t>
        </w:r>
      </w:ins>
    </w:p>
    <w:p w14:paraId="315F924B" w14:textId="7FC0A0B2" w:rsidR="000D415B" w:rsidRDefault="000D415B" w:rsidP="000D415B">
      <w:pPr>
        <w:pStyle w:val="PL"/>
        <w:shd w:val="clear" w:color="auto" w:fill="E6E6E6"/>
        <w:rPr>
          <w:ins w:id="10358" w:author="CR#4771r1" w:date="2022-04-03T19:22:00Z"/>
        </w:rPr>
      </w:pPr>
      <w:ins w:id="10359" w:author="CR#4771r1" w:date="2022-04-03T19:22:00Z">
        <w:r>
          <w:tab/>
          <w:t>[[</w:t>
        </w:r>
        <w:r>
          <w:tab/>
          <w:t>rlc-Config-v17</w:t>
        </w:r>
      </w:ins>
      <w:ins w:id="10360" w:author="CR#4771r1" w:date="2022-04-03T19:23:00Z">
        <w:r>
          <w:t>00</w:t>
        </w:r>
      </w:ins>
      <w:ins w:id="10361" w:author="CR#4771r1" w:date="2022-04-03T19:22:00Z">
        <w:r>
          <w:tab/>
        </w:r>
        <w:r>
          <w:tab/>
        </w:r>
        <w:r>
          <w:tab/>
        </w:r>
        <w:r>
          <w:tab/>
        </w:r>
        <w:r>
          <w:tab/>
          <w:t>RLC-Config-v17</w:t>
        </w:r>
      </w:ins>
      <w:ins w:id="10362" w:author="CR#4771r1" w:date="2022-04-03T19:23:00Z">
        <w:r>
          <w:t>00</w:t>
        </w:r>
      </w:ins>
      <w:ins w:id="10363" w:author="CR#4771r1" w:date="2022-04-03T19:22:00Z">
        <w:r>
          <w:tab/>
        </w:r>
        <w:r>
          <w:tab/>
          <w:t>OPTIONAL</w:t>
        </w:r>
        <w:r>
          <w:tab/>
        </w:r>
        <w:r>
          <w:tab/>
          <w:t>-- Need ON</w:t>
        </w:r>
      </w:ins>
    </w:p>
    <w:p w14:paraId="115AE9F9" w14:textId="3A7C0E5B" w:rsidR="009722D5" w:rsidRPr="004A4877" w:rsidRDefault="000D415B" w:rsidP="000D415B">
      <w:pPr>
        <w:pStyle w:val="PL"/>
        <w:shd w:val="clear" w:color="auto" w:fill="E6E6E6"/>
      </w:pPr>
      <w:ins w:id="10364" w:author="CR#4771r1" w:date="2022-04-03T19:22:00Z">
        <w:r>
          <w:tab/>
          <w:t>]]</w:t>
        </w:r>
      </w:ins>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10365" w:name="_Hlk12458955"/>
            <w:r w:rsidRPr="004A4877">
              <w:rPr>
                <w:b/>
                <w:i/>
              </w:rPr>
              <w:t>crs-ChEstMPDCCH-ConfigDedicated</w:t>
            </w:r>
          </w:p>
          <w:bookmarkEnd w:id="10365"/>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0801189"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0801190"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10366" w:name="OLE_LINK6"/>
            <w:r w:rsidRPr="004A4877">
              <w:rPr>
                <w:b/>
                <w:i/>
                <w:noProof/>
                <w:lang w:eastAsia="en-GB"/>
              </w:rPr>
              <w:t>transmissionModeList</w:t>
            </w:r>
          </w:p>
          <w:bookmarkEnd w:id="10366"/>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ins w:id="10367" w:author="Draft v2" w:date="2022-04-06T17:11:00Z">
              <w:r w:rsidR="002F0E41">
                <w:rPr>
                  <w:i/>
                </w:rPr>
                <w:t>C</w:t>
              </w:r>
            </w:ins>
            <w:r w:rsidRPr="004A4877">
              <w:rPr>
                <w:i/>
              </w:rPr>
              <w:t>ConnectionResume</w:t>
            </w:r>
            <w:r w:rsidRPr="004A4877">
              <w:t xml:space="preserve">); otherwise the field is optionally present, need ON. Upon connection establishment/ re-establishment only SRB1 is applicable (excluding </w:t>
            </w:r>
            <w:r w:rsidRPr="004A4877">
              <w:rPr>
                <w:i/>
              </w:rPr>
              <w:t>RR</w:t>
            </w:r>
            <w:ins w:id="10368" w:author="Draft v2" w:date="2022-04-06T17:11:00Z">
              <w:r w:rsidR="002F0E41">
                <w:rPr>
                  <w:i/>
                </w:rPr>
                <w:t>C</w:t>
              </w:r>
            </w:ins>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ins w:id="10369" w:author="Draft v2" w:date="2022-04-06T17:11:00Z">
              <w:r w:rsidR="002F0E41">
                <w:rPr>
                  <w:i/>
                </w:rPr>
                <w:t>C</w:t>
              </w:r>
            </w:ins>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10370" w:name="_Toc20487315"/>
      <w:bookmarkStart w:id="10371" w:name="_Toc29342610"/>
      <w:bookmarkStart w:id="10372" w:name="_Toc29343749"/>
      <w:bookmarkStart w:id="10373" w:name="_Toc36567015"/>
      <w:bookmarkStart w:id="10374" w:name="_Toc36810455"/>
      <w:bookmarkStart w:id="10375" w:name="_Toc36846819"/>
      <w:bookmarkStart w:id="10376" w:name="_Toc36939472"/>
      <w:bookmarkStart w:id="10377" w:name="_Toc37082452"/>
      <w:bookmarkStart w:id="10378" w:name="_Toc46481088"/>
      <w:bookmarkStart w:id="10379" w:name="_Toc46482322"/>
      <w:bookmarkStart w:id="10380" w:name="_Toc46483556"/>
      <w:bookmarkStart w:id="10381" w:name="_Toc90679353"/>
      <w:r w:rsidRPr="004A4877">
        <w:t>–</w:t>
      </w:r>
      <w:r w:rsidRPr="004A4877">
        <w:tab/>
      </w:r>
      <w:r w:rsidRPr="004A4877">
        <w:rPr>
          <w:i/>
        </w:rPr>
        <w:t>RCLWI-Configuration</w:t>
      </w:r>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10382" w:name="_Toc46481089"/>
      <w:bookmarkStart w:id="10383" w:name="_Toc46482323"/>
      <w:bookmarkStart w:id="10384" w:name="_Toc46483557"/>
      <w:bookmarkStart w:id="10385" w:name="_Toc90679354"/>
      <w:r w:rsidRPr="004A4877">
        <w:t>–</w:t>
      </w:r>
      <w:r w:rsidRPr="004A4877">
        <w:tab/>
      </w:r>
      <w:r w:rsidRPr="004A4877">
        <w:rPr>
          <w:i/>
          <w:iCs/>
          <w:noProof/>
        </w:rPr>
        <w:t>ResourceReservationConfig</w:t>
      </w:r>
      <w:bookmarkEnd w:id="10382"/>
      <w:bookmarkEnd w:id="10383"/>
      <w:bookmarkEnd w:id="10384"/>
      <w:bookmarkEnd w:id="10385"/>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10386" w:name="_Toc20487316"/>
      <w:bookmarkStart w:id="10387" w:name="_Toc29342611"/>
      <w:bookmarkStart w:id="10388" w:name="_Toc29343750"/>
      <w:bookmarkStart w:id="10389" w:name="_Toc36567016"/>
      <w:bookmarkStart w:id="10390" w:name="_Toc36810456"/>
      <w:bookmarkStart w:id="10391" w:name="_Toc36846820"/>
      <w:bookmarkStart w:id="10392" w:name="_Toc36939473"/>
      <w:bookmarkStart w:id="10393" w:name="_Toc37082453"/>
      <w:bookmarkStart w:id="10394" w:name="_Toc46481090"/>
      <w:bookmarkStart w:id="10395" w:name="_Toc46482324"/>
      <w:bookmarkStart w:id="10396" w:name="_Toc46483558"/>
      <w:bookmarkStart w:id="10397" w:name="_Toc90679355"/>
      <w:r w:rsidRPr="004A4877">
        <w:t>–</w:t>
      </w:r>
      <w:r w:rsidRPr="004A4877">
        <w:tab/>
      </w:r>
      <w:r w:rsidRPr="004A4877">
        <w:rPr>
          <w:i/>
          <w:noProof/>
        </w:rPr>
        <w:t>RLC-Config</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rPr>
          <w:ins w:id="10398" w:author="CR#4771r1" w:date="2022-04-03T19:23:00Z"/>
        </w:rPr>
      </w:pPr>
    </w:p>
    <w:p w14:paraId="29552AB9" w14:textId="19DF1393" w:rsidR="000D415B" w:rsidRDefault="000D415B" w:rsidP="000D415B">
      <w:pPr>
        <w:pStyle w:val="PL"/>
        <w:shd w:val="clear" w:color="auto" w:fill="E6E6E6"/>
        <w:rPr>
          <w:ins w:id="10399" w:author="CR#4771r1" w:date="2022-04-03T19:23:00Z"/>
        </w:rPr>
      </w:pPr>
      <w:ins w:id="10400" w:author="CR#4771r1" w:date="2022-04-03T19:23:00Z">
        <w:r>
          <w:t>RLC-Config-v1700 ::=</w:t>
        </w:r>
        <w:r>
          <w:tab/>
        </w:r>
        <w:r>
          <w:tab/>
        </w:r>
        <w:r>
          <w:tab/>
        </w:r>
        <w:r>
          <w:tab/>
          <w:t>SEQUENCE {</w:t>
        </w:r>
      </w:ins>
    </w:p>
    <w:p w14:paraId="4354C5FC" w14:textId="77777777" w:rsidR="000D415B" w:rsidRDefault="000D415B" w:rsidP="000D415B">
      <w:pPr>
        <w:pStyle w:val="PL"/>
        <w:shd w:val="clear" w:color="auto" w:fill="E6E6E6"/>
        <w:rPr>
          <w:ins w:id="10401" w:author="CR#4771r1" w:date="2022-04-03T19:23:00Z"/>
        </w:rPr>
      </w:pPr>
      <w:ins w:id="10402" w:author="CR#4771r1" w:date="2022-04-03T19:23:00Z">
        <w:r>
          <w:tab/>
          <w:t>t-ReorderingExt-r17</w:t>
        </w:r>
        <w:r>
          <w:tab/>
        </w:r>
        <w:r>
          <w:tab/>
        </w:r>
        <w:r>
          <w:tab/>
        </w:r>
        <w:r>
          <w:tab/>
        </w:r>
        <w:r>
          <w:tab/>
          <w:t>SetupRelease {T-ReorderingExt-r17}</w:t>
        </w:r>
      </w:ins>
    </w:p>
    <w:p w14:paraId="0FDA65FF" w14:textId="60FFE575" w:rsidR="00155652" w:rsidRDefault="000D415B" w:rsidP="000D415B">
      <w:pPr>
        <w:pStyle w:val="PL"/>
        <w:shd w:val="clear" w:color="auto" w:fill="E6E6E6"/>
        <w:rPr>
          <w:ins w:id="10403" w:author="CR#4771r1" w:date="2022-04-03T19:23:00Z"/>
        </w:rPr>
      </w:pPr>
      <w:ins w:id="10404" w:author="CR#4771r1" w:date="2022-04-03T19:23:00Z">
        <w:r>
          <w:t>}</w:t>
        </w:r>
      </w:ins>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rPr>
          <w:ins w:id="10405" w:author="CR#4771r1" w:date="2022-04-03T19:24:00Z"/>
        </w:rPr>
      </w:pPr>
    </w:p>
    <w:p w14:paraId="2F10E4E5" w14:textId="0ECF001B" w:rsidR="000D415B" w:rsidRDefault="000D415B" w:rsidP="009722D5">
      <w:pPr>
        <w:pStyle w:val="PL"/>
        <w:shd w:val="clear" w:color="auto" w:fill="E6E6E6"/>
        <w:rPr>
          <w:ins w:id="10406" w:author="CR#4771r1" w:date="2022-04-03T19:24:00Z"/>
        </w:rPr>
      </w:pPr>
      <w:ins w:id="10407" w:author="CR#4771r1" w:date="2022-04-03T19:24:00Z">
        <w:r w:rsidRPr="000D415B">
          <w:t>T-ReorderingExt-r17 ::=</w:t>
        </w:r>
        <w:r w:rsidRPr="000D415B">
          <w:tab/>
        </w:r>
        <w:r w:rsidRPr="000D415B">
          <w:tab/>
        </w:r>
        <w:r w:rsidRPr="000D415B">
          <w:tab/>
        </w:r>
        <w:r w:rsidRPr="000D415B">
          <w:tab/>
          <w:t>ENUMERATED {ms2200, ms3200}</w:t>
        </w:r>
      </w:ins>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D676EA">
        <w:trPr>
          <w:cantSplit/>
          <w:ins w:id="10408" w:author="CR#4771r1" w:date="2022-04-03T19:24:00Z"/>
        </w:trPr>
        <w:tc>
          <w:tcPr>
            <w:tcW w:w="9639" w:type="dxa"/>
          </w:tcPr>
          <w:p w14:paraId="66D7A7CD" w14:textId="77777777" w:rsidR="000D415B" w:rsidRPr="000D415B" w:rsidRDefault="000D415B">
            <w:pPr>
              <w:pStyle w:val="TAL"/>
              <w:rPr>
                <w:ins w:id="10409" w:author="CR#4771r1" w:date="2022-04-03T19:24:00Z"/>
                <w:b/>
                <w:bCs/>
                <w:i/>
                <w:iCs/>
                <w:noProof/>
                <w:lang w:eastAsia="en-GB"/>
                <w:rPrChange w:id="10410" w:author="CR#4771r1" w:date="2022-04-03T19:24:00Z">
                  <w:rPr>
                    <w:ins w:id="10411" w:author="CR#4771r1" w:date="2022-04-03T19:24:00Z"/>
                    <w:noProof/>
                    <w:lang w:eastAsia="en-GB"/>
                  </w:rPr>
                </w:rPrChange>
              </w:rPr>
              <w:pPrChange w:id="10412" w:author="CR#4771r1" w:date="2022-04-03T19:24:00Z">
                <w:pPr>
                  <w:keepNext/>
                  <w:keepLines/>
                  <w:spacing w:after="0"/>
                </w:pPr>
              </w:pPrChange>
            </w:pPr>
            <w:ins w:id="10413" w:author="CR#4771r1" w:date="2022-04-03T19:24:00Z">
              <w:r w:rsidRPr="000D415B">
                <w:rPr>
                  <w:b/>
                  <w:bCs/>
                  <w:i/>
                  <w:iCs/>
                  <w:noProof/>
                  <w:lang w:eastAsia="en-GB"/>
                  <w:rPrChange w:id="10414" w:author="CR#4771r1" w:date="2022-04-03T19:24:00Z">
                    <w:rPr>
                      <w:noProof/>
                      <w:lang w:eastAsia="en-GB"/>
                    </w:rPr>
                  </w:rPrChange>
                </w:rPr>
                <w:t>t-ReorderingExt</w:t>
              </w:r>
            </w:ins>
          </w:p>
          <w:p w14:paraId="7A4D568F" w14:textId="77777777" w:rsidR="000D415B" w:rsidRPr="00566759" w:rsidRDefault="000D415B" w:rsidP="00D676EA">
            <w:pPr>
              <w:keepNext/>
              <w:keepLines/>
              <w:spacing w:after="0"/>
              <w:rPr>
                <w:ins w:id="10415" w:author="CR#4771r1" w:date="2022-04-03T19:24:00Z"/>
                <w:rFonts w:ascii="Arial" w:hAnsi="Arial"/>
                <w:sz w:val="18"/>
                <w:lang w:eastAsia="en-GB"/>
              </w:rPr>
            </w:pPr>
            <w:ins w:id="10416" w:author="CR#4771r1" w:date="2022-04-03T19:24: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ins>
          </w:p>
          <w:p w14:paraId="03FEAC28" w14:textId="77777777" w:rsidR="000D415B" w:rsidRPr="00566759" w:rsidRDefault="000D415B" w:rsidP="00D676EA">
            <w:pPr>
              <w:pStyle w:val="TAL"/>
              <w:rPr>
                <w:ins w:id="10417" w:author="CR#4771r1" w:date="2022-04-03T19:24:00Z"/>
              </w:rPr>
            </w:pPr>
            <w:ins w:id="10418" w:author="CR#4771r1" w:date="2022-04-03T19:24:00Z">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10419" w:name="_Toc20487317"/>
      <w:bookmarkStart w:id="10420" w:name="_Toc29342612"/>
      <w:bookmarkStart w:id="10421" w:name="_Toc29343751"/>
      <w:bookmarkStart w:id="10422" w:name="_Toc36567017"/>
      <w:bookmarkStart w:id="10423" w:name="_Toc36810457"/>
      <w:bookmarkStart w:id="10424" w:name="_Toc36846821"/>
      <w:bookmarkStart w:id="10425" w:name="_Toc36939474"/>
      <w:bookmarkStart w:id="10426" w:name="_Toc37082454"/>
      <w:bookmarkStart w:id="10427" w:name="_Toc46481091"/>
      <w:bookmarkStart w:id="10428" w:name="_Toc46482325"/>
      <w:bookmarkStart w:id="10429" w:name="_Toc46483559"/>
      <w:bookmarkStart w:id="10430" w:name="_Toc90679356"/>
      <w:r w:rsidRPr="004A4877">
        <w:t>–</w:t>
      </w:r>
      <w:r w:rsidRPr="004A4877">
        <w:tab/>
      </w:r>
      <w:r w:rsidRPr="004A4877">
        <w:rPr>
          <w:i/>
          <w:noProof/>
        </w:rPr>
        <w:t>RLF-TimersAndConstants</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10431" w:name="_Toc20487318"/>
      <w:bookmarkStart w:id="10432" w:name="_Toc29342613"/>
      <w:bookmarkStart w:id="10433" w:name="_Toc29343752"/>
      <w:bookmarkStart w:id="10434" w:name="_Toc36567018"/>
      <w:bookmarkStart w:id="10435" w:name="_Toc36810458"/>
      <w:bookmarkStart w:id="10436" w:name="_Toc36846822"/>
      <w:bookmarkStart w:id="10437" w:name="_Toc36939475"/>
      <w:bookmarkStart w:id="10438" w:name="_Toc37082455"/>
      <w:bookmarkStart w:id="10439" w:name="_Toc46481092"/>
      <w:bookmarkStart w:id="10440" w:name="_Toc46482326"/>
      <w:bookmarkStart w:id="10441" w:name="_Toc46483560"/>
      <w:bookmarkStart w:id="10442" w:name="_Toc90679357"/>
      <w:r w:rsidRPr="004A4877">
        <w:t>–</w:t>
      </w:r>
      <w:r w:rsidRPr="004A4877">
        <w:tab/>
      </w:r>
      <w:r w:rsidRPr="004A4877">
        <w:rPr>
          <w:i/>
        </w:rPr>
        <w:t>RN-SubframeConfig</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75pt;height:20.25pt" o:ole="">
                  <v:imagedata r:id="rId331" o:title=""/>
                </v:shape>
                <o:OLEObject Type="Embed" ProgID="Equation.3" ShapeID="_x0000_i1190" DrawAspect="Content" ObjectID="_1710801191"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0801192"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10443" w:name="_Toc29342614"/>
      <w:bookmarkStart w:id="10444" w:name="_Toc29343753"/>
      <w:bookmarkStart w:id="10445" w:name="_Toc36567019"/>
      <w:bookmarkStart w:id="10446" w:name="_Toc36810459"/>
      <w:bookmarkStart w:id="10447" w:name="_Toc36846823"/>
      <w:bookmarkStart w:id="10448" w:name="_Toc36939476"/>
      <w:bookmarkStart w:id="10449" w:name="_Toc37082456"/>
      <w:bookmarkStart w:id="10450" w:name="_Toc46481093"/>
      <w:bookmarkStart w:id="10451" w:name="_Toc46482327"/>
      <w:bookmarkStart w:id="10452" w:name="_Toc46483561"/>
      <w:bookmarkStart w:id="10453" w:name="_Toc90679358"/>
      <w:r w:rsidRPr="004A4877">
        <w:rPr>
          <w:i/>
        </w:rPr>
        <w:t>–</w:t>
      </w:r>
      <w:r w:rsidRPr="004A4877">
        <w:rPr>
          <w:i/>
        </w:rPr>
        <w:tab/>
      </w:r>
      <w:r w:rsidRPr="004A4877">
        <w:rPr>
          <w:i/>
          <w:noProof/>
        </w:rPr>
        <w:t>RSS-Config</w:t>
      </w:r>
      <w:bookmarkEnd w:id="10443"/>
      <w:bookmarkEnd w:id="10444"/>
      <w:bookmarkEnd w:id="10445"/>
      <w:bookmarkEnd w:id="10446"/>
      <w:bookmarkEnd w:id="10447"/>
      <w:bookmarkEnd w:id="10448"/>
      <w:bookmarkEnd w:id="10449"/>
      <w:bookmarkEnd w:id="10450"/>
      <w:bookmarkEnd w:id="10451"/>
      <w:bookmarkEnd w:id="10452"/>
      <w:bookmarkEnd w:id="10453"/>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10454"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10454"/>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10455" w:name="_Toc20487319"/>
      <w:bookmarkStart w:id="10456" w:name="_Toc29342615"/>
      <w:bookmarkStart w:id="10457" w:name="_Toc29343754"/>
      <w:bookmarkStart w:id="10458" w:name="_Toc36567020"/>
      <w:bookmarkStart w:id="10459" w:name="_Toc36810460"/>
      <w:bookmarkStart w:id="10460" w:name="_Toc36846824"/>
      <w:bookmarkStart w:id="10461" w:name="_Toc36939477"/>
      <w:bookmarkStart w:id="10462" w:name="_Toc37082457"/>
      <w:bookmarkStart w:id="10463" w:name="_Toc46481094"/>
      <w:bookmarkStart w:id="10464" w:name="_Toc46482328"/>
      <w:bookmarkStart w:id="10465" w:name="_Toc46483562"/>
      <w:bookmarkStart w:id="10466" w:name="_Toc90679359"/>
      <w:r w:rsidRPr="004A4877">
        <w:t>–</w:t>
      </w:r>
      <w:r w:rsidRPr="004A4877">
        <w:tab/>
      </w:r>
      <w:r w:rsidRPr="004A4877">
        <w:rPr>
          <w:i/>
          <w:noProof/>
        </w:rPr>
        <w:t>SchedulingRequestConfig</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0801193"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0801194"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10467" w:name="_Toc20487320"/>
      <w:bookmarkStart w:id="10468" w:name="_Toc29342616"/>
      <w:bookmarkStart w:id="10469" w:name="_Toc29343755"/>
      <w:bookmarkStart w:id="10470" w:name="_Toc36567021"/>
      <w:bookmarkStart w:id="10471" w:name="_Toc36810461"/>
      <w:bookmarkStart w:id="10472" w:name="_Toc36846825"/>
      <w:bookmarkStart w:id="10473" w:name="_Toc36939478"/>
      <w:bookmarkStart w:id="10474" w:name="_Toc37082458"/>
      <w:bookmarkStart w:id="10475" w:name="_Toc46481095"/>
      <w:bookmarkStart w:id="10476" w:name="_Toc46482329"/>
      <w:bookmarkStart w:id="10477" w:name="_Toc46483563"/>
      <w:bookmarkStart w:id="10478" w:name="_Toc90679360"/>
      <w:bookmarkStart w:id="10479" w:name="_Hlk509485862"/>
      <w:r w:rsidRPr="004A4877">
        <w:t>–</w:t>
      </w:r>
      <w:r w:rsidRPr="004A4877">
        <w:tab/>
      </w:r>
      <w:r w:rsidRPr="004A4877">
        <w:rPr>
          <w:i/>
        </w:rPr>
        <w:t>SlotOrSubslotPDSCH-Config</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10480" w:name="_Toc20487321"/>
      <w:bookmarkStart w:id="10481" w:name="_Toc29342617"/>
      <w:bookmarkStart w:id="10482" w:name="_Toc29343756"/>
      <w:bookmarkStart w:id="10483" w:name="_Toc36567022"/>
      <w:bookmarkStart w:id="10484" w:name="_Toc36810462"/>
      <w:bookmarkStart w:id="10485" w:name="_Toc36846826"/>
      <w:bookmarkStart w:id="10486" w:name="_Toc36939479"/>
      <w:bookmarkStart w:id="10487" w:name="_Toc37082459"/>
      <w:bookmarkStart w:id="10488" w:name="_Toc46481096"/>
      <w:bookmarkStart w:id="10489" w:name="_Toc46482330"/>
      <w:bookmarkStart w:id="10490" w:name="_Toc46483564"/>
      <w:bookmarkStart w:id="10491" w:name="_Toc90679361"/>
      <w:r w:rsidRPr="004A4877">
        <w:t>–</w:t>
      </w:r>
      <w:r w:rsidRPr="004A4877">
        <w:tab/>
      </w:r>
      <w:r w:rsidRPr="004A4877">
        <w:rPr>
          <w:i/>
        </w:rPr>
        <w:t>SlotOrSubslotPUSCH-Config</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0801195" r:id="rId339"/>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0801196"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0801197"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0801198"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10479"/>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10492" w:name="_Toc20487322"/>
      <w:bookmarkStart w:id="10493" w:name="_Toc29342618"/>
      <w:bookmarkStart w:id="10494" w:name="_Toc29343757"/>
      <w:bookmarkStart w:id="10495" w:name="_Toc36567023"/>
      <w:bookmarkStart w:id="10496" w:name="_Toc36810463"/>
      <w:bookmarkStart w:id="10497" w:name="_Toc36846827"/>
      <w:bookmarkStart w:id="10498" w:name="_Toc36939480"/>
      <w:bookmarkStart w:id="10499" w:name="_Toc37082460"/>
      <w:bookmarkStart w:id="10500" w:name="_Toc46481097"/>
      <w:bookmarkStart w:id="10501" w:name="_Toc46482331"/>
      <w:bookmarkStart w:id="10502" w:name="_Toc46483565"/>
      <w:bookmarkStart w:id="10503" w:name="_Toc90679362"/>
      <w:r w:rsidRPr="004A4877">
        <w:t>–</w:t>
      </w:r>
      <w:r w:rsidRPr="004A4877">
        <w:tab/>
      </w:r>
      <w:r w:rsidRPr="004A4877">
        <w:rPr>
          <w:i/>
          <w:noProof/>
        </w:rPr>
        <w:t>SoundingRS-UL-Config</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0801199"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0801200"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0801201"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0801202"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0801203"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10504" w:name="_Toc20487323"/>
      <w:bookmarkStart w:id="10505" w:name="_Toc29342619"/>
      <w:bookmarkStart w:id="10506" w:name="_Toc29343758"/>
      <w:bookmarkStart w:id="10507" w:name="_Toc36567024"/>
      <w:bookmarkStart w:id="10508" w:name="_Toc36810464"/>
      <w:bookmarkStart w:id="10509" w:name="_Toc36846828"/>
      <w:bookmarkStart w:id="10510" w:name="_Toc36939481"/>
      <w:bookmarkStart w:id="10511" w:name="_Toc37082461"/>
      <w:bookmarkStart w:id="10512" w:name="_Toc46481098"/>
      <w:bookmarkStart w:id="10513" w:name="_Toc46482332"/>
      <w:bookmarkStart w:id="10514" w:name="_Toc46483566"/>
      <w:bookmarkStart w:id="10515" w:name="_Toc90679363"/>
      <w:r w:rsidRPr="004A4877">
        <w:t>–</w:t>
      </w:r>
      <w:r w:rsidRPr="004A4877">
        <w:tab/>
      </w:r>
      <w:r w:rsidRPr="004A4877">
        <w:rPr>
          <w:i/>
        </w:rPr>
        <w:t>SPDCCH-Config</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10516" w:name="_Hlk492389324"/>
      <w:r w:rsidRPr="004A4877">
        <w:t>Config-r15</w:t>
      </w:r>
      <w:bookmarkEnd w:id="10516"/>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10517" w:name="_Hlk499946402"/>
      <w:r w:rsidRPr="004A4877">
        <w:t xml:space="preserve">DCI7-Candidates-r15 </w:t>
      </w:r>
      <w:bookmarkEnd w:id="10517"/>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10518"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0801204"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10519" w:name="_Hlk492301727"/>
            <w:r w:rsidRPr="004A4877">
              <w:rPr>
                <w:b/>
                <w:i/>
                <w:lang w:eastAsia="en-GB"/>
              </w:rPr>
              <w:t>numberRB-InFreq-domain</w:t>
            </w:r>
          </w:p>
          <w:bookmarkEnd w:id="10519"/>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10518"/>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10520" w:name="_Toc20487324"/>
      <w:bookmarkStart w:id="10521" w:name="_Toc29342620"/>
      <w:bookmarkStart w:id="10522" w:name="_Toc29343759"/>
      <w:bookmarkStart w:id="10523" w:name="_Toc36567025"/>
      <w:bookmarkStart w:id="10524" w:name="_Toc36810465"/>
      <w:bookmarkStart w:id="10525" w:name="_Toc36846829"/>
      <w:bookmarkStart w:id="10526" w:name="_Toc36939482"/>
      <w:bookmarkStart w:id="10527" w:name="_Toc37082462"/>
      <w:bookmarkStart w:id="10528" w:name="_Toc46481099"/>
      <w:bookmarkStart w:id="10529" w:name="_Toc46482333"/>
      <w:bookmarkStart w:id="10530" w:name="_Toc46483567"/>
      <w:bookmarkStart w:id="10531" w:name="_Toc90679364"/>
      <w:r w:rsidRPr="004A4877">
        <w:t>–</w:t>
      </w:r>
      <w:r w:rsidRPr="004A4877">
        <w:tab/>
      </w:r>
      <w:r w:rsidRPr="004A4877">
        <w:rPr>
          <w:i/>
          <w:noProof/>
        </w:rPr>
        <w:t>SPS-Config</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6.25pt;height:15pt" o:ole="">
                  <v:imagedata r:id="rId355" o:title=""/>
                </v:shape>
                <o:OLEObject Type="Embed" ProgID="Equation.3" ShapeID="_x0000_i1204" DrawAspect="Content" ObjectID="_1710801205"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2.75pt;height:9.75pt" o:ole="">
                  <v:imagedata r:id="rId357" o:title=""/>
                </v:shape>
                <o:OLEObject Type="Embed" ProgID="Equation.3" ShapeID="_x0000_i1205" DrawAspect="Content" ObjectID="_1710801206"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0801207"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0801208"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0801209"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0801210"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0801211"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10532" w:name="_Toc20487325"/>
      <w:bookmarkStart w:id="10533" w:name="_Toc29342621"/>
      <w:bookmarkStart w:id="10534" w:name="_Toc29343760"/>
      <w:bookmarkStart w:id="10535" w:name="_Toc36567026"/>
      <w:bookmarkStart w:id="10536" w:name="_Toc36810466"/>
      <w:bookmarkStart w:id="10537" w:name="_Toc36846830"/>
      <w:bookmarkStart w:id="10538" w:name="_Toc36939483"/>
      <w:bookmarkStart w:id="10539" w:name="_Toc37082463"/>
      <w:bookmarkStart w:id="10540" w:name="_Toc46481100"/>
      <w:bookmarkStart w:id="10541" w:name="_Toc46482334"/>
      <w:bookmarkStart w:id="10542" w:name="_Toc46483568"/>
      <w:bookmarkStart w:id="10543" w:name="_Toc90679365"/>
      <w:bookmarkStart w:id="10544" w:name="_Hlk509485904"/>
      <w:r w:rsidRPr="004A4877">
        <w:t>–</w:t>
      </w:r>
      <w:r w:rsidRPr="004A4877">
        <w:tab/>
      </w:r>
      <w:r w:rsidRPr="004A4877">
        <w:rPr>
          <w:i/>
        </w:rPr>
        <w:t>SPUCCH-Config</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10545"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10546" w:name="_Hlk499947226"/>
      <w:r w:rsidRPr="004A4877">
        <w:t>n4numberOfPRB-r15</w:t>
      </w:r>
      <w:r w:rsidRPr="004A4877">
        <w:tab/>
      </w:r>
      <w:r w:rsidRPr="004A4877">
        <w:tab/>
      </w:r>
      <w:r w:rsidRPr="004A4877">
        <w:tab/>
      </w:r>
      <w:r w:rsidRPr="004A4877">
        <w:tab/>
        <w:t>INTEGER (0..7)</w:t>
      </w:r>
    </w:p>
    <w:bookmarkEnd w:id="10546"/>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10545"/>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0801212"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0801213"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0801214"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0801215"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0801216"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0801217"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10544"/>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10547" w:name="_Toc20487326"/>
      <w:bookmarkStart w:id="10548" w:name="_Toc29342622"/>
      <w:bookmarkStart w:id="10549" w:name="_Toc29343761"/>
      <w:bookmarkStart w:id="10550" w:name="_Toc36567027"/>
      <w:bookmarkStart w:id="10551" w:name="_Toc36810467"/>
      <w:bookmarkStart w:id="10552" w:name="_Toc36846831"/>
      <w:bookmarkStart w:id="10553" w:name="_Toc36939484"/>
      <w:bookmarkStart w:id="10554" w:name="_Toc37082464"/>
      <w:bookmarkStart w:id="10555" w:name="_Toc46481101"/>
      <w:bookmarkStart w:id="10556" w:name="_Toc46482335"/>
      <w:bookmarkStart w:id="10557" w:name="_Toc46483569"/>
      <w:bookmarkStart w:id="10558" w:name="_Toc90679366"/>
      <w:r w:rsidRPr="004A4877">
        <w:t>–</w:t>
      </w:r>
      <w:r w:rsidRPr="004A4877">
        <w:tab/>
      </w:r>
      <w:r w:rsidRPr="004A4877">
        <w:rPr>
          <w:i/>
          <w:noProof/>
        </w:rPr>
        <w:t>SRS-TPC-PDCCH-Config</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10559" w:name="OLE_LINK136"/>
      <w:bookmarkStart w:id="10560"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10559"/>
    <w:bookmarkEnd w:id="10560"/>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10561" w:name="_Toc20487327"/>
      <w:bookmarkStart w:id="10562" w:name="_Toc29342623"/>
      <w:bookmarkStart w:id="10563" w:name="_Toc29343762"/>
      <w:bookmarkStart w:id="10564" w:name="_Toc36567028"/>
      <w:bookmarkStart w:id="10565" w:name="_Toc36810468"/>
      <w:bookmarkStart w:id="10566" w:name="_Toc36846832"/>
      <w:bookmarkStart w:id="10567" w:name="_Toc36939485"/>
      <w:bookmarkStart w:id="10568" w:name="_Toc37082465"/>
      <w:bookmarkStart w:id="10569" w:name="_Toc46481102"/>
      <w:bookmarkStart w:id="10570" w:name="_Toc46482336"/>
      <w:bookmarkStart w:id="10571" w:name="_Toc46483570"/>
      <w:bookmarkStart w:id="10572" w:name="_Toc90679367"/>
      <w:r w:rsidRPr="004A4877">
        <w:t>–</w:t>
      </w:r>
      <w:r w:rsidRPr="004A4877">
        <w:tab/>
      </w:r>
      <w:r w:rsidRPr="004A4877">
        <w:rPr>
          <w:i/>
          <w:noProof/>
        </w:rPr>
        <w:t>TDD-Config</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10573" w:name="_Toc46481103"/>
      <w:bookmarkStart w:id="10574" w:name="_Toc46482337"/>
      <w:bookmarkStart w:id="10575" w:name="_Toc46483571"/>
      <w:bookmarkStart w:id="10576" w:name="_Toc90679368"/>
      <w:r w:rsidRPr="004A4877">
        <w:t>–</w:t>
      </w:r>
      <w:r w:rsidRPr="004A4877">
        <w:tab/>
      </w:r>
      <w:r w:rsidRPr="004A4877">
        <w:rPr>
          <w:i/>
          <w:iCs/>
          <w:noProof/>
        </w:rPr>
        <w:t>TDM-PatternConfig</w:t>
      </w:r>
      <w:bookmarkEnd w:id="10573"/>
      <w:bookmarkEnd w:id="10574"/>
      <w:bookmarkEnd w:id="10575"/>
      <w:bookmarkEnd w:id="10576"/>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10577" w:name="_Toc20487328"/>
      <w:bookmarkStart w:id="10578" w:name="_Toc29342624"/>
      <w:bookmarkStart w:id="10579" w:name="_Toc29343763"/>
      <w:bookmarkStart w:id="10580" w:name="_Toc36567029"/>
      <w:bookmarkStart w:id="10581" w:name="_Toc36810469"/>
      <w:bookmarkStart w:id="10582" w:name="_Toc36846833"/>
      <w:bookmarkStart w:id="10583" w:name="_Toc36939486"/>
      <w:bookmarkStart w:id="10584" w:name="_Toc37082466"/>
      <w:bookmarkStart w:id="10585" w:name="_Toc46481104"/>
      <w:bookmarkStart w:id="10586" w:name="_Toc46482338"/>
      <w:bookmarkStart w:id="10587" w:name="_Toc46483572"/>
      <w:bookmarkStart w:id="10588" w:name="_Toc90679369"/>
      <w:r w:rsidRPr="004A4877">
        <w:t>–</w:t>
      </w:r>
      <w:r w:rsidRPr="004A4877">
        <w:tab/>
      </w:r>
      <w:r w:rsidRPr="004A4877">
        <w:rPr>
          <w:i/>
        </w:rPr>
        <w:t>TimeAlignmentTimer</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10589" w:name="_Toc20487329"/>
      <w:bookmarkStart w:id="10590" w:name="_Toc29342625"/>
      <w:bookmarkStart w:id="10591" w:name="_Toc29343764"/>
      <w:bookmarkStart w:id="10592" w:name="_Toc36567030"/>
      <w:bookmarkStart w:id="10593" w:name="_Toc36810470"/>
      <w:bookmarkStart w:id="10594" w:name="_Toc36846834"/>
      <w:bookmarkStart w:id="10595" w:name="_Toc36939487"/>
      <w:bookmarkStart w:id="10596" w:name="_Toc37082467"/>
      <w:bookmarkStart w:id="10597" w:name="_Toc46481105"/>
      <w:bookmarkStart w:id="10598" w:name="_Toc46482339"/>
      <w:bookmarkStart w:id="10599" w:name="_Toc46483573"/>
      <w:bookmarkStart w:id="10600" w:name="_Toc90679370"/>
      <w:r w:rsidRPr="004A4877">
        <w:t>–</w:t>
      </w:r>
      <w:r w:rsidRPr="004A4877">
        <w:tab/>
      </w:r>
      <w:r w:rsidRPr="004A4877">
        <w:rPr>
          <w:i/>
          <w:noProof/>
        </w:rPr>
        <w:t>TimeReferenceInfo</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10601" w:name="_Toc20487330"/>
      <w:bookmarkStart w:id="10602" w:name="_Toc29342626"/>
      <w:bookmarkStart w:id="10603" w:name="_Toc29343765"/>
      <w:bookmarkStart w:id="10604" w:name="_Toc36567031"/>
      <w:bookmarkStart w:id="10605" w:name="_Toc36810471"/>
      <w:bookmarkStart w:id="10606" w:name="_Toc36846835"/>
      <w:bookmarkStart w:id="10607" w:name="_Toc36939488"/>
      <w:bookmarkStart w:id="10608" w:name="_Toc37082468"/>
      <w:bookmarkStart w:id="10609" w:name="_Toc46481106"/>
      <w:bookmarkStart w:id="10610" w:name="_Toc46482340"/>
      <w:bookmarkStart w:id="10611" w:name="_Toc46483574"/>
      <w:bookmarkStart w:id="10612" w:name="_Toc90679371"/>
      <w:r w:rsidRPr="004A4877">
        <w:t>–</w:t>
      </w:r>
      <w:r w:rsidRPr="004A4877">
        <w:tab/>
      </w:r>
      <w:r w:rsidRPr="004A4877">
        <w:rPr>
          <w:i/>
        </w:rPr>
        <w:t>TPC-PDCCH-Config</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10613" w:name="_Toc20487331"/>
      <w:bookmarkStart w:id="10614" w:name="_Toc29342627"/>
      <w:bookmarkStart w:id="10615" w:name="_Toc29343766"/>
      <w:bookmarkStart w:id="10616" w:name="_Toc36567032"/>
      <w:bookmarkStart w:id="10617" w:name="_Toc36810472"/>
      <w:bookmarkStart w:id="10618" w:name="_Toc36846836"/>
      <w:bookmarkStart w:id="10619" w:name="_Toc36939489"/>
      <w:bookmarkStart w:id="10620" w:name="_Toc37082469"/>
      <w:bookmarkStart w:id="10621" w:name="_Toc46481107"/>
      <w:bookmarkStart w:id="10622" w:name="_Toc46482341"/>
      <w:bookmarkStart w:id="10623" w:name="_Toc46483575"/>
      <w:bookmarkStart w:id="10624" w:name="_Toc90679372"/>
      <w:r w:rsidRPr="004A4877">
        <w:t>–</w:t>
      </w:r>
      <w:r w:rsidRPr="004A4877">
        <w:tab/>
      </w:r>
      <w:r w:rsidRPr="004A4877">
        <w:rPr>
          <w:i/>
        </w:rPr>
        <w:t>TunnelConfigLWIP</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10625" w:name="_Toc20487332"/>
      <w:bookmarkStart w:id="10626" w:name="_Toc29342628"/>
      <w:bookmarkStart w:id="10627" w:name="_Toc29343767"/>
      <w:bookmarkStart w:id="10628" w:name="_Toc36567033"/>
      <w:bookmarkStart w:id="10629" w:name="_Toc36810473"/>
      <w:bookmarkStart w:id="10630" w:name="_Toc36846837"/>
      <w:bookmarkStart w:id="10631" w:name="_Toc36939490"/>
      <w:bookmarkStart w:id="10632" w:name="_Toc37082470"/>
      <w:bookmarkStart w:id="10633" w:name="_Toc46481108"/>
      <w:bookmarkStart w:id="10634" w:name="_Toc46482342"/>
      <w:bookmarkStart w:id="10635" w:name="_Toc46483576"/>
      <w:bookmarkStart w:id="10636" w:name="_Toc90679373"/>
      <w:r w:rsidRPr="004A4877">
        <w:t>–</w:t>
      </w:r>
      <w:r w:rsidRPr="004A4877">
        <w:tab/>
      </w:r>
      <w:r w:rsidRPr="004A4877">
        <w:rPr>
          <w:i/>
          <w:noProof/>
        </w:rPr>
        <w:t>UplinkPowerControl</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0801218"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0801219"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0801220"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0801221"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0801222"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2.25pt;height:18.75pt" o:ole="">
                  <v:imagedata r:id="rId386" o:title=""/>
                </v:shape>
                <o:OLEObject Type="Embed" ProgID="Equation.3" ShapeID="_x0000_i1222" DrawAspect="Content" ObjectID="_1710801223"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2.25pt;height:18.75pt" o:ole="">
                  <v:imagedata r:id="rId386" o:title=""/>
                </v:shape>
                <o:OLEObject Type="Embed" ProgID="Equation.3" ShapeID="_x0000_i1223" DrawAspect="Content" ObjectID="_1710801224"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0801225"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0801226"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0801227"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2.25pt;height:19.5pt" o:ole="">
                  <v:imagedata r:id="rId386" o:title=""/>
                </v:shape>
                <o:OLEObject Type="Embed" ProgID="Equation.3" ShapeID="_x0000_i1227" DrawAspect="Content" ObjectID="_1710801228"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7.5pt;height:19.5pt" o:ole="">
                  <v:imagedata r:id="rId395" o:title=""/>
                </v:shape>
                <o:OLEObject Type="Embed" ProgID="Equation.3" ShapeID="_x0000_i1228" DrawAspect="Content" ObjectID="_1710801229"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7.5pt;height:18.75pt" o:ole="">
                  <v:imagedata r:id="rId395" o:title=""/>
                </v:shape>
                <o:OLEObject Type="Embed" ProgID="Equation.3" ShapeID="_x0000_i1229" DrawAspect="Content" ObjectID="_1710801230"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7.5pt;height:18.75pt" o:ole="">
                  <v:imagedata r:id="rId395" o:title=""/>
                </v:shape>
                <o:OLEObject Type="Embed" ProgID="Equation.3" ShapeID="_x0000_i1230" DrawAspect="Content" ObjectID="_1710801231"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0801232"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0801233"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0801234"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10637" w:name="_Toc20487333"/>
      <w:bookmarkStart w:id="10638" w:name="_Toc29342629"/>
      <w:bookmarkStart w:id="10639" w:name="_Toc29343768"/>
      <w:bookmarkStart w:id="10640" w:name="_Toc36567034"/>
      <w:bookmarkStart w:id="10641" w:name="_Toc36810474"/>
      <w:bookmarkStart w:id="10642" w:name="_Toc36846838"/>
      <w:bookmarkStart w:id="10643" w:name="_Toc36939491"/>
      <w:bookmarkStart w:id="10644" w:name="_Toc37082471"/>
      <w:bookmarkStart w:id="10645" w:name="_Toc46481109"/>
      <w:bookmarkStart w:id="10646" w:name="_Toc46482343"/>
      <w:bookmarkStart w:id="10647" w:name="_Toc46483577"/>
      <w:bookmarkStart w:id="10648" w:name="_Toc90679374"/>
      <w:r w:rsidRPr="004A4877">
        <w:t>–</w:t>
      </w:r>
      <w:r w:rsidRPr="004A4877">
        <w:tab/>
      </w:r>
      <w:r w:rsidRPr="004A4877">
        <w:rPr>
          <w:i/>
          <w:lang w:eastAsia="ko-KR"/>
        </w:rPr>
        <w:t>WLAN-Id-List</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10649" w:name="_Toc20487334"/>
      <w:bookmarkStart w:id="10650" w:name="_Toc29342630"/>
      <w:bookmarkStart w:id="10651" w:name="_Toc29343769"/>
      <w:bookmarkStart w:id="10652" w:name="_Toc36567035"/>
      <w:bookmarkStart w:id="10653" w:name="_Toc36810475"/>
      <w:bookmarkStart w:id="10654" w:name="_Toc36846839"/>
      <w:bookmarkStart w:id="10655" w:name="_Toc36939492"/>
      <w:bookmarkStart w:id="10656" w:name="_Toc37082472"/>
      <w:bookmarkStart w:id="10657" w:name="_Toc46481110"/>
      <w:bookmarkStart w:id="10658" w:name="_Toc46482344"/>
      <w:bookmarkStart w:id="10659" w:name="_Toc46483578"/>
      <w:bookmarkStart w:id="10660" w:name="_Toc90679375"/>
      <w:r w:rsidRPr="004A4877">
        <w:t>–</w:t>
      </w:r>
      <w:r w:rsidRPr="004A4877">
        <w:tab/>
      </w:r>
      <w:r w:rsidRPr="004A4877">
        <w:rPr>
          <w:i/>
          <w:lang w:eastAsia="ko-KR"/>
        </w:rPr>
        <w:t>WLAN-MobilityConfig</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10661" w:name="_Toc29342631"/>
      <w:bookmarkStart w:id="10662" w:name="_Toc29343770"/>
      <w:bookmarkStart w:id="10663" w:name="_Toc36567036"/>
      <w:bookmarkStart w:id="10664" w:name="_Toc36810476"/>
      <w:bookmarkStart w:id="10665" w:name="_Toc36846840"/>
      <w:bookmarkStart w:id="10666" w:name="_Toc36939493"/>
      <w:bookmarkStart w:id="10667" w:name="_Toc37082473"/>
      <w:bookmarkStart w:id="10668" w:name="_Toc46481111"/>
      <w:bookmarkStart w:id="10669" w:name="_Toc46482345"/>
      <w:bookmarkStart w:id="10670" w:name="_Toc46483579"/>
      <w:bookmarkStart w:id="10671" w:name="_Toc90679376"/>
      <w:r w:rsidRPr="004A4877">
        <w:rPr>
          <w:i/>
        </w:rPr>
        <w:t>–</w:t>
      </w:r>
      <w:r w:rsidRPr="004A4877">
        <w:rPr>
          <w:i/>
        </w:rPr>
        <w:tab/>
        <w:t>WUS-Config</w:t>
      </w:r>
      <w:bookmarkEnd w:id="10661"/>
      <w:bookmarkEnd w:id="10662"/>
      <w:bookmarkEnd w:id="10663"/>
      <w:bookmarkEnd w:id="10664"/>
      <w:bookmarkEnd w:id="10665"/>
      <w:bookmarkEnd w:id="10666"/>
      <w:bookmarkEnd w:id="10667"/>
      <w:bookmarkEnd w:id="10668"/>
      <w:bookmarkEnd w:id="10669"/>
      <w:bookmarkEnd w:id="10670"/>
      <w:bookmarkEnd w:id="10671"/>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10672"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10672"/>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10673" w:name="_Hlk20477147"/>
            <w:r w:rsidRPr="004A4877">
              <w:rPr>
                <w:b/>
                <w:bCs/>
                <w:i/>
                <w:iCs/>
                <w:kern w:val="2"/>
              </w:rPr>
              <w:t>numDRX-CyclesRelaxed</w:t>
            </w:r>
          </w:p>
          <w:bookmarkEnd w:id="10673"/>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10674"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10674"/>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10675" w:name="_Toc20487335"/>
      <w:bookmarkStart w:id="10676" w:name="_Toc29342632"/>
      <w:bookmarkStart w:id="10677" w:name="_Toc29343771"/>
      <w:bookmarkStart w:id="10678" w:name="_Toc36567037"/>
      <w:bookmarkStart w:id="10679" w:name="_Toc36810477"/>
      <w:bookmarkStart w:id="10680" w:name="_Toc36846841"/>
      <w:bookmarkStart w:id="10681" w:name="_Toc36939494"/>
      <w:bookmarkStart w:id="10682" w:name="_Toc37082474"/>
      <w:bookmarkStart w:id="10683" w:name="_Toc46481112"/>
      <w:bookmarkStart w:id="10684" w:name="_Toc46482346"/>
      <w:bookmarkStart w:id="10685" w:name="_Toc46483580"/>
      <w:bookmarkStart w:id="10686" w:name="_Toc90679377"/>
      <w:r w:rsidRPr="004A4877">
        <w:t>6.3.3</w:t>
      </w:r>
      <w:r w:rsidRPr="004A4877">
        <w:tab/>
        <w:t>Security control information elements</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1B9748D8" w14:textId="77777777" w:rsidR="009722D5" w:rsidRPr="004A4877" w:rsidRDefault="009722D5" w:rsidP="009722D5">
      <w:pPr>
        <w:pStyle w:val="Heading4"/>
        <w:ind w:left="864" w:hanging="864"/>
        <w:rPr>
          <w:lang w:eastAsia="ko-KR"/>
        </w:rPr>
      </w:pPr>
      <w:bookmarkStart w:id="10687" w:name="_Toc20487336"/>
      <w:bookmarkStart w:id="10688" w:name="_Toc29342633"/>
      <w:bookmarkStart w:id="10689" w:name="_Toc29343772"/>
      <w:bookmarkStart w:id="10690" w:name="_Toc36567038"/>
      <w:bookmarkStart w:id="10691" w:name="_Toc36810478"/>
      <w:bookmarkStart w:id="10692" w:name="_Toc36846842"/>
      <w:bookmarkStart w:id="10693" w:name="_Toc36939495"/>
      <w:bookmarkStart w:id="10694" w:name="_Toc37082475"/>
      <w:bookmarkStart w:id="10695" w:name="_Toc46481113"/>
      <w:bookmarkStart w:id="10696" w:name="_Toc46482347"/>
      <w:bookmarkStart w:id="10697" w:name="_Toc46483581"/>
      <w:bookmarkStart w:id="10698" w:name="_Toc90679378"/>
      <w:r w:rsidRPr="004A4877">
        <w:t>–</w:t>
      </w:r>
      <w:r w:rsidRPr="004A4877">
        <w:tab/>
      </w:r>
      <w:r w:rsidRPr="004A4877">
        <w:rPr>
          <w:i/>
          <w:noProof/>
          <w:lang w:eastAsia="ko-KR"/>
        </w:rPr>
        <w:t>NextHopChainingCount</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10699" w:name="_Toc20487337"/>
      <w:bookmarkStart w:id="10700" w:name="_Toc29342634"/>
      <w:bookmarkStart w:id="10701" w:name="_Toc29343773"/>
      <w:bookmarkStart w:id="10702" w:name="_Toc36567039"/>
      <w:bookmarkStart w:id="10703" w:name="_Toc36810479"/>
      <w:bookmarkStart w:id="10704" w:name="_Toc36846843"/>
      <w:bookmarkStart w:id="10705" w:name="_Toc36939496"/>
      <w:bookmarkStart w:id="10706" w:name="_Toc37082476"/>
      <w:bookmarkStart w:id="10707" w:name="_Toc46481114"/>
      <w:bookmarkStart w:id="10708" w:name="_Toc46482348"/>
      <w:bookmarkStart w:id="10709" w:name="_Toc46483582"/>
      <w:bookmarkStart w:id="10710" w:name="_Toc90679379"/>
      <w:r w:rsidRPr="004A4877">
        <w:t>–</w:t>
      </w:r>
      <w:r w:rsidRPr="004A4877">
        <w:tab/>
      </w:r>
      <w:r w:rsidRPr="004A4877">
        <w:rPr>
          <w:i/>
          <w:noProof/>
        </w:rPr>
        <w:t>SecurityAlgorithmConfig</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6A0A9CEB" w14:textId="6F2B100D"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w:t>
      </w:r>
      <w:del w:id="10711" w:author="CR#4763r1" w:date="2022-04-03T15:28:00Z">
        <w:r w:rsidRPr="004A4877" w:rsidDel="00F549E6">
          <w:delText xml:space="preserve">(SRBs) </w:delText>
        </w:r>
      </w:del>
      <w:r w:rsidRPr="004A4877">
        <w:t xml:space="preserve">and AS ciphering algorithm </w:t>
      </w:r>
      <w:ins w:id="10712" w:author="CR#4763r1" w:date="2022-04-03T15:28:00Z">
        <w:r w:rsidR="00F549E6">
          <w:t xml:space="preserve">for </w:t>
        </w:r>
      </w:ins>
      <w:del w:id="10713" w:author="CR#4763r1" w:date="2022-04-03T15:28:00Z">
        <w:r w:rsidRPr="004A4877" w:rsidDel="00F549E6">
          <w:delText>(</w:delText>
        </w:r>
      </w:del>
      <w:r w:rsidRPr="004A4877">
        <w:t>SRBs and DRBs</w:t>
      </w:r>
      <w:del w:id="10714" w:author="CR#4763r1" w:date="2022-04-03T15:28:00Z">
        <w:r w:rsidRPr="004A4877" w:rsidDel="00F549E6">
          <w:delText>)</w:delText>
        </w:r>
      </w:del>
      <w:r w:rsidRPr="004A4877">
        <w:t>.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ins w:id="10715" w:author="CR#4763r1" w:date="2022-04-03T15:29:00Z">
              <w:r w:rsidR="00F549E6" w:rsidRPr="0093469D">
                <w:rPr>
                  <w:rFonts w:cs="Arial"/>
                  <w:lang w:val="fr-FR" w:eastAsia="en-GB"/>
                </w:rPr>
                <w:t xml:space="preserve">this field </w:t>
              </w:r>
            </w:ins>
            <w:r w:rsidRPr="004A4877">
              <w:rPr>
                <w:lang w:eastAsia="en-GB"/>
              </w:rPr>
              <w:t>also indicates the integrity protection algorithm to be used for integrity protection-enabled DRB(s).</w:t>
            </w:r>
            <w:ins w:id="10716" w:author="CR#4763r1" w:date="2022-04-03T15:29:00Z">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ins>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10717" w:name="_Toc20487338"/>
      <w:bookmarkStart w:id="10718" w:name="_Toc29342635"/>
      <w:bookmarkStart w:id="10719" w:name="_Toc29343774"/>
      <w:bookmarkStart w:id="10720" w:name="_Toc36567040"/>
      <w:bookmarkStart w:id="10721" w:name="_Toc36810480"/>
      <w:bookmarkStart w:id="10722" w:name="_Toc36846844"/>
      <w:bookmarkStart w:id="10723" w:name="_Toc36939497"/>
      <w:bookmarkStart w:id="10724" w:name="_Toc37082477"/>
      <w:bookmarkStart w:id="10725" w:name="_Toc46481115"/>
      <w:bookmarkStart w:id="10726" w:name="_Toc46482349"/>
      <w:bookmarkStart w:id="10727" w:name="_Toc46483583"/>
      <w:bookmarkStart w:id="10728" w:name="_Toc90679380"/>
      <w:r w:rsidRPr="004A4877">
        <w:t>–</w:t>
      </w:r>
      <w:r w:rsidRPr="004A4877">
        <w:tab/>
      </w:r>
      <w:r w:rsidRPr="004A4877">
        <w:rPr>
          <w:i/>
          <w:noProof/>
        </w:rPr>
        <w:t>ShortMAC-I</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10729" w:name="_Toc20487339"/>
      <w:bookmarkStart w:id="10730" w:name="_Toc29342636"/>
      <w:bookmarkStart w:id="10731" w:name="_Toc29343775"/>
      <w:bookmarkStart w:id="10732" w:name="_Toc36567041"/>
      <w:bookmarkStart w:id="10733" w:name="_Toc36810481"/>
      <w:bookmarkStart w:id="10734" w:name="_Toc36846845"/>
      <w:bookmarkStart w:id="10735" w:name="_Toc36939498"/>
      <w:bookmarkStart w:id="10736" w:name="_Toc37082478"/>
      <w:bookmarkStart w:id="10737" w:name="_Toc46481116"/>
      <w:bookmarkStart w:id="10738" w:name="_Toc46482350"/>
      <w:bookmarkStart w:id="10739" w:name="_Toc46483584"/>
      <w:bookmarkStart w:id="10740" w:name="_Toc90679381"/>
      <w:r w:rsidRPr="004A4877">
        <w:t>6.3.4</w:t>
      </w:r>
      <w:r w:rsidRPr="004A4877">
        <w:tab/>
        <w:t>Mobility control information elements</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254752C5" w14:textId="77777777" w:rsidR="00D47542" w:rsidRPr="004A4877" w:rsidRDefault="009722D5" w:rsidP="00D47542">
      <w:pPr>
        <w:pStyle w:val="Heading4"/>
        <w:rPr>
          <w:i/>
          <w:noProof/>
        </w:rPr>
      </w:pPr>
      <w:bookmarkStart w:id="10741" w:name="_Toc20487340"/>
      <w:bookmarkStart w:id="10742" w:name="_Toc29342637"/>
      <w:bookmarkStart w:id="10743" w:name="_Toc29343776"/>
      <w:bookmarkStart w:id="10744" w:name="_Toc36567042"/>
      <w:bookmarkStart w:id="10745" w:name="_Toc36810482"/>
      <w:bookmarkStart w:id="10746" w:name="_Toc36846846"/>
      <w:bookmarkStart w:id="10747" w:name="_Toc36939499"/>
      <w:bookmarkStart w:id="10748" w:name="_Toc37082479"/>
      <w:bookmarkStart w:id="10749" w:name="_Toc46481117"/>
      <w:bookmarkStart w:id="10750" w:name="_Toc46482351"/>
      <w:bookmarkStart w:id="10751" w:name="_Toc46483585"/>
      <w:bookmarkStart w:id="10752" w:name="_Toc90679382"/>
      <w:r w:rsidRPr="004A4877">
        <w:t>–</w:t>
      </w:r>
      <w:r w:rsidRPr="004A4877">
        <w:tab/>
      </w:r>
      <w:r w:rsidRPr="004A4877">
        <w:rPr>
          <w:i/>
          <w:noProof/>
        </w:rPr>
        <w:t>AdditionalSpectrumEmission</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10753" w:name="_Toc20487341"/>
      <w:bookmarkStart w:id="10754" w:name="_Toc29342638"/>
      <w:bookmarkStart w:id="10755" w:name="_Toc29343777"/>
      <w:bookmarkStart w:id="10756" w:name="_Toc36567043"/>
      <w:bookmarkStart w:id="10757" w:name="_Toc36810483"/>
      <w:bookmarkStart w:id="10758" w:name="_Toc36846847"/>
      <w:bookmarkStart w:id="10759" w:name="_Toc36939500"/>
      <w:bookmarkStart w:id="10760" w:name="_Toc37082480"/>
      <w:bookmarkStart w:id="10761" w:name="_Toc46481118"/>
      <w:bookmarkStart w:id="10762" w:name="_Toc46482352"/>
      <w:bookmarkStart w:id="10763" w:name="_Toc46483586"/>
      <w:bookmarkStart w:id="10764" w:name="_Toc90679383"/>
      <w:r w:rsidRPr="004A4877">
        <w:t>–</w:t>
      </w:r>
      <w:r w:rsidRPr="004A4877">
        <w:tab/>
      </w:r>
      <w:r w:rsidRPr="004A4877">
        <w:rPr>
          <w:i/>
        </w:rPr>
        <w:t>AdditionalSpectrumEmissionNR</w:t>
      </w:r>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10765" w:name="_Toc20487342"/>
      <w:bookmarkStart w:id="10766" w:name="_Toc29342639"/>
      <w:bookmarkStart w:id="10767" w:name="_Toc29343778"/>
      <w:bookmarkStart w:id="10768" w:name="_Toc36567044"/>
      <w:bookmarkStart w:id="10769" w:name="_Toc36810484"/>
      <w:bookmarkStart w:id="10770" w:name="_Toc36846848"/>
      <w:bookmarkStart w:id="10771" w:name="_Toc36939501"/>
      <w:bookmarkStart w:id="10772" w:name="_Toc37082481"/>
      <w:bookmarkStart w:id="10773" w:name="_Toc46481119"/>
      <w:bookmarkStart w:id="10774" w:name="_Toc46482353"/>
      <w:bookmarkStart w:id="10775" w:name="_Toc46483587"/>
      <w:bookmarkStart w:id="10776" w:name="_Toc90679384"/>
      <w:r w:rsidRPr="004A4877">
        <w:t>–</w:t>
      </w:r>
      <w:r w:rsidRPr="004A4877">
        <w:tab/>
      </w:r>
      <w:r w:rsidRPr="004A4877">
        <w:rPr>
          <w:i/>
          <w:noProof/>
        </w:rPr>
        <w:t>ARFCN-ValueCDMA2000</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10777" w:name="_Toc20487343"/>
      <w:bookmarkStart w:id="10778" w:name="_Toc29342640"/>
      <w:bookmarkStart w:id="10779" w:name="_Toc29343779"/>
      <w:bookmarkStart w:id="10780" w:name="_Toc36567045"/>
      <w:bookmarkStart w:id="10781" w:name="_Toc36810485"/>
      <w:bookmarkStart w:id="10782" w:name="_Toc36846849"/>
      <w:bookmarkStart w:id="10783" w:name="_Toc36939502"/>
      <w:bookmarkStart w:id="10784" w:name="_Toc37082482"/>
      <w:bookmarkStart w:id="10785" w:name="_Toc46481120"/>
      <w:bookmarkStart w:id="10786" w:name="_Toc46482354"/>
      <w:bookmarkStart w:id="10787" w:name="_Toc46483588"/>
      <w:bookmarkStart w:id="10788" w:name="_Toc90679385"/>
      <w:r w:rsidRPr="004A4877">
        <w:t>–</w:t>
      </w:r>
      <w:r w:rsidRPr="004A4877">
        <w:tab/>
      </w:r>
      <w:bookmarkStart w:id="10789" w:name="OLE_LINK121"/>
      <w:bookmarkStart w:id="10790" w:name="OLE_LINK122"/>
      <w:r w:rsidRPr="004A4877">
        <w:rPr>
          <w:i/>
          <w:noProof/>
        </w:rPr>
        <w:t>ARFCN-Value</w:t>
      </w:r>
      <w:bookmarkEnd w:id="10789"/>
      <w:bookmarkEnd w:id="10790"/>
      <w:r w:rsidRPr="004A4877">
        <w:rPr>
          <w:i/>
          <w:noProof/>
        </w:rPr>
        <w:t>EUTRA</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10791" w:name="_Toc20487344"/>
      <w:bookmarkStart w:id="10792" w:name="_Toc29342641"/>
      <w:bookmarkStart w:id="10793" w:name="_Toc29343780"/>
      <w:bookmarkStart w:id="10794" w:name="_Toc36567046"/>
      <w:bookmarkStart w:id="10795" w:name="_Toc36810486"/>
      <w:bookmarkStart w:id="10796" w:name="_Toc36846850"/>
      <w:bookmarkStart w:id="10797" w:name="_Toc36939503"/>
      <w:bookmarkStart w:id="10798" w:name="_Toc37082483"/>
      <w:bookmarkStart w:id="10799" w:name="_Toc46481121"/>
      <w:bookmarkStart w:id="10800" w:name="_Toc46482355"/>
      <w:bookmarkStart w:id="10801" w:name="_Toc46483589"/>
      <w:bookmarkStart w:id="10802" w:name="_Toc90679386"/>
      <w:r w:rsidRPr="004A4877">
        <w:t>–</w:t>
      </w:r>
      <w:r w:rsidRPr="004A4877">
        <w:tab/>
      </w:r>
      <w:r w:rsidRPr="004A4877">
        <w:rPr>
          <w:i/>
          <w:noProof/>
        </w:rPr>
        <w:t>ARFCN-ValueGERAN</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10803" w:name="_Toc20487345"/>
      <w:bookmarkStart w:id="10804" w:name="_Toc29342642"/>
      <w:bookmarkStart w:id="10805" w:name="_Toc29343781"/>
      <w:bookmarkStart w:id="10806" w:name="_Toc36567047"/>
      <w:bookmarkStart w:id="10807" w:name="_Toc36810487"/>
      <w:bookmarkStart w:id="10808" w:name="_Toc36846851"/>
      <w:bookmarkStart w:id="10809" w:name="_Toc36939504"/>
      <w:bookmarkStart w:id="10810" w:name="_Toc37082484"/>
      <w:bookmarkStart w:id="10811" w:name="_Toc46481122"/>
      <w:bookmarkStart w:id="10812" w:name="_Toc46482356"/>
      <w:bookmarkStart w:id="10813" w:name="_Toc46483590"/>
      <w:bookmarkStart w:id="10814" w:name="_Toc90679387"/>
      <w:r w:rsidRPr="004A4877">
        <w:t>–</w:t>
      </w:r>
      <w:r w:rsidRPr="004A4877">
        <w:tab/>
      </w:r>
      <w:r w:rsidRPr="004A4877">
        <w:rPr>
          <w:i/>
          <w:noProof/>
        </w:rPr>
        <w:t>ARFCN-ValueNR</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10815" w:name="_Toc20487346"/>
      <w:bookmarkStart w:id="10816" w:name="_Toc29342643"/>
      <w:bookmarkStart w:id="10817" w:name="_Toc29343782"/>
      <w:bookmarkStart w:id="10818" w:name="_Toc36567048"/>
      <w:bookmarkStart w:id="10819" w:name="_Toc36810488"/>
      <w:bookmarkStart w:id="10820" w:name="_Toc36846852"/>
      <w:bookmarkStart w:id="10821" w:name="_Toc36939505"/>
      <w:bookmarkStart w:id="10822" w:name="_Toc37082485"/>
      <w:bookmarkStart w:id="10823" w:name="_Toc46481123"/>
      <w:bookmarkStart w:id="10824" w:name="_Toc46482357"/>
      <w:bookmarkStart w:id="10825" w:name="_Toc46483591"/>
      <w:bookmarkStart w:id="10826" w:name="_Toc90679388"/>
      <w:r w:rsidRPr="004A4877">
        <w:t>–</w:t>
      </w:r>
      <w:r w:rsidRPr="004A4877">
        <w:tab/>
      </w:r>
      <w:r w:rsidRPr="004A4877">
        <w:rPr>
          <w:i/>
          <w:noProof/>
        </w:rPr>
        <w:t>ARFCN-ValueUTRA</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10827" w:name="_Toc20487347"/>
      <w:bookmarkStart w:id="10828" w:name="_Toc29342644"/>
      <w:bookmarkStart w:id="10829" w:name="_Toc29343783"/>
      <w:bookmarkStart w:id="10830" w:name="_Toc36567049"/>
      <w:bookmarkStart w:id="10831" w:name="_Toc36810489"/>
      <w:bookmarkStart w:id="10832" w:name="_Toc36846853"/>
      <w:bookmarkStart w:id="10833" w:name="_Toc36939506"/>
      <w:bookmarkStart w:id="10834" w:name="_Toc37082486"/>
      <w:bookmarkStart w:id="10835" w:name="_Toc46481124"/>
      <w:bookmarkStart w:id="10836" w:name="_Toc46482358"/>
      <w:bookmarkStart w:id="10837" w:name="_Toc46483592"/>
      <w:bookmarkStart w:id="10838" w:name="_Toc90679389"/>
      <w:r w:rsidRPr="004A4877">
        <w:t>–</w:t>
      </w:r>
      <w:r w:rsidRPr="004A4877">
        <w:tab/>
      </w:r>
      <w:r w:rsidRPr="004A4877">
        <w:rPr>
          <w:i/>
        </w:rPr>
        <w:t>BandclassCDMA2000</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10839" w:name="_Toc20487348"/>
      <w:bookmarkStart w:id="10840" w:name="_Toc29342645"/>
      <w:bookmarkStart w:id="10841" w:name="_Toc29343784"/>
      <w:bookmarkStart w:id="10842" w:name="_Toc36567050"/>
      <w:bookmarkStart w:id="10843" w:name="_Toc36810490"/>
      <w:bookmarkStart w:id="10844" w:name="_Toc36846854"/>
      <w:bookmarkStart w:id="10845" w:name="_Toc36939507"/>
      <w:bookmarkStart w:id="10846" w:name="_Toc37082487"/>
      <w:bookmarkStart w:id="10847" w:name="_Toc46481125"/>
      <w:bookmarkStart w:id="10848" w:name="_Toc46482359"/>
      <w:bookmarkStart w:id="10849" w:name="_Toc46483593"/>
      <w:bookmarkStart w:id="10850" w:name="_Toc90679390"/>
      <w:r w:rsidRPr="004A4877">
        <w:t>–</w:t>
      </w:r>
      <w:r w:rsidRPr="004A4877">
        <w:tab/>
      </w:r>
      <w:r w:rsidRPr="004A4877">
        <w:rPr>
          <w:i/>
          <w:noProof/>
        </w:rPr>
        <w:t>BandIndicatorGERAN</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10851" w:name="_Toc20487349"/>
      <w:bookmarkStart w:id="10852" w:name="_Toc29342646"/>
      <w:bookmarkStart w:id="10853" w:name="_Toc29343785"/>
      <w:bookmarkStart w:id="10854" w:name="_Toc36567051"/>
      <w:bookmarkStart w:id="10855" w:name="_Toc36810491"/>
      <w:bookmarkStart w:id="10856" w:name="_Toc36846855"/>
      <w:bookmarkStart w:id="10857" w:name="_Toc36939508"/>
      <w:bookmarkStart w:id="10858" w:name="_Toc37082488"/>
      <w:bookmarkStart w:id="10859" w:name="_Toc46481126"/>
      <w:bookmarkStart w:id="10860" w:name="_Toc46482360"/>
      <w:bookmarkStart w:id="10861" w:name="_Toc46483594"/>
      <w:bookmarkStart w:id="10862" w:name="_Toc90679391"/>
      <w:r w:rsidRPr="004A4877">
        <w:t>–</w:t>
      </w:r>
      <w:r w:rsidRPr="004A4877">
        <w:tab/>
      </w:r>
      <w:r w:rsidRPr="004A4877">
        <w:rPr>
          <w:i/>
          <w:noProof/>
        </w:rPr>
        <w:t>CarrierFreqCDMA2000</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10863" w:name="_Toc20487350"/>
      <w:bookmarkStart w:id="10864" w:name="_Toc29342647"/>
      <w:bookmarkStart w:id="10865" w:name="_Toc29343786"/>
      <w:bookmarkStart w:id="10866" w:name="_Toc36567052"/>
      <w:bookmarkStart w:id="10867" w:name="_Toc36810492"/>
      <w:bookmarkStart w:id="10868" w:name="_Toc36846856"/>
      <w:bookmarkStart w:id="10869" w:name="_Toc36939509"/>
      <w:bookmarkStart w:id="10870" w:name="_Toc37082489"/>
      <w:bookmarkStart w:id="10871" w:name="_Toc46481127"/>
      <w:bookmarkStart w:id="10872" w:name="_Toc46482361"/>
      <w:bookmarkStart w:id="10873" w:name="_Toc46483595"/>
      <w:bookmarkStart w:id="10874" w:name="_Toc90679392"/>
      <w:r w:rsidRPr="004A4877">
        <w:t>–</w:t>
      </w:r>
      <w:r w:rsidRPr="004A4877">
        <w:tab/>
      </w:r>
      <w:r w:rsidRPr="004A4877">
        <w:rPr>
          <w:i/>
          <w:noProof/>
        </w:rPr>
        <w:t>CarrierFreqGERAN</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10875" w:name="_Toc20487351"/>
      <w:bookmarkStart w:id="10876" w:name="_Toc29342648"/>
      <w:bookmarkStart w:id="10877" w:name="_Toc29343787"/>
      <w:bookmarkStart w:id="10878" w:name="_Toc36567053"/>
      <w:bookmarkStart w:id="10879" w:name="_Toc36810493"/>
      <w:bookmarkStart w:id="10880" w:name="_Toc36846857"/>
      <w:bookmarkStart w:id="10881" w:name="_Toc36939510"/>
      <w:bookmarkStart w:id="10882" w:name="_Toc37082490"/>
      <w:bookmarkStart w:id="10883" w:name="_Toc46481128"/>
      <w:bookmarkStart w:id="10884" w:name="_Toc46482362"/>
      <w:bookmarkStart w:id="10885" w:name="_Toc46483596"/>
      <w:bookmarkStart w:id="10886" w:name="_Toc90679393"/>
      <w:r w:rsidRPr="004A4877">
        <w:t>–</w:t>
      </w:r>
      <w:r w:rsidRPr="004A4877">
        <w:tab/>
      </w:r>
      <w:bookmarkStart w:id="10887" w:name="OLE_LINK120"/>
      <w:r w:rsidRPr="004A4877">
        <w:rPr>
          <w:i/>
          <w:noProof/>
        </w:rPr>
        <w:t>CarrierFreqsGERAN</w:t>
      </w:r>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10888" w:name="_Toc20487352"/>
      <w:bookmarkStart w:id="10889" w:name="_Toc29342649"/>
      <w:bookmarkStart w:id="10890" w:name="_Toc29343788"/>
      <w:bookmarkStart w:id="10891" w:name="_Toc36567054"/>
      <w:bookmarkStart w:id="10892" w:name="_Toc36810494"/>
      <w:bookmarkStart w:id="10893" w:name="_Toc36846858"/>
      <w:bookmarkStart w:id="10894" w:name="_Toc36939511"/>
      <w:bookmarkStart w:id="10895" w:name="_Toc37082491"/>
      <w:bookmarkStart w:id="10896" w:name="_Toc46481129"/>
      <w:bookmarkStart w:id="10897" w:name="_Toc46482363"/>
      <w:bookmarkStart w:id="10898" w:name="_Toc46483597"/>
      <w:bookmarkStart w:id="10899" w:name="_Toc90679394"/>
      <w:r w:rsidRPr="004A4877">
        <w:t>–</w:t>
      </w:r>
      <w:r w:rsidRPr="004A4877">
        <w:tab/>
      </w:r>
      <w:r w:rsidRPr="004A4877">
        <w:rPr>
          <w:i/>
          <w:noProof/>
        </w:rPr>
        <w:t>CarrierFreqListMBMS</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10900" w:name="_Toc20487353"/>
      <w:bookmarkStart w:id="10901" w:name="_Toc29342650"/>
      <w:bookmarkStart w:id="10902" w:name="_Toc29343789"/>
      <w:bookmarkStart w:id="10903" w:name="_Toc36567055"/>
      <w:bookmarkStart w:id="10904" w:name="_Toc36810495"/>
      <w:bookmarkStart w:id="10905" w:name="_Toc36846859"/>
      <w:bookmarkStart w:id="10906" w:name="_Toc36939512"/>
      <w:bookmarkStart w:id="10907" w:name="_Toc37082492"/>
      <w:bookmarkStart w:id="10908" w:name="_Toc46481130"/>
      <w:bookmarkStart w:id="10909" w:name="_Toc46482364"/>
      <w:bookmarkStart w:id="10910" w:name="_Toc46483598"/>
      <w:bookmarkStart w:id="10911" w:name="_Toc90679395"/>
      <w:r w:rsidRPr="004A4877">
        <w:t>–</w:t>
      </w:r>
      <w:r w:rsidRPr="004A4877">
        <w:tab/>
      </w:r>
      <w:r w:rsidRPr="004A4877">
        <w:rPr>
          <w:i/>
          <w:noProof/>
        </w:rPr>
        <w:t>CDMA2000-Type</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10912" w:name="_Toc46481131"/>
      <w:bookmarkStart w:id="10913" w:name="_Toc46482365"/>
      <w:bookmarkStart w:id="10914" w:name="_Toc46483599"/>
      <w:bookmarkStart w:id="10915" w:name="_Toc90679396"/>
      <w:r w:rsidRPr="004A4877">
        <w:t>–</w:t>
      </w:r>
      <w:r w:rsidRPr="004A4877">
        <w:tab/>
      </w:r>
      <w:r w:rsidRPr="004A4877">
        <w:rPr>
          <w:i/>
        </w:rPr>
        <w:t>CellGlobalIdNR</w:t>
      </w:r>
      <w:bookmarkEnd w:id="10912"/>
      <w:bookmarkEnd w:id="10913"/>
      <w:bookmarkEnd w:id="10914"/>
      <w:bookmarkEnd w:id="10915"/>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10916" w:name="_Toc20487354"/>
      <w:bookmarkStart w:id="10917" w:name="_Toc29342651"/>
      <w:bookmarkStart w:id="10918" w:name="_Toc29343790"/>
      <w:bookmarkStart w:id="10919" w:name="_Toc36567056"/>
      <w:bookmarkStart w:id="10920" w:name="_Toc36810496"/>
      <w:bookmarkStart w:id="10921" w:name="_Toc36846860"/>
      <w:bookmarkStart w:id="10922" w:name="_Toc36939513"/>
      <w:bookmarkStart w:id="10923" w:name="_Toc37082493"/>
      <w:bookmarkStart w:id="10924" w:name="_Toc46481132"/>
      <w:bookmarkStart w:id="10925" w:name="_Toc46482366"/>
      <w:bookmarkStart w:id="10926" w:name="_Toc46483600"/>
      <w:bookmarkStart w:id="10927" w:name="_Toc90679397"/>
      <w:r w:rsidRPr="004A4877">
        <w:t>–</w:t>
      </w:r>
      <w:r w:rsidRPr="004A4877">
        <w:tab/>
      </w:r>
      <w:r w:rsidRPr="004A4877">
        <w:rPr>
          <w:i/>
          <w:noProof/>
        </w:rPr>
        <w:t>CellIdentity</w:t>
      </w:r>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10928" w:name="_Toc20487355"/>
      <w:bookmarkStart w:id="10929" w:name="_Toc29342652"/>
      <w:bookmarkStart w:id="10930" w:name="_Toc29343791"/>
      <w:bookmarkStart w:id="10931" w:name="_Toc36567057"/>
      <w:bookmarkStart w:id="10932" w:name="_Toc36810497"/>
      <w:bookmarkStart w:id="10933" w:name="_Toc36846861"/>
      <w:bookmarkStart w:id="10934" w:name="_Toc36939514"/>
      <w:bookmarkStart w:id="10935" w:name="_Toc37082494"/>
      <w:bookmarkStart w:id="10936" w:name="_Toc46481133"/>
      <w:bookmarkStart w:id="10937" w:name="_Toc46482367"/>
      <w:bookmarkStart w:id="10938" w:name="_Toc46483601"/>
      <w:bookmarkStart w:id="10939" w:name="_Toc90679398"/>
      <w:r w:rsidRPr="004A4877">
        <w:t>–</w:t>
      </w:r>
      <w:r w:rsidRPr="004A4877">
        <w:tab/>
      </w:r>
      <w:r w:rsidRPr="004A4877">
        <w:rPr>
          <w:i/>
          <w:noProof/>
        </w:rPr>
        <w:t>CellIndexList</w:t>
      </w:r>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10940" w:name="_Toc20487356"/>
      <w:bookmarkStart w:id="10941" w:name="_Toc29342653"/>
      <w:bookmarkStart w:id="10942" w:name="_Toc29343792"/>
      <w:bookmarkStart w:id="10943" w:name="_Toc36567058"/>
      <w:bookmarkStart w:id="10944" w:name="_Toc36810498"/>
      <w:bookmarkStart w:id="10945" w:name="_Toc36846862"/>
      <w:bookmarkStart w:id="10946" w:name="_Toc36939515"/>
      <w:bookmarkStart w:id="10947" w:name="_Toc37082495"/>
      <w:bookmarkStart w:id="10948" w:name="_Toc46481134"/>
      <w:bookmarkStart w:id="10949" w:name="_Toc46482368"/>
      <w:bookmarkStart w:id="10950" w:name="_Toc46483602"/>
      <w:bookmarkStart w:id="10951" w:name="_Toc90679399"/>
      <w:r w:rsidRPr="004A4877">
        <w:t>–</w:t>
      </w:r>
      <w:r w:rsidRPr="004A4877">
        <w:tab/>
      </w:r>
      <w:r w:rsidRPr="004A4877">
        <w:rPr>
          <w:i/>
          <w:noProof/>
        </w:rPr>
        <w:t>CellReselectionPriority</w:t>
      </w:r>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10952" w:name="_Toc20487357"/>
      <w:bookmarkStart w:id="10953" w:name="_Toc29342654"/>
      <w:bookmarkStart w:id="10954" w:name="_Toc29343793"/>
      <w:bookmarkStart w:id="10955" w:name="_Toc36567059"/>
      <w:bookmarkStart w:id="10956" w:name="_Toc36810499"/>
      <w:bookmarkStart w:id="10957" w:name="_Toc36846863"/>
      <w:bookmarkStart w:id="10958" w:name="_Toc36939516"/>
      <w:bookmarkStart w:id="10959" w:name="_Toc37082496"/>
      <w:bookmarkStart w:id="10960" w:name="_Toc46481135"/>
      <w:bookmarkStart w:id="10961" w:name="_Toc46482369"/>
      <w:bookmarkStart w:id="10962" w:name="_Toc46483603"/>
      <w:bookmarkStart w:id="10963" w:name="_Toc90679400"/>
      <w:r w:rsidRPr="004A4877">
        <w:t>–</w:t>
      </w:r>
      <w:r w:rsidRPr="004A4877">
        <w:tab/>
      </w:r>
      <w:r w:rsidRPr="004A4877">
        <w:rPr>
          <w:i/>
          <w:iCs/>
        </w:rPr>
        <w:t>CellSelectionInfoCE</w:t>
      </w:r>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10964" w:name="_Toc20487358"/>
      <w:bookmarkStart w:id="10965" w:name="_Toc29342655"/>
      <w:bookmarkStart w:id="10966" w:name="_Toc29343794"/>
      <w:bookmarkStart w:id="10967" w:name="_Toc36567060"/>
      <w:bookmarkStart w:id="10968" w:name="_Toc36810500"/>
      <w:bookmarkStart w:id="10969" w:name="_Toc36846864"/>
      <w:bookmarkStart w:id="10970" w:name="_Toc36939517"/>
      <w:bookmarkStart w:id="10971" w:name="_Toc37082497"/>
      <w:bookmarkStart w:id="10972" w:name="_Toc46481136"/>
      <w:bookmarkStart w:id="10973" w:name="_Toc46482370"/>
      <w:bookmarkStart w:id="10974" w:name="_Toc46483604"/>
      <w:bookmarkStart w:id="10975" w:name="_Toc90679401"/>
      <w:r w:rsidRPr="004A4877">
        <w:t>–</w:t>
      </w:r>
      <w:r w:rsidRPr="004A4877">
        <w:tab/>
      </w:r>
      <w:r w:rsidRPr="004A4877">
        <w:rPr>
          <w:i/>
          <w:iCs/>
        </w:rPr>
        <w:t>CellSelectionInfoCE1</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10976" w:name="_Toc20487359"/>
      <w:bookmarkStart w:id="10977" w:name="_Toc29342656"/>
      <w:bookmarkStart w:id="10978" w:name="_Toc29343795"/>
      <w:bookmarkStart w:id="10979" w:name="_Toc36567061"/>
      <w:bookmarkStart w:id="10980" w:name="_Toc36810501"/>
      <w:bookmarkStart w:id="10981" w:name="_Toc36846865"/>
      <w:bookmarkStart w:id="10982" w:name="_Toc36939518"/>
      <w:bookmarkStart w:id="10983" w:name="_Toc37082498"/>
      <w:bookmarkStart w:id="10984" w:name="_Toc46481137"/>
      <w:bookmarkStart w:id="10985" w:name="_Toc46482371"/>
      <w:bookmarkStart w:id="10986" w:name="_Toc46483605"/>
      <w:bookmarkStart w:id="10987" w:name="_Toc90679402"/>
      <w:r w:rsidRPr="004A4877">
        <w:t>–</w:t>
      </w:r>
      <w:r w:rsidRPr="004A4877">
        <w:tab/>
      </w:r>
      <w:r w:rsidRPr="004A4877">
        <w:rPr>
          <w:i/>
          <w:noProof/>
        </w:rPr>
        <w:t>CellReselectionSubPriority</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10988" w:name="_Toc20487360"/>
      <w:bookmarkStart w:id="10989" w:name="_Toc29342657"/>
      <w:bookmarkStart w:id="10990" w:name="_Toc29343796"/>
      <w:bookmarkStart w:id="10991" w:name="_Toc36567062"/>
      <w:bookmarkStart w:id="10992" w:name="_Toc36810502"/>
      <w:bookmarkStart w:id="10993" w:name="_Toc36846866"/>
      <w:bookmarkStart w:id="10994" w:name="_Toc36939519"/>
      <w:bookmarkStart w:id="10995" w:name="_Toc37082499"/>
      <w:bookmarkStart w:id="10996" w:name="_Toc46481138"/>
      <w:bookmarkStart w:id="10997" w:name="_Toc46482372"/>
      <w:bookmarkStart w:id="10998" w:name="_Toc46483606"/>
      <w:bookmarkStart w:id="10999" w:name="_Toc90679403"/>
      <w:r w:rsidRPr="004A4877">
        <w:t>–</w:t>
      </w:r>
      <w:r w:rsidRPr="004A4877">
        <w:tab/>
      </w:r>
      <w:r w:rsidRPr="004A4877">
        <w:rPr>
          <w:i/>
        </w:rPr>
        <w:t>CSFB-RegistrationParam1XRTT</w:t>
      </w:r>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11000" w:name="OLE_LINK116"/>
            <w:bookmarkStart w:id="11001" w:name="OLE_LINK117"/>
            <w:r w:rsidRPr="004A4877">
              <w:rPr>
                <w:i/>
                <w:noProof/>
                <w:lang w:eastAsia="en-GB"/>
              </w:rPr>
              <w:t>CSFB-Registration</w:t>
            </w:r>
            <w:bookmarkEnd w:id="11000"/>
            <w:bookmarkEnd w:id="11001"/>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11002" w:name="_Toc20487361"/>
      <w:bookmarkStart w:id="11003" w:name="_Toc29342658"/>
      <w:bookmarkStart w:id="11004" w:name="_Toc29343797"/>
      <w:bookmarkStart w:id="11005" w:name="_Toc36567063"/>
      <w:bookmarkStart w:id="11006" w:name="_Toc36810503"/>
      <w:bookmarkStart w:id="11007" w:name="_Toc36846867"/>
      <w:bookmarkStart w:id="11008" w:name="_Toc36939520"/>
      <w:bookmarkStart w:id="11009" w:name="_Toc37082500"/>
      <w:bookmarkStart w:id="11010" w:name="_Toc46481139"/>
      <w:bookmarkStart w:id="11011" w:name="_Toc46482373"/>
      <w:bookmarkStart w:id="11012" w:name="_Toc46483607"/>
      <w:bookmarkStart w:id="11013" w:name="_Toc90679404"/>
      <w:r w:rsidRPr="004A4877">
        <w:t>–</w:t>
      </w:r>
      <w:r w:rsidRPr="004A4877">
        <w:tab/>
      </w:r>
      <w:r w:rsidRPr="004A4877">
        <w:rPr>
          <w:i/>
        </w:rPr>
        <w:t>Cell</w:t>
      </w:r>
      <w:r w:rsidRPr="004A4877">
        <w:rPr>
          <w:i/>
          <w:noProof/>
        </w:rPr>
        <w:t>GlobalIdEUTRA</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11014" w:name="_Toc20487362"/>
      <w:bookmarkStart w:id="11015" w:name="_Toc29342659"/>
      <w:bookmarkStart w:id="11016" w:name="_Toc29343798"/>
      <w:bookmarkStart w:id="11017" w:name="_Toc36567064"/>
      <w:bookmarkStart w:id="11018" w:name="_Toc36810504"/>
      <w:bookmarkStart w:id="11019" w:name="_Toc36846868"/>
      <w:bookmarkStart w:id="11020" w:name="_Toc36939521"/>
      <w:bookmarkStart w:id="11021" w:name="_Toc37082501"/>
      <w:bookmarkStart w:id="11022" w:name="_Toc46481140"/>
      <w:bookmarkStart w:id="11023" w:name="_Toc46482374"/>
      <w:bookmarkStart w:id="11024" w:name="_Toc46483608"/>
      <w:bookmarkStart w:id="11025" w:name="_Toc90679405"/>
      <w:r w:rsidRPr="004A4877">
        <w:t>–</w:t>
      </w:r>
      <w:r w:rsidRPr="004A4877">
        <w:tab/>
      </w:r>
      <w:r w:rsidRPr="004A4877">
        <w:rPr>
          <w:i/>
          <w:noProof/>
        </w:rPr>
        <w:t>CellGlobalIdUTRA</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11026" w:name="_Toc20487363"/>
      <w:bookmarkStart w:id="11027" w:name="_Toc29342660"/>
      <w:bookmarkStart w:id="11028" w:name="_Toc29343799"/>
      <w:bookmarkStart w:id="11029" w:name="_Toc36567065"/>
      <w:bookmarkStart w:id="11030" w:name="_Toc36810505"/>
      <w:bookmarkStart w:id="11031" w:name="_Toc36846869"/>
      <w:bookmarkStart w:id="11032" w:name="_Toc36939522"/>
      <w:bookmarkStart w:id="11033" w:name="_Toc37082502"/>
      <w:bookmarkStart w:id="11034" w:name="_Toc46481141"/>
      <w:bookmarkStart w:id="11035" w:name="_Toc46482375"/>
      <w:bookmarkStart w:id="11036" w:name="_Toc46483609"/>
      <w:bookmarkStart w:id="11037" w:name="_Toc90679406"/>
      <w:r w:rsidRPr="004A4877">
        <w:t>–</w:t>
      </w:r>
      <w:r w:rsidRPr="004A4877">
        <w:tab/>
      </w:r>
      <w:r w:rsidRPr="004A4877">
        <w:rPr>
          <w:i/>
          <w:noProof/>
        </w:rPr>
        <w:t>CellGlobalIdGERAN</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11038" w:name="OLE_LINK99"/>
      <w:bookmarkStart w:id="11039" w:name="OLE_LINK100"/>
      <w:r w:rsidRPr="004A4877">
        <w:t>CellGlobalIdGERAN</w:t>
      </w:r>
      <w:bookmarkEnd w:id="11038"/>
      <w:bookmarkEnd w:id="11039"/>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11040" w:name="_Toc20487364"/>
      <w:bookmarkStart w:id="11041" w:name="_Toc29342661"/>
      <w:bookmarkStart w:id="11042" w:name="_Toc29343800"/>
      <w:bookmarkStart w:id="11043" w:name="_Toc36567066"/>
      <w:bookmarkStart w:id="11044" w:name="_Toc36810506"/>
      <w:bookmarkStart w:id="11045" w:name="_Toc36846870"/>
      <w:bookmarkStart w:id="11046" w:name="_Toc36939523"/>
      <w:bookmarkStart w:id="11047" w:name="_Toc37082503"/>
      <w:bookmarkStart w:id="11048" w:name="_Toc46481142"/>
      <w:bookmarkStart w:id="11049" w:name="_Toc46482376"/>
      <w:bookmarkStart w:id="11050" w:name="_Toc46483610"/>
      <w:bookmarkStart w:id="11051" w:name="_Toc90679407"/>
      <w:r w:rsidRPr="004A4877">
        <w:t>–</w:t>
      </w:r>
      <w:r w:rsidRPr="004A4877">
        <w:tab/>
      </w:r>
      <w:r w:rsidRPr="004A4877">
        <w:rPr>
          <w:i/>
          <w:noProof/>
        </w:rPr>
        <w:t>CellGlobalIdCDMA2000</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11052" w:name="_Toc20487365"/>
      <w:bookmarkStart w:id="11053" w:name="_Toc29342662"/>
      <w:bookmarkStart w:id="11054" w:name="_Toc29343801"/>
      <w:bookmarkStart w:id="11055" w:name="_Toc36567067"/>
      <w:bookmarkStart w:id="11056" w:name="_Toc36810507"/>
      <w:bookmarkStart w:id="11057" w:name="_Toc36846871"/>
      <w:bookmarkStart w:id="11058" w:name="_Toc36939524"/>
      <w:bookmarkStart w:id="11059" w:name="_Toc37082504"/>
      <w:bookmarkStart w:id="11060" w:name="_Toc46481143"/>
      <w:bookmarkStart w:id="11061" w:name="_Toc46482377"/>
      <w:bookmarkStart w:id="11062" w:name="_Toc46483611"/>
      <w:bookmarkStart w:id="11063" w:name="_Toc90679408"/>
      <w:r w:rsidRPr="004A4877">
        <w:t>–</w:t>
      </w:r>
      <w:r w:rsidRPr="004A4877">
        <w:tab/>
      </w:r>
      <w:r w:rsidRPr="004A4877">
        <w:rPr>
          <w:i/>
        </w:rPr>
        <w:t>CellSelectionInfoNFreq</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11064" w:name="_Toc36810508"/>
      <w:bookmarkStart w:id="11065" w:name="_Toc36846872"/>
      <w:bookmarkStart w:id="11066" w:name="_Toc36939525"/>
      <w:bookmarkStart w:id="11067" w:name="_Toc37082505"/>
      <w:bookmarkStart w:id="11068" w:name="_Toc46481144"/>
      <w:bookmarkStart w:id="11069" w:name="_Toc46482378"/>
      <w:bookmarkStart w:id="11070" w:name="_Toc46483612"/>
      <w:bookmarkStart w:id="11071" w:name="_Toc90679409"/>
      <w:r w:rsidRPr="004A4877">
        <w:t>–</w:t>
      </w:r>
      <w:r w:rsidRPr="004A4877">
        <w:tab/>
      </w:r>
      <w:r w:rsidRPr="004A4877">
        <w:rPr>
          <w:i/>
        </w:rPr>
        <w:t>ConditionalReconfiguration</w:t>
      </w:r>
      <w:bookmarkEnd w:id="11064"/>
      <w:bookmarkEnd w:id="11065"/>
      <w:bookmarkEnd w:id="11066"/>
      <w:bookmarkEnd w:id="11067"/>
      <w:bookmarkEnd w:id="11068"/>
      <w:bookmarkEnd w:id="11069"/>
      <w:bookmarkEnd w:id="11070"/>
      <w:bookmarkEnd w:id="11071"/>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ins w:id="11072" w:author="CR#4774r1" w:date="2022-04-04T01:03:00Z">
        <w:r w:rsidR="00A000FF" w:rsidRPr="00290BF7">
          <w:t>, conditional PSCell addition or inter-SN conditional PSCell change</w:t>
        </w:r>
      </w:ins>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ins w:id="11073" w:author="CR#4774r1" w:date="2022-04-04T01:03:00Z">
              <w:r w:rsidR="00A000FF" w:rsidRPr="0063528E">
                <w:rPr>
                  <w:rFonts w:eastAsia="SimSun"/>
                </w:rPr>
                <w:t>, conditional PSCell addition or inter-SN conditional PSCell change</w:t>
              </w:r>
            </w:ins>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ins w:id="11074" w:author="CR#4774r1" w:date="2022-04-04T01:04:00Z">
              <w:r w:rsidR="00A000FF" w:rsidRPr="0063528E">
                <w:rPr>
                  <w:rFonts w:eastAsia="SimSun"/>
                </w:rPr>
                <w:t>, conditional PSCell addition or inter-SN conditional PSCell change</w:t>
              </w:r>
            </w:ins>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11075" w:name="_Toc36810509"/>
      <w:bookmarkStart w:id="11076" w:name="_Toc36846873"/>
      <w:bookmarkStart w:id="11077" w:name="_Toc36939526"/>
      <w:bookmarkStart w:id="11078" w:name="_Toc37082506"/>
      <w:bookmarkStart w:id="11079" w:name="_Toc46481145"/>
      <w:bookmarkStart w:id="11080" w:name="_Toc46482379"/>
      <w:bookmarkStart w:id="11081" w:name="_Toc46483613"/>
      <w:bookmarkStart w:id="11082" w:name="_Toc90679410"/>
      <w:r w:rsidRPr="004A4877">
        <w:t>–</w:t>
      </w:r>
      <w:r w:rsidRPr="004A4877">
        <w:tab/>
      </w:r>
      <w:r w:rsidRPr="004A4877">
        <w:rPr>
          <w:i/>
        </w:rPr>
        <w:t>ConditionalReconfigurationId</w:t>
      </w:r>
      <w:bookmarkEnd w:id="11075"/>
      <w:bookmarkEnd w:id="11076"/>
      <w:bookmarkEnd w:id="11077"/>
      <w:bookmarkEnd w:id="11078"/>
      <w:bookmarkEnd w:id="11079"/>
      <w:bookmarkEnd w:id="11080"/>
      <w:bookmarkEnd w:id="11081"/>
      <w:bookmarkEnd w:id="11082"/>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ins w:id="11083" w:author="CR#4774r1" w:date="2022-04-04T01:04:00Z">
        <w:r w:rsidR="00A000FF" w:rsidRPr="00234640">
          <w:t>, CPA or inter-SN CPC</w:t>
        </w:r>
      </w:ins>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11084" w:name="_Toc36810510"/>
      <w:bookmarkStart w:id="11085" w:name="_Toc36846874"/>
      <w:bookmarkStart w:id="11086" w:name="_Toc36939527"/>
      <w:bookmarkStart w:id="11087" w:name="_Toc37082507"/>
      <w:bookmarkStart w:id="11088" w:name="_Toc46481146"/>
      <w:bookmarkStart w:id="11089" w:name="_Toc46482380"/>
      <w:bookmarkStart w:id="11090" w:name="_Toc46483614"/>
      <w:bookmarkStart w:id="11091" w:name="_Toc90679411"/>
      <w:r w:rsidRPr="004A4877">
        <w:t>–</w:t>
      </w:r>
      <w:r w:rsidRPr="004A4877">
        <w:tab/>
      </w:r>
      <w:r w:rsidRPr="004A4877">
        <w:rPr>
          <w:i/>
        </w:rPr>
        <w:t>CondReconfigurationToAddModList</w:t>
      </w:r>
      <w:bookmarkEnd w:id="11084"/>
      <w:bookmarkEnd w:id="11085"/>
      <w:bookmarkEnd w:id="11086"/>
      <w:bookmarkEnd w:id="11087"/>
      <w:bookmarkEnd w:id="11088"/>
      <w:bookmarkEnd w:id="11089"/>
      <w:bookmarkEnd w:id="11090"/>
      <w:bookmarkEnd w:id="11091"/>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ins w:id="11092" w:author="CR#4774r1" w:date="2022-04-04T09:43:00Z">
        <w:r w:rsidR="0072555F" w:rsidRPr="00F51FF8">
          <w:t>, conditional PSCell addition or inter-SN conditional PSCell change</w:t>
        </w:r>
      </w:ins>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2D2C2295"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ins w:id="11093" w:author="CR#4774r1" w:date="2022-04-04T09:43:00Z">
        <w:r w:rsidR="0072555F">
          <w:t>Need ON</w:t>
        </w:r>
      </w:ins>
      <w:del w:id="11094" w:author="CR#4774r1" w:date="2022-04-04T09:43:00Z">
        <w:r w:rsidR="00191D75" w:rsidRPr="004A4877" w:rsidDel="0072555F">
          <w:delText>Cond CondReconfigurationAdd</w:delText>
        </w:r>
      </w:del>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rPr>
          <w:ins w:id="11095" w:author="Draft v2" w:date="2022-04-06T16:55:00Z"/>
        </w:rPr>
      </w:pPr>
      <w:r w:rsidRPr="004A4877">
        <w:tab/>
        <w:t>...</w:t>
      </w:r>
      <w:ins w:id="11096" w:author="Draft v2" w:date="2022-04-06T16:55:00Z">
        <w:r w:rsidR="00CE7706">
          <w:t>,</w:t>
        </w:r>
      </w:ins>
    </w:p>
    <w:p w14:paraId="11414DA3" w14:textId="18A35770" w:rsidR="0072555F" w:rsidRDefault="00CE7706" w:rsidP="0072555F">
      <w:pPr>
        <w:pStyle w:val="PL"/>
        <w:shd w:val="clear" w:color="auto" w:fill="E6E6E6"/>
        <w:rPr>
          <w:ins w:id="11097" w:author="CR#4774r1" w:date="2022-04-04T09:43:00Z"/>
        </w:rPr>
      </w:pPr>
      <w:ins w:id="11098" w:author="Draft v2" w:date="2022-04-06T16:55:00Z">
        <w:r>
          <w:tab/>
        </w:r>
      </w:ins>
      <w:ins w:id="11099" w:author="CR#4774r1" w:date="2022-04-04T09:43:00Z">
        <w:r w:rsidR="0072555F">
          <w:t>[[</w:t>
        </w:r>
      </w:ins>
    </w:p>
    <w:p w14:paraId="114C265B" w14:textId="77777777" w:rsidR="0072555F" w:rsidRDefault="0072555F" w:rsidP="0072555F">
      <w:pPr>
        <w:pStyle w:val="PL"/>
        <w:shd w:val="clear" w:color="auto" w:fill="E6E6E6"/>
        <w:rPr>
          <w:ins w:id="11100" w:author="CR#4774r1" w:date="2022-04-04T09:43:00Z"/>
        </w:rPr>
      </w:pPr>
      <w:ins w:id="11101" w:author="CR#4774r1" w:date="2022-04-04T09:43:00Z">
        <w:r>
          <w:tab/>
          <w:t>triggerConditionSN-r17</w:t>
        </w:r>
        <w:r>
          <w:tab/>
        </w:r>
        <w:r>
          <w:tab/>
        </w:r>
        <w:r>
          <w:tab/>
          <w:t>OCTET STRING</w:t>
        </w:r>
        <w:r>
          <w:tab/>
          <w:t>OPTIONAL -- Need ON</w:t>
        </w:r>
      </w:ins>
    </w:p>
    <w:p w14:paraId="10E4F034" w14:textId="3168371E" w:rsidR="000C7963" w:rsidRPr="004A4877" w:rsidRDefault="0072555F" w:rsidP="0072555F">
      <w:pPr>
        <w:pStyle w:val="PL"/>
        <w:shd w:val="clear" w:color="auto" w:fill="E6E6E6"/>
      </w:pPr>
      <w:ins w:id="11102" w:author="CR#4774r1" w:date="2022-04-04T09:43:00Z">
        <w:r>
          <w:tab/>
          <w:t>]]</w:t>
        </w:r>
      </w:ins>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ins w:id="11103" w:author="CR#4774r1" w:date="2022-04-04T09:44:00Z">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ins>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ins w:id="11104" w:author="CR#4774r1" w:date="2022-04-04T09:44:00Z">
              <w:r w:rsidR="0072555F" w:rsidRPr="0092514A">
                <w:rPr>
                  <w:rFonts w:eastAsia="SimSun"/>
                </w:rPr>
                <w:t xml:space="preserve"> for CHO, CPA or MN initiated inter-SN CPC</w:t>
              </w:r>
            </w:ins>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ins w:id="11105" w:author="CR#4774r1" w:date="2022-04-04T09:44:00Z">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ins>
          </w:p>
        </w:tc>
      </w:tr>
      <w:tr w:rsidR="0072555F" w:rsidRPr="0092514A" w14:paraId="1768F13D" w14:textId="77777777" w:rsidTr="00D676EA">
        <w:trPr>
          <w:cantSplit/>
          <w:trHeight w:val="498"/>
          <w:ins w:id="11106" w:author="CR#4774r1" w:date="2022-04-04T09:44:00Z"/>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D676EA">
            <w:pPr>
              <w:pStyle w:val="TAL"/>
              <w:rPr>
                <w:ins w:id="11107" w:author="CR#4774r1" w:date="2022-04-04T09:44:00Z"/>
                <w:rFonts w:eastAsia="SimSun"/>
                <w:b/>
                <w:i/>
              </w:rPr>
            </w:pPr>
            <w:ins w:id="11108" w:author="CR#4774r1" w:date="2022-04-04T09:44:00Z">
              <w:r w:rsidRPr="0092514A">
                <w:rPr>
                  <w:rFonts w:eastAsia="SimSun"/>
                  <w:b/>
                  <w:i/>
                </w:rPr>
                <w:t>triggerConditionSN</w:t>
              </w:r>
            </w:ins>
          </w:p>
          <w:p w14:paraId="774118FF" w14:textId="77777777" w:rsidR="0072555F" w:rsidRPr="0092514A" w:rsidRDefault="0072555F" w:rsidP="00D676EA">
            <w:pPr>
              <w:pStyle w:val="TAL"/>
              <w:rPr>
                <w:ins w:id="11109" w:author="CR#4774r1" w:date="2022-04-04T09:44:00Z"/>
                <w:rFonts w:eastAsia="SimSun"/>
              </w:rPr>
            </w:pPr>
            <w:ins w:id="11110" w:author="CR#4774r1" w:date="2022-04-04T09:44:00Z">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ins>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11111" w:name="_Toc20487366"/>
      <w:bookmarkStart w:id="11112" w:name="_Toc29342663"/>
      <w:bookmarkStart w:id="11113" w:name="_Toc29343802"/>
      <w:bookmarkStart w:id="11114" w:name="_Toc36567068"/>
      <w:bookmarkStart w:id="11115" w:name="_Toc36810511"/>
      <w:bookmarkStart w:id="11116" w:name="_Toc36846875"/>
      <w:bookmarkStart w:id="11117" w:name="_Toc36939528"/>
      <w:bookmarkStart w:id="11118" w:name="_Toc37082508"/>
      <w:bookmarkStart w:id="11119" w:name="_Toc46481147"/>
      <w:bookmarkStart w:id="11120" w:name="_Toc46482381"/>
      <w:bookmarkStart w:id="11121" w:name="_Toc46483615"/>
      <w:bookmarkStart w:id="11122" w:name="_Toc90679412"/>
      <w:r w:rsidRPr="004A4877">
        <w:t>–</w:t>
      </w:r>
      <w:r w:rsidRPr="004A4877">
        <w:tab/>
      </w:r>
      <w:r w:rsidRPr="004A4877">
        <w:rPr>
          <w:i/>
          <w:noProof/>
        </w:rPr>
        <w:t>CSG-Identity</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ins w:id="11123" w:author="CR#4771r1" w:date="2022-04-03T19:24:00Z"/>
          <w:noProof/>
        </w:rPr>
      </w:pPr>
    </w:p>
    <w:p w14:paraId="7137DF1E" w14:textId="77777777" w:rsidR="000D415B" w:rsidRPr="004A4877" w:rsidRDefault="000D415B" w:rsidP="000D415B">
      <w:pPr>
        <w:pStyle w:val="Heading4"/>
        <w:rPr>
          <w:ins w:id="11124" w:author="CR#4771r1" w:date="2022-04-03T19:24:00Z"/>
        </w:rPr>
      </w:pPr>
      <w:ins w:id="11125" w:author="CR#4771r1" w:date="2022-04-03T19:24:00Z">
        <w:r w:rsidRPr="004A4877">
          <w:t>–</w:t>
        </w:r>
        <w:r w:rsidRPr="004A4877">
          <w:tab/>
        </w:r>
        <w:r>
          <w:rPr>
            <w:i/>
            <w:noProof/>
          </w:rPr>
          <w:t>Ephemeris</w:t>
        </w:r>
        <w:r w:rsidRPr="0010514B">
          <w:rPr>
            <w:i/>
          </w:rPr>
          <w:t>OrbitalParameters</w:t>
        </w:r>
      </w:ins>
    </w:p>
    <w:p w14:paraId="077784E0" w14:textId="77777777" w:rsidR="000D415B" w:rsidRPr="004A4877" w:rsidRDefault="000D415B" w:rsidP="000D415B">
      <w:pPr>
        <w:rPr>
          <w:ins w:id="11126" w:author="CR#4771r1" w:date="2022-04-03T19:24:00Z"/>
        </w:rPr>
      </w:pPr>
      <w:ins w:id="11127" w:author="CR#4771r1" w:date="2022-04-03T19:24:00Z">
        <w:r>
          <w:t xml:space="preserve">The IE </w:t>
        </w:r>
        <w:r>
          <w:rPr>
            <w:i/>
          </w:rPr>
          <w:t>EphemerisOrbitalParameters</w:t>
        </w:r>
        <w:r>
          <w:t xml:space="preserve"> provides satellite ephemeris in format of orbital parameters. </w:t>
        </w:r>
      </w:ins>
    </w:p>
    <w:p w14:paraId="0F314C56" w14:textId="77777777" w:rsidR="000D415B" w:rsidRPr="004A4877" w:rsidRDefault="000D415B" w:rsidP="000D415B">
      <w:pPr>
        <w:pStyle w:val="TH"/>
        <w:rPr>
          <w:ins w:id="11128" w:author="CR#4771r1" w:date="2022-04-03T19:24:00Z"/>
        </w:rPr>
      </w:pPr>
      <w:ins w:id="11129" w:author="CR#4771r1" w:date="2022-04-03T19:24:00Z">
        <w:r w:rsidRPr="0010514B">
          <w:rPr>
            <w:bCs/>
            <w:i/>
            <w:iCs/>
          </w:rPr>
          <w:t xml:space="preserve">EphemerisOrbitalParameters </w:t>
        </w:r>
        <w:r w:rsidRPr="004A4877">
          <w:t>information element</w:t>
        </w:r>
      </w:ins>
    </w:p>
    <w:p w14:paraId="714A333D" w14:textId="77777777" w:rsidR="000D415B" w:rsidRPr="004A4877" w:rsidRDefault="000D415B" w:rsidP="000D415B">
      <w:pPr>
        <w:pStyle w:val="PL"/>
        <w:shd w:val="clear" w:color="auto" w:fill="E6E6E6"/>
        <w:rPr>
          <w:ins w:id="11130" w:author="CR#4771r1" w:date="2022-04-03T19:24:00Z"/>
        </w:rPr>
      </w:pPr>
      <w:ins w:id="11131" w:author="CR#4771r1" w:date="2022-04-03T19:24:00Z">
        <w:r w:rsidRPr="004A4877">
          <w:t>-- ASN1START</w:t>
        </w:r>
      </w:ins>
    </w:p>
    <w:p w14:paraId="469CAD9C" w14:textId="77777777" w:rsidR="000D415B" w:rsidRPr="004A4877" w:rsidRDefault="000D415B" w:rsidP="000D415B">
      <w:pPr>
        <w:pStyle w:val="PL"/>
        <w:shd w:val="clear" w:color="auto" w:fill="E6E6E6"/>
        <w:rPr>
          <w:ins w:id="11132" w:author="CR#4771r1" w:date="2022-04-03T19:24:00Z"/>
        </w:rPr>
      </w:pPr>
    </w:p>
    <w:p w14:paraId="2BB75769" w14:textId="77777777" w:rsidR="000D415B" w:rsidRDefault="000D415B" w:rsidP="000D415B">
      <w:pPr>
        <w:pStyle w:val="PL"/>
        <w:shd w:val="clear" w:color="auto" w:fill="E6E6E6"/>
        <w:rPr>
          <w:ins w:id="11133" w:author="CR#4771r1" w:date="2022-04-03T19:25:00Z"/>
        </w:rPr>
      </w:pPr>
      <w:ins w:id="11134" w:author="CR#4771r1" w:date="2022-04-03T19:25:00Z">
        <w:r>
          <w:t>EphemerisOrbitalParameters-r17 ::= SEQUENCE {</w:t>
        </w:r>
      </w:ins>
    </w:p>
    <w:p w14:paraId="33A1212D" w14:textId="77777777" w:rsidR="000D415B" w:rsidRDefault="000D415B" w:rsidP="000D415B">
      <w:pPr>
        <w:pStyle w:val="PL"/>
        <w:shd w:val="clear" w:color="auto" w:fill="E6E6E6"/>
        <w:rPr>
          <w:ins w:id="11135" w:author="CR#4771r1" w:date="2022-04-03T19:25:00Z"/>
        </w:rPr>
      </w:pPr>
      <w:ins w:id="11136" w:author="CR#4771r1" w:date="2022-04-03T19:25:00Z">
        <w:r>
          <w:tab/>
          <w:t>semiMajorAxis-r17</w:t>
        </w:r>
        <w:r>
          <w:tab/>
        </w:r>
        <w:r>
          <w:tab/>
        </w:r>
        <w:r>
          <w:tab/>
        </w:r>
        <w:r>
          <w:tab/>
        </w:r>
        <w:r>
          <w:tab/>
          <w:t>INTEGER (0..8589934591),</w:t>
        </w:r>
      </w:ins>
    </w:p>
    <w:p w14:paraId="47828082" w14:textId="77777777" w:rsidR="000D415B" w:rsidRDefault="000D415B" w:rsidP="000D415B">
      <w:pPr>
        <w:pStyle w:val="PL"/>
        <w:shd w:val="clear" w:color="auto" w:fill="E6E6E6"/>
        <w:rPr>
          <w:ins w:id="11137" w:author="CR#4771r1" w:date="2022-04-03T19:25:00Z"/>
        </w:rPr>
      </w:pPr>
      <w:ins w:id="11138" w:author="CR#4771r1" w:date="2022-04-03T19:25:00Z">
        <w:r>
          <w:tab/>
          <w:t>eccentricity-r17</w:t>
        </w:r>
        <w:r>
          <w:tab/>
        </w:r>
        <w:r>
          <w:tab/>
        </w:r>
        <w:r>
          <w:tab/>
        </w:r>
        <w:r>
          <w:tab/>
        </w:r>
        <w:r>
          <w:tab/>
          <w:t>INTEGER (0..524287),</w:t>
        </w:r>
      </w:ins>
    </w:p>
    <w:p w14:paraId="7488C7CD" w14:textId="77777777" w:rsidR="000D415B" w:rsidRDefault="000D415B" w:rsidP="000D415B">
      <w:pPr>
        <w:pStyle w:val="PL"/>
        <w:shd w:val="clear" w:color="auto" w:fill="E6E6E6"/>
        <w:rPr>
          <w:ins w:id="11139" w:author="CR#4771r1" w:date="2022-04-03T19:25:00Z"/>
        </w:rPr>
      </w:pPr>
      <w:ins w:id="11140" w:author="CR#4771r1" w:date="2022-04-03T19:25:00Z">
        <w:r>
          <w:tab/>
          <w:t>periapsis-r17</w:t>
        </w:r>
        <w:r>
          <w:tab/>
        </w:r>
        <w:r>
          <w:tab/>
        </w:r>
        <w:r>
          <w:tab/>
        </w:r>
        <w:r>
          <w:tab/>
        </w:r>
        <w:r>
          <w:tab/>
        </w:r>
        <w:r>
          <w:tab/>
          <w:t>INTEGER (0..16777215),</w:t>
        </w:r>
      </w:ins>
    </w:p>
    <w:p w14:paraId="3E65F5BD" w14:textId="77777777" w:rsidR="000D415B" w:rsidRDefault="000D415B" w:rsidP="000D415B">
      <w:pPr>
        <w:pStyle w:val="PL"/>
        <w:shd w:val="clear" w:color="auto" w:fill="E6E6E6"/>
        <w:rPr>
          <w:ins w:id="11141" w:author="CR#4771r1" w:date="2022-04-03T19:25:00Z"/>
        </w:rPr>
      </w:pPr>
      <w:ins w:id="11142" w:author="CR#4771r1" w:date="2022-04-03T19:25:00Z">
        <w:r>
          <w:tab/>
          <w:t>longitude-r17</w:t>
        </w:r>
        <w:r>
          <w:tab/>
        </w:r>
        <w:r>
          <w:tab/>
        </w:r>
        <w:r>
          <w:tab/>
        </w:r>
        <w:r>
          <w:tab/>
        </w:r>
        <w:r>
          <w:tab/>
        </w:r>
        <w:r>
          <w:tab/>
          <w:t>INTEGER (0..2097151),</w:t>
        </w:r>
      </w:ins>
    </w:p>
    <w:p w14:paraId="68912DA6" w14:textId="77777777" w:rsidR="000D415B" w:rsidRDefault="000D415B" w:rsidP="000D415B">
      <w:pPr>
        <w:pStyle w:val="PL"/>
        <w:shd w:val="clear" w:color="auto" w:fill="E6E6E6"/>
        <w:rPr>
          <w:ins w:id="11143" w:author="CR#4771r1" w:date="2022-04-03T19:25:00Z"/>
        </w:rPr>
      </w:pPr>
      <w:ins w:id="11144" w:author="CR#4771r1" w:date="2022-04-03T19:25:00Z">
        <w:r>
          <w:tab/>
          <w:t>inclination-r17</w:t>
        </w:r>
        <w:r>
          <w:tab/>
        </w:r>
        <w:r>
          <w:tab/>
        </w:r>
        <w:r>
          <w:tab/>
        </w:r>
        <w:r>
          <w:tab/>
        </w:r>
        <w:r>
          <w:tab/>
        </w:r>
        <w:r>
          <w:tab/>
          <w:t>INTEGER (-524288..524287),</w:t>
        </w:r>
      </w:ins>
    </w:p>
    <w:p w14:paraId="249118EA" w14:textId="77777777" w:rsidR="000D415B" w:rsidRDefault="000D415B" w:rsidP="000D415B">
      <w:pPr>
        <w:pStyle w:val="PL"/>
        <w:shd w:val="clear" w:color="auto" w:fill="E6E6E6"/>
        <w:rPr>
          <w:ins w:id="11145" w:author="CR#4771r1" w:date="2022-04-03T19:25:00Z"/>
        </w:rPr>
      </w:pPr>
      <w:ins w:id="11146" w:author="CR#4771r1" w:date="2022-04-03T19:25:00Z">
        <w:r>
          <w:tab/>
          <w:t>anomaly-r17</w:t>
        </w:r>
        <w:r>
          <w:tab/>
        </w:r>
        <w:r>
          <w:tab/>
        </w:r>
        <w:r>
          <w:tab/>
        </w:r>
        <w:r>
          <w:tab/>
        </w:r>
        <w:r>
          <w:tab/>
        </w:r>
        <w:r>
          <w:tab/>
        </w:r>
        <w:r>
          <w:tab/>
          <w:t>INTEGER (0..16777215)</w:t>
        </w:r>
      </w:ins>
    </w:p>
    <w:p w14:paraId="6D759A27" w14:textId="29615419" w:rsidR="000D415B" w:rsidRDefault="000D415B" w:rsidP="000D415B">
      <w:pPr>
        <w:pStyle w:val="PL"/>
        <w:shd w:val="clear" w:color="auto" w:fill="E6E6E6"/>
        <w:rPr>
          <w:ins w:id="11147" w:author="CR#4771r1" w:date="2022-04-03T19:25:00Z"/>
        </w:rPr>
      </w:pPr>
      <w:ins w:id="11148" w:author="CR#4771r1" w:date="2022-04-03T19:25:00Z">
        <w:r>
          <w:t>}</w:t>
        </w:r>
      </w:ins>
    </w:p>
    <w:p w14:paraId="15E40732" w14:textId="77777777" w:rsidR="000D415B" w:rsidRDefault="000D415B" w:rsidP="000D415B">
      <w:pPr>
        <w:pStyle w:val="PL"/>
        <w:shd w:val="clear" w:color="auto" w:fill="E6E6E6"/>
        <w:rPr>
          <w:ins w:id="11149" w:author="CR#4771r1" w:date="2022-04-03T19:25:00Z"/>
        </w:rPr>
      </w:pPr>
    </w:p>
    <w:p w14:paraId="0647ED2A" w14:textId="77777777" w:rsidR="000D415B" w:rsidRPr="004A4877" w:rsidRDefault="000D415B" w:rsidP="000D415B">
      <w:pPr>
        <w:pStyle w:val="PL"/>
        <w:shd w:val="clear" w:color="auto" w:fill="E6E6E6"/>
        <w:rPr>
          <w:ins w:id="11150" w:author="CR#4771r1" w:date="2022-04-03T19:24:00Z"/>
        </w:rPr>
      </w:pPr>
      <w:ins w:id="11151" w:author="CR#4771r1" w:date="2022-04-03T19:24:00Z">
        <w:r w:rsidRPr="004A4877">
          <w:t>-- ASN1STOP</w:t>
        </w:r>
      </w:ins>
    </w:p>
    <w:p w14:paraId="106211F8" w14:textId="77777777" w:rsidR="000D415B" w:rsidRPr="006F5E63" w:rsidRDefault="000D415B" w:rsidP="000D415B">
      <w:pPr>
        <w:rPr>
          <w:ins w:id="11152" w:author="CR#4771r1" w:date="2022-04-03T19: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D676EA">
        <w:trPr>
          <w:cantSplit/>
          <w:tblHeader/>
          <w:ins w:id="11153" w:author="CR#4771r1" w:date="2022-04-03T19:24:00Z"/>
        </w:trPr>
        <w:tc>
          <w:tcPr>
            <w:tcW w:w="9639" w:type="dxa"/>
          </w:tcPr>
          <w:p w14:paraId="1D5802EE" w14:textId="77777777" w:rsidR="000D415B" w:rsidRPr="006F5E63" w:rsidRDefault="000D415B">
            <w:pPr>
              <w:pStyle w:val="TAH"/>
              <w:rPr>
                <w:ins w:id="11154" w:author="CR#4771r1" w:date="2022-04-03T19:24:00Z"/>
                <w:lang w:eastAsia="en-GB"/>
              </w:rPr>
              <w:pPrChange w:id="11155" w:author="CR#4771r1" w:date="2022-04-03T19:25:00Z">
                <w:pPr>
                  <w:keepNext/>
                  <w:keepLines/>
                  <w:spacing w:after="0"/>
                  <w:jc w:val="center"/>
                </w:pPr>
              </w:pPrChange>
            </w:pPr>
            <w:ins w:id="11156" w:author="CR#4771r1" w:date="2022-04-03T19:24:00Z">
              <w:r w:rsidRPr="000D415B">
                <w:rPr>
                  <w:i/>
                  <w:iCs/>
                  <w:lang w:eastAsia="en-GB"/>
                  <w:rPrChange w:id="11157" w:author="CR#4771r1" w:date="2022-04-03T19:26:00Z">
                    <w:rPr>
                      <w:b/>
                      <w:lang w:eastAsia="en-GB"/>
                    </w:rPr>
                  </w:rPrChange>
                </w:rPr>
                <w:t>EphemerisOrbitalParameters</w:t>
              </w:r>
              <w:r w:rsidRPr="006F5E63">
                <w:rPr>
                  <w:lang w:eastAsia="en-GB"/>
                </w:rPr>
                <w:t xml:space="preserve"> </w:t>
              </w:r>
              <w:r w:rsidRPr="006F5E63">
                <w:rPr>
                  <w:iCs/>
                  <w:lang w:eastAsia="en-GB"/>
                </w:rPr>
                <w:t>field descriptions</w:t>
              </w:r>
            </w:ins>
          </w:p>
        </w:tc>
      </w:tr>
      <w:tr w:rsidR="000D415B" w:rsidRPr="006F5E63" w14:paraId="181E4DCA" w14:textId="77777777" w:rsidTr="00D676EA">
        <w:trPr>
          <w:cantSplit/>
          <w:ins w:id="11158" w:author="CR#4771r1" w:date="2022-04-03T19:24:00Z"/>
        </w:trPr>
        <w:tc>
          <w:tcPr>
            <w:tcW w:w="9639" w:type="dxa"/>
          </w:tcPr>
          <w:p w14:paraId="2CA272A9" w14:textId="77777777" w:rsidR="000D415B" w:rsidRPr="000D415B" w:rsidRDefault="000D415B">
            <w:pPr>
              <w:pStyle w:val="TAL"/>
              <w:rPr>
                <w:ins w:id="11159" w:author="CR#4771r1" w:date="2022-04-03T19:24:00Z"/>
                <w:b/>
                <w:bCs/>
                <w:i/>
                <w:iCs/>
                <w:lang w:eastAsia="zh-CN"/>
                <w:rPrChange w:id="11160" w:author="CR#4771r1" w:date="2022-04-03T19:27:00Z">
                  <w:rPr>
                    <w:ins w:id="11161" w:author="CR#4771r1" w:date="2022-04-03T19:24:00Z"/>
                    <w:lang w:eastAsia="zh-CN"/>
                  </w:rPr>
                </w:rPrChange>
              </w:rPr>
              <w:pPrChange w:id="11162" w:author="CR#4771r1" w:date="2022-04-03T19:27:00Z">
                <w:pPr>
                  <w:keepNext/>
                  <w:keepLines/>
                  <w:spacing w:after="0"/>
                </w:pPr>
              </w:pPrChange>
            </w:pPr>
            <w:ins w:id="11163" w:author="CR#4771r1" w:date="2022-04-03T19:24:00Z">
              <w:r w:rsidRPr="000D415B">
                <w:rPr>
                  <w:b/>
                  <w:bCs/>
                  <w:i/>
                  <w:iCs/>
                  <w:rPrChange w:id="11164" w:author="CR#4771r1" w:date="2022-04-03T19:27:00Z">
                    <w:rPr/>
                  </w:rPrChange>
                </w:rPr>
                <w:t>anomaly</w:t>
              </w:r>
            </w:ins>
          </w:p>
          <w:p w14:paraId="6F158BC4" w14:textId="23FEFED3" w:rsidR="000D415B" w:rsidRPr="006F5E63" w:rsidRDefault="000D415B">
            <w:pPr>
              <w:pStyle w:val="TAL"/>
              <w:rPr>
                <w:ins w:id="11165" w:author="CR#4771r1" w:date="2022-04-03T19:24:00Z"/>
              </w:rPr>
              <w:pPrChange w:id="11166" w:author="CR#4771r1" w:date="2022-04-03T19:27:00Z">
                <w:pPr>
                  <w:keepNext/>
                  <w:keepLines/>
                  <w:spacing w:after="0"/>
                </w:pPr>
              </w:pPrChange>
            </w:pPr>
            <w:ins w:id="11167" w:author="CR#4771r1" w:date="2022-04-03T19:24:00Z">
              <w:r w:rsidRPr="006F5E63">
                <w:t xml:space="preserve">Satellite orbital parameter: Mean anomaly M at epoch time, see NIMA TR 8350.2 </w:t>
              </w:r>
            </w:ins>
            <w:ins w:id="11168" w:author="CR#4771r1" w:date="2022-04-04T00:18:00Z">
              <w:r w:rsidR="00C77316">
                <w:t>[110]</w:t>
              </w:r>
            </w:ins>
            <w:ins w:id="11169" w:author="CR#4771r1" w:date="2022-04-03T19:24:00Z">
              <w:r w:rsidRPr="006F5E63">
                <w:t>. Unit in radian.</w:t>
              </w:r>
            </w:ins>
          </w:p>
          <w:p w14:paraId="289FDE42" w14:textId="77777777" w:rsidR="000D415B" w:rsidRPr="006F5E63" w:rsidRDefault="000D415B">
            <w:pPr>
              <w:pStyle w:val="TAL"/>
              <w:rPr>
                <w:ins w:id="11170" w:author="CR#4771r1" w:date="2022-04-03T19:24:00Z"/>
                <w:lang w:eastAsia="zh-CN"/>
              </w:rPr>
              <w:pPrChange w:id="11171" w:author="CR#4771r1" w:date="2022-04-03T19:27:00Z">
                <w:pPr>
                  <w:keepNext/>
                  <w:keepLines/>
                  <w:spacing w:after="0"/>
                </w:pPr>
              </w:pPrChange>
            </w:pPr>
            <w:ins w:id="11172" w:author="CR#4771r1" w:date="2022-04-03T19:24:00Z">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ins>
          </w:p>
        </w:tc>
      </w:tr>
      <w:tr w:rsidR="000D415B" w:rsidRPr="006F5E63" w14:paraId="69358CD7" w14:textId="77777777" w:rsidTr="00D676EA">
        <w:trPr>
          <w:cantSplit/>
          <w:ins w:id="11173"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0D415B" w:rsidRDefault="000D415B">
            <w:pPr>
              <w:pStyle w:val="TAL"/>
              <w:rPr>
                <w:ins w:id="11174" w:author="CR#4771r1" w:date="2022-04-03T19:24:00Z"/>
                <w:b/>
                <w:bCs/>
                <w:i/>
                <w:iCs/>
                <w:lang w:eastAsia="zh-CN"/>
                <w:rPrChange w:id="11175" w:author="CR#4771r1" w:date="2022-04-03T19:27:00Z">
                  <w:rPr>
                    <w:ins w:id="11176" w:author="CR#4771r1" w:date="2022-04-03T19:24:00Z"/>
                    <w:lang w:eastAsia="zh-CN"/>
                  </w:rPr>
                </w:rPrChange>
              </w:rPr>
              <w:pPrChange w:id="11177" w:author="CR#4771r1" w:date="2022-04-03T19:27:00Z">
                <w:pPr>
                  <w:keepNext/>
                  <w:keepLines/>
                  <w:spacing w:after="0"/>
                </w:pPr>
              </w:pPrChange>
            </w:pPr>
            <w:ins w:id="11178" w:author="CR#4771r1" w:date="2022-04-03T19:24:00Z">
              <w:r w:rsidRPr="000D415B">
                <w:rPr>
                  <w:b/>
                  <w:bCs/>
                  <w:i/>
                  <w:iCs/>
                  <w:rPrChange w:id="11179" w:author="CR#4771r1" w:date="2022-04-03T19:27:00Z">
                    <w:rPr/>
                  </w:rPrChange>
                </w:rPr>
                <w:t>eccentricity</w:t>
              </w:r>
            </w:ins>
          </w:p>
          <w:p w14:paraId="1E739D1E" w14:textId="0EBFED02" w:rsidR="000D415B" w:rsidRPr="006F5E63" w:rsidRDefault="000D415B">
            <w:pPr>
              <w:pStyle w:val="TAL"/>
              <w:rPr>
                <w:ins w:id="11180" w:author="CR#4771r1" w:date="2022-04-03T19:24:00Z"/>
              </w:rPr>
              <w:pPrChange w:id="11181" w:author="CR#4771r1" w:date="2022-04-03T19:27:00Z">
                <w:pPr>
                  <w:keepNext/>
                  <w:keepLines/>
                  <w:spacing w:after="0"/>
                </w:pPr>
              </w:pPrChange>
            </w:pPr>
            <w:ins w:id="11182" w:author="CR#4771r1" w:date="2022-04-03T19:24:00Z">
              <w:r w:rsidRPr="006F5E63">
                <w:t xml:space="preserve">Satellite orbital parameter: eccentricity e, see NIMA TR 8350.2 </w:t>
              </w:r>
            </w:ins>
            <w:ins w:id="11183" w:author="CR#4771r1" w:date="2022-04-04T00:18:00Z">
              <w:r w:rsidR="00C77316">
                <w:t>[110]</w:t>
              </w:r>
            </w:ins>
            <w:ins w:id="11184" w:author="CR#4771r1" w:date="2022-04-03T19:24:00Z">
              <w:r w:rsidRPr="006F5E63">
                <w:t>.</w:t>
              </w:r>
            </w:ins>
          </w:p>
          <w:p w14:paraId="545F5B11" w14:textId="77777777" w:rsidR="000D415B" w:rsidRPr="006F5E63" w:rsidRDefault="000D415B">
            <w:pPr>
              <w:pStyle w:val="TAL"/>
              <w:rPr>
                <w:ins w:id="11185" w:author="CR#4771r1" w:date="2022-04-03T19:24:00Z"/>
              </w:rPr>
              <w:pPrChange w:id="11186" w:author="CR#4771r1" w:date="2022-04-03T19:27:00Z">
                <w:pPr>
                  <w:keepNext/>
                  <w:keepLines/>
                  <w:spacing w:after="0"/>
                </w:pPr>
              </w:pPrChange>
            </w:pPr>
            <w:ins w:id="11187" w:author="CR#4771r1" w:date="2022-04-03T19:24:00Z">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ins>
          </w:p>
        </w:tc>
      </w:tr>
      <w:tr w:rsidR="000D415B" w:rsidRPr="006F5E63" w14:paraId="4558FA4E" w14:textId="77777777" w:rsidTr="00D676EA">
        <w:trPr>
          <w:cantSplit/>
          <w:ins w:id="11188"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0D415B" w:rsidRDefault="000D415B">
            <w:pPr>
              <w:pStyle w:val="TAL"/>
              <w:rPr>
                <w:ins w:id="11189" w:author="CR#4771r1" w:date="2022-04-03T19:24:00Z"/>
                <w:b/>
                <w:bCs/>
                <w:i/>
                <w:iCs/>
                <w:lang w:eastAsia="zh-CN"/>
                <w:rPrChange w:id="11190" w:author="CR#4771r1" w:date="2022-04-03T19:27:00Z">
                  <w:rPr>
                    <w:ins w:id="11191" w:author="CR#4771r1" w:date="2022-04-03T19:24:00Z"/>
                    <w:lang w:eastAsia="zh-CN"/>
                  </w:rPr>
                </w:rPrChange>
              </w:rPr>
              <w:pPrChange w:id="11192" w:author="CR#4771r1" w:date="2022-04-03T19:27:00Z">
                <w:pPr>
                  <w:keepNext/>
                  <w:keepLines/>
                  <w:spacing w:after="0"/>
                </w:pPr>
              </w:pPrChange>
            </w:pPr>
            <w:ins w:id="11193" w:author="CR#4771r1" w:date="2022-04-03T19:24:00Z">
              <w:r w:rsidRPr="000D415B">
                <w:rPr>
                  <w:b/>
                  <w:bCs/>
                  <w:i/>
                  <w:iCs/>
                  <w:rPrChange w:id="11194" w:author="CR#4771r1" w:date="2022-04-03T19:27:00Z">
                    <w:rPr/>
                  </w:rPrChange>
                </w:rPr>
                <w:t>inclination</w:t>
              </w:r>
            </w:ins>
          </w:p>
          <w:p w14:paraId="45A4EA3F" w14:textId="3D132746" w:rsidR="000D415B" w:rsidRPr="006F5E63" w:rsidRDefault="000D415B">
            <w:pPr>
              <w:pStyle w:val="TAL"/>
              <w:rPr>
                <w:ins w:id="11195" w:author="CR#4771r1" w:date="2022-04-03T19:24:00Z"/>
              </w:rPr>
              <w:pPrChange w:id="11196" w:author="CR#4771r1" w:date="2022-04-03T19:27:00Z">
                <w:pPr>
                  <w:keepNext/>
                  <w:keepLines/>
                  <w:spacing w:after="0"/>
                </w:pPr>
              </w:pPrChange>
            </w:pPr>
            <w:ins w:id="11197" w:author="CR#4771r1" w:date="2022-04-03T19:24:00Z">
              <w:r w:rsidRPr="006F5E63">
                <w:t xml:space="preserve">Satellite orbital parameter: inclination i, see NIMA TR 8350.2 </w:t>
              </w:r>
            </w:ins>
            <w:ins w:id="11198" w:author="CR#4771r1" w:date="2022-04-04T00:18:00Z">
              <w:r w:rsidR="00C77316">
                <w:t>[110]</w:t>
              </w:r>
            </w:ins>
            <w:ins w:id="11199" w:author="CR#4771r1" w:date="2022-04-03T19:24:00Z">
              <w:r w:rsidRPr="006F5E63">
                <w:t>. Unit in radian.</w:t>
              </w:r>
            </w:ins>
          </w:p>
          <w:p w14:paraId="62BB4528" w14:textId="77777777" w:rsidR="000D415B" w:rsidRPr="006F5E63" w:rsidRDefault="000D415B">
            <w:pPr>
              <w:pStyle w:val="TAL"/>
              <w:rPr>
                <w:ins w:id="11200" w:author="CR#4771r1" w:date="2022-04-03T19:24:00Z"/>
              </w:rPr>
              <w:pPrChange w:id="11201" w:author="CR#4771r1" w:date="2022-04-03T19:27:00Z">
                <w:pPr>
                  <w:keepNext/>
                  <w:keepLines/>
                  <w:spacing w:after="0"/>
                </w:pPr>
              </w:pPrChange>
            </w:pPr>
            <w:ins w:id="11202" w:author="CR#4771r1" w:date="2022-04-03T19:24:00Z">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ins>
          </w:p>
        </w:tc>
      </w:tr>
      <w:tr w:rsidR="000D415B" w:rsidRPr="006F5E63" w14:paraId="212E3B1E" w14:textId="77777777" w:rsidTr="00D676EA">
        <w:trPr>
          <w:cantSplit/>
          <w:ins w:id="11203"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0D415B" w:rsidRDefault="000D415B">
            <w:pPr>
              <w:pStyle w:val="TAL"/>
              <w:rPr>
                <w:ins w:id="11204" w:author="CR#4771r1" w:date="2022-04-03T19:24:00Z"/>
                <w:b/>
                <w:bCs/>
                <w:i/>
                <w:iCs/>
                <w:lang w:eastAsia="zh-CN"/>
                <w:rPrChange w:id="11205" w:author="CR#4771r1" w:date="2022-04-03T19:28:00Z">
                  <w:rPr>
                    <w:ins w:id="11206" w:author="CR#4771r1" w:date="2022-04-03T19:24:00Z"/>
                    <w:lang w:eastAsia="zh-CN"/>
                  </w:rPr>
                </w:rPrChange>
              </w:rPr>
              <w:pPrChange w:id="11207" w:author="CR#4771r1" w:date="2022-04-03T19:27:00Z">
                <w:pPr>
                  <w:keepNext/>
                  <w:keepLines/>
                  <w:spacing w:after="0"/>
                </w:pPr>
              </w:pPrChange>
            </w:pPr>
            <w:ins w:id="11208" w:author="CR#4771r1" w:date="2022-04-03T19:24:00Z">
              <w:r w:rsidRPr="000D415B">
                <w:rPr>
                  <w:b/>
                  <w:bCs/>
                  <w:i/>
                  <w:iCs/>
                  <w:rPrChange w:id="11209" w:author="CR#4771r1" w:date="2022-04-03T19:28:00Z">
                    <w:rPr/>
                  </w:rPrChange>
                </w:rPr>
                <w:t>longitude</w:t>
              </w:r>
            </w:ins>
          </w:p>
          <w:p w14:paraId="3FF966C1" w14:textId="21688E8E" w:rsidR="000D415B" w:rsidRPr="006F5E63" w:rsidRDefault="000D415B">
            <w:pPr>
              <w:pStyle w:val="TAL"/>
              <w:rPr>
                <w:ins w:id="11210" w:author="CR#4771r1" w:date="2022-04-03T19:24:00Z"/>
              </w:rPr>
              <w:pPrChange w:id="11211" w:author="CR#4771r1" w:date="2022-04-03T19:27:00Z">
                <w:pPr>
                  <w:keepNext/>
                  <w:keepLines/>
                  <w:spacing w:after="0"/>
                </w:pPr>
              </w:pPrChange>
            </w:pPr>
            <w:ins w:id="11212" w:author="CR#4771r1" w:date="2022-04-03T19:24:00Z">
              <w:r w:rsidRPr="006F5E63">
                <w:t xml:space="preserve">Satellite orbital parameter: longitude of ascending node </w:t>
              </w:r>
              <w:r w:rsidRPr="006F5E63">
                <w:sym w:font="Symbol" w:char="F057"/>
              </w:r>
              <w:r w:rsidRPr="006F5E63">
                <w:t xml:space="preserve">, see NIMA TR 8350.2 </w:t>
              </w:r>
            </w:ins>
            <w:ins w:id="11213" w:author="CR#4771r1" w:date="2022-04-04T00:18:00Z">
              <w:r w:rsidR="00C77316">
                <w:t>[110]</w:t>
              </w:r>
            </w:ins>
            <w:ins w:id="11214" w:author="CR#4771r1" w:date="2022-04-03T19:24:00Z">
              <w:r w:rsidRPr="006F5E63">
                <w:t>. Unit in radian.</w:t>
              </w:r>
            </w:ins>
          </w:p>
          <w:p w14:paraId="5DE7D048" w14:textId="77777777" w:rsidR="000D415B" w:rsidRPr="006F5E63" w:rsidRDefault="000D415B">
            <w:pPr>
              <w:pStyle w:val="TAL"/>
              <w:rPr>
                <w:ins w:id="11215" w:author="CR#4771r1" w:date="2022-04-03T19:24:00Z"/>
              </w:rPr>
              <w:pPrChange w:id="11216" w:author="CR#4771r1" w:date="2022-04-03T19:27:00Z">
                <w:pPr>
                  <w:keepNext/>
                  <w:keepLines/>
                  <w:spacing w:after="0"/>
                </w:pPr>
              </w:pPrChange>
            </w:pPr>
            <w:ins w:id="11217" w:author="CR#4771r1" w:date="2022-04-03T19:24:00Z">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ins>
          </w:p>
        </w:tc>
      </w:tr>
      <w:tr w:rsidR="000D415B" w:rsidRPr="006F5E63" w14:paraId="2B0846F0" w14:textId="77777777" w:rsidTr="00D676EA">
        <w:trPr>
          <w:cantSplit/>
          <w:ins w:id="11218"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0D415B" w:rsidRDefault="000D415B">
            <w:pPr>
              <w:pStyle w:val="TAL"/>
              <w:rPr>
                <w:ins w:id="11219" w:author="CR#4771r1" w:date="2022-04-03T19:24:00Z"/>
                <w:b/>
                <w:bCs/>
                <w:i/>
                <w:iCs/>
                <w:rPrChange w:id="11220" w:author="CR#4771r1" w:date="2022-04-03T19:28:00Z">
                  <w:rPr>
                    <w:ins w:id="11221" w:author="CR#4771r1" w:date="2022-04-03T19:24:00Z"/>
                  </w:rPr>
                </w:rPrChange>
              </w:rPr>
              <w:pPrChange w:id="11222" w:author="CR#4771r1" w:date="2022-04-03T19:27:00Z">
                <w:pPr>
                  <w:keepNext/>
                  <w:keepLines/>
                  <w:spacing w:after="0"/>
                </w:pPr>
              </w:pPrChange>
            </w:pPr>
            <w:ins w:id="11223" w:author="CR#4771r1" w:date="2022-04-03T19:24:00Z">
              <w:r w:rsidRPr="000D415B">
                <w:rPr>
                  <w:b/>
                  <w:bCs/>
                  <w:i/>
                  <w:iCs/>
                  <w:rPrChange w:id="11224" w:author="CR#4771r1" w:date="2022-04-03T19:28:00Z">
                    <w:rPr/>
                  </w:rPrChange>
                </w:rPr>
                <w:t>periapsis</w:t>
              </w:r>
            </w:ins>
          </w:p>
          <w:p w14:paraId="31E0EEB4" w14:textId="7CF5BA8D" w:rsidR="000D415B" w:rsidRPr="006F5E63" w:rsidRDefault="000D415B">
            <w:pPr>
              <w:pStyle w:val="TAL"/>
              <w:rPr>
                <w:ins w:id="11225" w:author="CR#4771r1" w:date="2022-04-03T19:24:00Z"/>
              </w:rPr>
              <w:pPrChange w:id="11226" w:author="CR#4771r1" w:date="2022-04-03T19:27:00Z">
                <w:pPr>
                  <w:keepNext/>
                  <w:keepLines/>
                  <w:spacing w:after="0"/>
                </w:pPr>
              </w:pPrChange>
            </w:pPr>
            <w:ins w:id="11227" w:author="CR#4771r1" w:date="2022-04-03T19:24:00Z">
              <w:r w:rsidRPr="006F5E63">
                <w:t xml:space="preserve">Satellite orbital parameter: argument of periapsis </w:t>
              </w:r>
              <w:r w:rsidRPr="006F5E63">
                <w:sym w:font="Symbol" w:char="F077"/>
              </w:r>
              <w:r w:rsidRPr="006F5E63">
                <w:t xml:space="preserve">, see NIMA TR 8350.2 </w:t>
              </w:r>
            </w:ins>
            <w:ins w:id="11228" w:author="CR#4771r1" w:date="2022-04-04T00:18:00Z">
              <w:r w:rsidR="00C77316">
                <w:t>[110]</w:t>
              </w:r>
            </w:ins>
            <w:ins w:id="11229" w:author="CR#4771r1" w:date="2022-04-03T19:24:00Z">
              <w:r w:rsidRPr="006F5E63">
                <w:t>. Unit in radian.</w:t>
              </w:r>
            </w:ins>
          </w:p>
          <w:p w14:paraId="1D323AD9" w14:textId="77777777" w:rsidR="000D415B" w:rsidRPr="006F5E63" w:rsidRDefault="000D415B">
            <w:pPr>
              <w:pStyle w:val="TAL"/>
              <w:rPr>
                <w:ins w:id="11230" w:author="CR#4771r1" w:date="2022-04-03T19:24:00Z"/>
              </w:rPr>
              <w:pPrChange w:id="11231" w:author="CR#4771r1" w:date="2022-04-03T19:27:00Z">
                <w:pPr>
                  <w:keepNext/>
                  <w:keepLines/>
                  <w:spacing w:after="0"/>
                </w:pPr>
              </w:pPrChange>
            </w:pPr>
            <w:ins w:id="11232" w:author="CR#4771r1" w:date="2022-04-03T19:24:00Z">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ins>
          </w:p>
        </w:tc>
      </w:tr>
      <w:tr w:rsidR="000D415B" w:rsidRPr="006F5E63" w14:paraId="4718E697" w14:textId="77777777" w:rsidTr="00D676EA">
        <w:trPr>
          <w:cantSplit/>
          <w:ins w:id="11233"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0D415B" w:rsidRDefault="000D415B">
            <w:pPr>
              <w:pStyle w:val="TAL"/>
              <w:rPr>
                <w:ins w:id="11234" w:author="CR#4771r1" w:date="2022-04-03T19:24:00Z"/>
                <w:b/>
                <w:bCs/>
                <w:i/>
                <w:iCs/>
                <w:lang w:eastAsia="zh-CN"/>
                <w:rPrChange w:id="11235" w:author="CR#4771r1" w:date="2022-04-03T19:28:00Z">
                  <w:rPr>
                    <w:ins w:id="11236" w:author="CR#4771r1" w:date="2022-04-03T19:24:00Z"/>
                    <w:lang w:eastAsia="zh-CN"/>
                  </w:rPr>
                </w:rPrChange>
              </w:rPr>
              <w:pPrChange w:id="11237" w:author="CR#4771r1" w:date="2022-04-03T19:27:00Z">
                <w:pPr>
                  <w:keepNext/>
                  <w:keepLines/>
                  <w:spacing w:after="0"/>
                </w:pPr>
              </w:pPrChange>
            </w:pPr>
            <w:ins w:id="11238" w:author="CR#4771r1" w:date="2022-04-03T19:24:00Z">
              <w:r w:rsidRPr="000D415B">
                <w:rPr>
                  <w:b/>
                  <w:bCs/>
                  <w:i/>
                  <w:iCs/>
                  <w:rPrChange w:id="11239" w:author="CR#4771r1" w:date="2022-04-03T19:28:00Z">
                    <w:rPr/>
                  </w:rPrChange>
                </w:rPr>
                <w:t>semiMajorAxis</w:t>
              </w:r>
            </w:ins>
          </w:p>
          <w:p w14:paraId="57C39AD2" w14:textId="330CC903" w:rsidR="000D415B" w:rsidRPr="006F5E63" w:rsidRDefault="000D415B">
            <w:pPr>
              <w:pStyle w:val="TAL"/>
              <w:rPr>
                <w:ins w:id="11240" w:author="CR#4771r1" w:date="2022-04-03T19:24:00Z"/>
              </w:rPr>
              <w:pPrChange w:id="11241" w:author="CR#4771r1" w:date="2022-04-03T19:27:00Z">
                <w:pPr>
                  <w:keepNext/>
                  <w:keepLines/>
                  <w:spacing w:after="0"/>
                </w:pPr>
              </w:pPrChange>
            </w:pPr>
            <w:ins w:id="11242" w:author="CR#4771r1" w:date="2022-04-03T19:24:00Z">
              <w:r w:rsidRPr="006F5E63">
                <w:t xml:space="preserve">Satellite orbital parameter: semi major axis </w:t>
              </w:r>
              <w:r w:rsidRPr="006F5E63">
                <w:sym w:font="Symbol" w:char="F061"/>
              </w:r>
              <w:r w:rsidRPr="006F5E63">
                <w:t xml:space="preserve">, see NIMA TR 8350.2 </w:t>
              </w:r>
            </w:ins>
            <w:ins w:id="11243" w:author="CR#4771r1" w:date="2022-04-04T00:18:00Z">
              <w:r w:rsidR="00C77316">
                <w:t>[110]</w:t>
              </w:r>
            </w:ins>
            <w:ins w:id="11244" w:author="CR#4771r1" w:date="2022-04-03T19:24:00Z">
              <w:r w:rsidRPr="006F5E63">
                <w:t>. Unit in meter.</w:t>
              </w:r>
            </w:ins>
          </w:p>
          <w:p w14:paraId="06174E06" w14:textId="77777777" w:rsidR="000D415B" w:rsidRPr="006F5E63" w:rsidRDefault="000D415B">
            <w:pPr>
              <w:pStyle w:val="TAL"/>
              <w:rPr>
                <w:ins w:id="11245" w:author="CR#4771r1" w:date="2022-04-03T19:24:00Z"/>
              </w:rPr>
              <w:pPrChange w:id="11246" w:author="CR#4771r1" w:date="2022-04-03T19:27:00Z">
                <w:pPr>
                  <w:keepNext/>
                  <w:keepLines/>
                  <w:spacing w:after="0"/>
                </w:pPr>
              </w:pPrChange>
            </w:pPr>
            <w:ins w:id="11247" w:author="CR#4771r1" w:date="2022-04-03T19:24:00Z">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ins>
          </w:p>
        </w:tc>
      </w:tr>
    </w:tbl>
    <w:p w14:paraId="2153015B" w14:textId="77777777" w:rsidR="000D415B" w:rsidRPr="004A4877" w:rsidRDefault="000D415B" w:rsidP="000D415B">
      <w:pPr>
        <w:rPr>
          <w:ins w:id="11248" w:author="CR#4771r1" w:date="2022-04-03T19:24:00Z"/>
          <w:noProof/>
        </w:rPr>
      </w:pPr>
    </w:p>
    <w:p w14:paraId="0867B303" w14:textId="77777777" w:rsidR="000D415B" w:rsidRPr="0010514B" w:rsidRDefault="000D415B">
      <w:pPr>
        <w:pStyle w:val="Heading4"/>
        <w:rPr>
          <w:ins w:id="11249" w:author="CR#4771r1" w:date="2022-04-03T19:24:00Z"/>
        </w:rPr>
        <w:pPrChange w:id="11250" w:author="CR#4771r1" w:date="2022-04-03T19:28:00Z">
          <w:pPr>
            <w:keepNext/>
            <w:keepLines/>
            <w:spacing w:before="120"/>
            <w:ind w:left="1418" w:hanging="1418"/>
            <w:outlineLvl w:val="3"/>
          </w:pPr>
        </w:pPrChange>
      </w:pPr>
      <w:ins w:id="11251" w:author="CR#4771r1" w:date="2022-04-03T19:24:00Z">
        <w:r w:rsidRPr="0010514B">
          <w:t>–</w:t>
        </w:r>
        <w:r w:rsidRPr="0010514B">
          <w:tab/>
        </w:r>
        <w:r w:rsidRPr="000D415B">
          <w:rPr>
            <w:i/>
            <w:iCs/>
            <w:noProof/>
            <w:rPrChange w:id="11252" w:author="CR#4771r1" w:date="2022-04-03T19:28:00Z">
              <w:rPr>
                <w:noProof/>
              </w:rPr>
            </w:rPrChange>
          </w:rPr>
          <w:t>Ephemeris</w:t>
        </w:r>
        <w:r w:rsidRPr="000D415B">
          <w:rPr>
            <w:i/>
            <w:iCs/>
            <w:rPrChange w:id="11253" w:author="CR#4771r1" w:date="2022-04-03T19:28:00Z">
              <w:rPr/>
            </w:rPrChange>
          </w:rPr>
          <w:t>StateVectors</w:t>
        </w:r>
      </w:ins>
    </w:p>
    <w:p w14:paraId="0D4B415A" w14:textId="77777777" w:rsidR="000D415B" w:rsidRPr="0010514B" w:rsidRDefault="000D415B" w:rsidP="000D415B">
      <w:pPr>
        <w:rPr>
          <w:ins w:id="11254" w:author="CR#4771r1" w:date="2022-04-03T19:24:00Z"/>
        </w:rPr>
      </w:pPr>
      <w:ins w:id="11255" w:author="CR#4771r1" w:date="2022-04-03T19:24:00Z">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ins>
    </w:p>
    <w:p w14:paraId="1B16C335" w14:textId="77777777" w:rsidR="000D415B" w:rsidRPr="0010514B" w:rsidRDefault="000D415B">
      <w:pPr>
        <w:pStyle w:val="TH"/>
        <w:rPr>
          <w:ins w:id="11256" w:author="CR#4771r1" w:date="2022-04-03T19:24:00Z"/>
        </w:rPr>
        <w:pPrChange w:id="11257" w:author="CR#4771r1" w:date="2022-04-03T19:28:00Z">
          <w:pPr>
            <w:keepNext/>
            <w:keepLines/>
            <w:spacing w:before="60"/>
            <w:jc w:val="center"/>
          </w:pPr>
        </w:pPrChange>
      </w:pPr>
      <w:ins w:id="11258" w:author="CR#4771r1" w:date="2022-04-03T19:24:00Z">
        <w:r w:rsidRPr="000D415B">
          <w:rPr>
            <w:i/>
            <w:iCs/>
            <w:rPrChange w:id="11259" w:author="CR#4771r1" w:date="2022-04-03T19:28:00Z">
              <w:rPr>
                <w:b/>
              </w:rPr>
            </w:rPrChange>
          </w:rPr>
          <w:t>EphemerisStateVectors</w:t>
        </w:r>
        <w:r w:rsidRPr="0010514B">
          <w:t xml:space="preserve"> information element</w:t>
        </w:r>
      </w:ins>
    </w:p>
    <w:p w14:paraId="4F2F10A5" w14:textId="77777777" w:rsidR="000D415B" w:rsidRPr="004A4877" w:rsidRDefault="000D415B" w:rsidP="000D415B">
      <w:pPr>
        <w:pStyle w:val="PL"/>
        <w:shd w:val="clear" w:color="auto" w:fill="E6E6E6"/>
        <w:rPr>
          <w:ins w:id="11260" w:author="CR#4771r1" w:date="2022-04-03T19:28:00Z"/>
        </w:rPr>
      </w:pPr>
      <w:ins w:id="11261" w:author="CR#4771r1" w:date="2022-04-03T19:28:00Z">
        <w:r w:rsidRPr="004A4877">
          <w:t>-- ASN1START</w:t>
        </w:r>
      </w:ins>
    </w:p>
    <w:p w14:paraId="5B9E5AB6" w14:textId="77777777" w:rsidR="000D415B" w:rsidRPr="004A4877" w:rsidRDefault="000D415B" w:rsidP="000D415B">
      <w:pPr>
        <w:pStyle w:val="PL"/>
        <w:shd w:val="clear" w:color="auto" w:fill="E6E6E6"/>
        <w:rPr>
          <w:ins w:id="11262" w:author="CR#4771r1" w:date="2022-04-03T19:28:00Z"/>
        </w:rPr>
      </w:pPr>
    </w:p>
    <w:p w14:paraId="2287F27E" w14:textId="77777777" w:rsidR="000D415B" w:rsidRPr="00566759" w:rsidRDefault="000D415B" w:rsidP="000D415B">
      <w:pPr>
        <w:pStyle w:val="PL"/>
        <w:shd w:val="clear" w:color="auto" w:fill="E6E6E6"/>
        <w:rPr>
          <w:ins w:id="11263" w:author="CR#4771r1" w:date="2022-04-03T19:24:00Z"/>
        </w:rPr>
      </w:pPr>
      <w:ins w:id="11264" w:author="CR#4771r1" w:date="2022-04-03T19:24:00Z">
        <w:r w:rsidRPr="00566759">
          <w:t xml:space="preserve">EphemerisStateVectors-r17 ::= </w:t>
        </w:r>
        <w:r w:rsidRPr="00566759">
          <w:tab/>
          <w:t>SEQUENCE {</w:t>
        </w:r>
      </w:ins>
    </w:p>
    <w:p w14:paraId="546E9F8B" w14:textId="77777777" w:rsidR="000D415B" w:rsidRPr="00566759" w:rsidRDefault="000D415B" w:rsidP="000D415B">
      <w:pPr>
        <w:pStyle w:val="PL"/>
        <w:shd w:val="clear" w:color="auto" w:fill="E6E6E6"/>
        <w:rPr>
          <w:ins w:id="11265" w:author="CR#4771r1" w:date="2022-04-03T19:24:00Z"/>
        </w:rPr>
      </w:pPr>
      <w:ins w:id="11266" w:author="CR#4771r1" w:date="2022-04-03T19:24:00Z">
        <w:r w:rsidRPr="00566759">
          <w:tab/>
          <w:t>positionX-r17</w:t>
        </w:r>
        <w:r w:rsidRPr="00566759">
          <w:tab/>
        </w:r>
        <w:r w:rsidRPr="00566759">
          <w:tab/>
        </w:r>
        <w:r w:rsidRPr="00566759">
          <w:tab/>
        </w:r>
        <w:r w:rsidRPr="00566759">
          <w:tab/>
        </w:r>
        <w:r w:rsidRPr="00566759">
          <w:tab/>
        </w:r>
        <w:r>
          <w:t>PositionStateVector</w:t>
        </w:r>
        <w:r w:rsidRPr="00566759">
          <w:t>-r17,</w:t>
        </w:r>
      </w:ins>
    </w:p>
    <w:p w14:paraId="32EB742F" w14:textId="77777777" w:rsidR="000D415B" w:rsidRPr="00566759" w:rsidRDefault="000D415B" w:rsidP="000D415B">
      <w:pPr>
        <w:pStyle w:val="PL"/>
        <w:shd w:val="clear" w:color="auto" w:fill="E6E6E6"/>
        <w:rPr>
          <w:ins w:id="11267" w:author="CR#4771r1" w:date="2022-04-03T19:24:00Z"/>
        </w:rPr>
      </w:pPr>
      <w:ins w:id="11268" w:author="CR#4771r1" w:date="2022-04-03T19:24:00Z">
        <w:r w:rsidRPr="00566759">
          <w:tab/>
          <w:t>positionY-r17</w:t>
        </w:r>
        <w:r w:rsidRPr="00566759">
          <w:tab/>
        </w:r>
        <w:r w:rsidRPr="00566759">
          <w:tab/>
        </w:r>
        <w:r w:rsidRPr="00566759">
          <w:tab/>
        </w:r>
        <w:r w:rsidRPr="00566759">
          <w:tab/>
        </w:r>
        <w:r w:rsidRPr="00566759">
          <w:tab/>
        </w:r>
        <w:r>
          <w:t>PositionStateVector</w:t>
        </w:r>
        <w:r w:rsidRPr="00566759">
          <w:t>-r17,</w:t>
        </w:r>
      </w:ins>
    </w:p>
    <w:p w14:paraId="0DD4FD01" w14:textId="77777777" w:rsidR="000D415B" w:rsidRPr="00566759" w:rsidRDefault="000D415B" w:rsidP="000D415B">
      <w:pPr>
        <w:pStyle w:val="PL"/>
        <w:shd w:val="clear" w:color="auto" w:fill="E6E6E6"/>
        <w:rPr>
          <w:ins w:id="11269" w:author="CR#4771r1" w:date="2022-04-03T19:24:00Z"/>
        </w:rPr>
      </w:pPr>
      <w:ins w:id="11270" w:author="CR#4771r1" w:date="2022-04-03T19:24:00Z">
        <w:r w:rsidRPr="00566759">
          <w:tab/>
          <w:t>positionZ-r17</w:t>
        </w:r>
        <w:r w:rsidRPr="00566759">
          <w:tab/>
        </w:r>
        <w:r w:rsidRPr="00566759">
          <w:tab/>
        </w:r>
        <w:r w:rsidRPr="00566759">
          <w:tab/>
        </w:r>
        <w:r w:rsidRPr="00566759">
          <w:tab/>
        </w:r>
        <w:r w:rsidRPr="00566759">
          <w:tab/>
        </w:r>
        <w:r>
          <w:t>PositionStateVector</w:t>
        </w:r>
        <w:r w:rsidRPr="00566759">
          <w:t>-r17,</w:t>
        </w:r>
      </w:ins>
    </w:p>
    <w:p w14:paraId="3EFABF3E" w14:textId="77777777" w:rsidR="000D415B" w:rsidRPr="00566759" w:rsidRDefault="000D415B" w:rsidP="000D415B">
      <w:pPr>
        <w:pStyle w:val="PL"/>
        <w:shd w:val="clear" w:color="auto" w:fill="E6E6E6"/>
        <w:rPr>
          <w:ins w:id="11271" w:author="CR#4771r1" w:date="2022-04-03T19:24:00Z"/>
        </w:rPr>
      </w:pPr>
      <w:ins w:id="11272" w:author="CR#4771r1" w:date="2022-04-03T19:24:00Z">
        <w:r w:rsidRPr="00566759">
          <w:tab/>
          <w:t>velocityVX-r17</w:t>
        </w:r>
        <w:r w:rsidRPr="00566759">
          <w:tab/>
        </w:r>
        <w:r w:rsidRPr="00566759">
          <w:tab/>
        </w:r>
        <w:r w:rsidRPr="00566759">
          <w:tab/>
        </w:r>
        <w:r w:rsidRPr="00566759">
          <w:tab/>
        </w:r>
        <w:r w:rsidRPr="00566759">
          <w:tab/>
        </w:r>
        <w:r>
          <w:t>VelocityStateVector</w:t>
        </w:r>
        <w:r w:rsidRPr="00566759">
          <w:t>-r17,</w:t>
        </w:r>
      </w:ins>
    </w:p>
    <w:p w14:paraId="348789FC" w14:textId="77777777" w:rsidR="000D415B" w:rsidRPr="00566759" w:rsidRDefault="000D415B" w:rsidP="000D415B">
      <w:pPr>
        <w:pStyle w:val="PL"/>
        <w:shd w:val="clear" w:color="auto" w:fill="E6E6E6"/>
        <w:rPr>
          <w:ins w:id="11273" w:author="CR#4771r1" w:date="2022-04-03T19:24:00Z"/>
        </w:rPr>
      </w:pPr>
      <w:ins w:id="11274" w:author="CR#4771r1" w:date="2022-04-03T19:24:00Z">
        <w:r w:rsidRPr="00566759">
          <w:tab/>
          <w:t>velocityVY-r17</w:t>
        </w:r>
        <w:r w:rsidRPr="00566759">
          <w:tab/>
        </w:r>
        <w:r w:rsidRPr="00566759">
          <w:tab/>
        </w:r>
        <w:r w:rsidRPr="00566759">
          <w:tab/>
        </w:r>
        <w:r w:rsidRPr="00566759">
          <w:tab/>
        </w:r>
        <w:r w:rsidRPr="00566759">
          <w:tab/>
        </w:r>
        <w:r>
          <w:t>VelocityStateVector</w:t>
        </w:r>
        <w:r w:rsidRPr="00566759">
          <w:t>-r17,</w:t>
        </w:r>
      </w:ins>
    </w:p>
    <w:p w14:paraId="4EC567EE" w14:textId="77777777" w:rsidR="000D415B" w:rsidRPr="00566759" w:rsidRDefault="000D415B" w:rsidP="000D415B">
      <w:pPr>
        <w:pStyle w:val="PL"/>
        <w:shd w:val="clear" w:color="auto" w:fill="E6E6E6"/>
        <w:rPr>
          <w:ins w:id="11275" w:author="CR#4771r1" w:date="2022-04-03T19:24:00Z"/>
        </w:rPr>
      </w:pPr>
      <w:ins w:id="11276" w:author="CR#4771r1" w:date="2022-04-03T19:24:00Z">
        <w:r w:rsidRPr="00566759">
          <w:tab/>
          <w:t>velocityVZ-r17</w:t>
        </w:r>
        <w:r w:rsidRPr="00566759">
          <w:tab/>
        </w:r>
        <w:r w:rsidRPr="00566759">
          <w:tab/>
        </w:r>
        <w:r w:rsidRPr="00566759">
          <w:tab/>
        </w:r>
        <w:r w:rsidRPr="00566759">
          <w:tab/>
        </w:r>
        <w:r w:rsidRPr="00566759">
          <w:tab/>
        </w:r>
        <w:r>
          <w:t>VelocityStateVector</w:t>
        </w:r>
        <w:r w:rsidRPr="00566759">
          <w:t>-r17</w:t>
        </w:r>
      </w:ins>
    </w:p>
    <w:p w14:paraId="0630F812" w14:textId="77777777" w:rsidR="000D415B" w:rsidRPr="00566759" w:rsidRDefault="000D415B" w:rsidP="000D415B">
      <w:pPr>
        <w:pStyle w:val="PL"/>
        <w:shd w:val="clear" w:color="auto" w:fill="E6E6E6"/>
        <w:rPr>
          <w:ins w:id="11277" w:author="CR#4771r1" w:date="2022-04-03T19:24:00Z"/>
        </w:rPr>
      </w:pPr>
      <w:ins w:id="11278" w:author="CR#4771r1" w:date="2022-04-03T19:24:00Z">
        <w:r w:rsidRPr="00566759">
          <w:t>}</w:t>
        </w:r>
      </w:ins>
    </w:p>
    <w:p w14:paraId="64795966" w14:textId="77777777" w:rsidR="000D415B" w:rsidRDefault="000D415B" w:rsidP="000D415B">
      <w:pPr>
        <w:pStyle w:val="PL"/>
        <w:shd w:val="clear" w:color="auto" w:fill="E6E6E6"/>
        <w:rPr>
          <w:ins w:id="11279" w:author="CR#4771r1" w:date="2022-04-03T19:29:00Z"/>
        </w:rPr>
      </w:pPr>
    </w:p>
    <w:p w14:paraId="1E677FFD" w14:textId="77777777" w:rsidR="000D415B" w:rsidRDefault="000D415B" w:rsidP="000D415B">
      <w:pPr>
        <w:pStyle w:val="PL"/>
        <w:shd w:val="clear" w:color="auto" w:fill="E6E6E6"/>
        <w:rPr>
          <w:ins w:id="11280" w:author="CR#4771r1" w:date="2022-04-03T19:29:00Z"/>
        </w:rPr>
      </w:pPr>
      <w:ins w:id="11281" w:author="CR#4771r1" w:date="2022-04-03T19:29:00Z">
        <w:r>
          <w:t>PositionStateVector-r17 ::= INTEGER (-33554432..33554431)</w:t>
        </w:r>
      </w:ins>
    </w:p>
    <w:p w14:paraId="03A5CFE6" w14:textId="77777777" w:rsidR="000D415B" w:rsidRDefault="000D415B" w:rsidP="000D415B">
      <w:pPr>
        <w:pStyle w:val="PL"/>
        <w:shd w:val="clear" w:color="auto" w:fill="E6E6E6"/>
        <w:rPr>
          <w:ins w:id="11282" w:author="CR#4771r1" w:date="2022-04-03T19:29:00Z"/>
        </w:rPr>
      </w:pPr>
    </w:p>
    <w:p w14:paraId="0B256CDF" w14:textId="77777777" w:rsidR="000D415B" w:rsidRDefault="000D415B" w:rsidP="000D415B">
      <w:pPr>
        <w:pStyle w:val="PL"/>
        <w:shd w:val="clear" w:color="auto" w:fill="E6E6E6"/>
        <w:rPr>
          <w:ins w:id="11283" w:author="CR#4771r1" w:date="2022-04-03T19:29:00Z"/>
        </w:rPr>
      </w:pPr>
      <w:ins w:id="11284" w:author="CR#4771r1" w:date="2022-04-03T19:29:00Z">
        <w:r>
          <w:t>VelocityStateVector-r17 ::= INTEGER (-131072..131071)</w:t>
        </w:r>
      </w:ins>
    </w:p>
    <w:p w14:paraId="21C37168" w14:textId="77777777" w:rsidR="000D415B" w:rsidRDefault="000D415B" w:rsidP="000D415B">
      <w:pPr>
        <w:pStyle w:val="PL"/>
        <w:shd w:val="clear" w:color="auto" w:fill="E6E6E6"/>
        <w:rPr>
          <w:ins w:id="11285" w:author="CR#4771r1" w:date="2022-04-03T19:28:00Z"/>
        </w:rPr>
      </w:pPr>
    </w:p>
    <w:p w14:paraId="61E2756D" w14:textId="77777777" w:rsidR="000D415B" w:rsidRPr="004A4877" w:rsidRDefault="000D415B" w:rsidP="000D415B">
      <w:pPr>
        <w:pStyle w:val="PL"/>
        <w:shd w:val="clear" w:color="auto" w:fill="E6E6E6"/>
        <w:rPr>
          <w:ins w:id="11286" w:author="CR#4771r1" w:date="2022-04-03T19:28:00Z"/>
        </w:rPr>
      </w:pPr>
      <w:ins w:id="11287" w:author="CR#4771r1" w:date="2022-04-03T19:28:00Z">
        <w:r w:rsidRPr="004A4877">
          <w:t>-- ASN1STOP</w:t>
        </w:r>
      </w:ins>
    </w:p>
    <w:p w14:paraId="43F44245" w14:textId="77777777" w:rsidR="000D415B" w:rsidRPr="0010514B" w:rsidRDefault="000D415B" w:rsidP="000D415B">
      <w:pPr>
        <w:rPr>
          <w:ins w:id="11288" w:author="CR#4771r1" w:date="2022-04-03T19:24:00Z"/>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D676EA">
        <w:trPr>
          <w:cantSplit/>
          <w:tblHeader/>
          <w:ins w:id="11289" w:author="CR#4771r1" w:date="2022-04-03T19:24:00Z"/>
        </w:trPr>
        <w:tc>
          <w:tcPr>
            <w:tcW w:w="9639" w:type="dxa"/>
          </w:tcPr>
          <w:p w14:paraId="0C9F38C5" w14:textId="77777777" w:rsidR="000D415B" w:rsidRPr="00566759" w:rsidRDefault="000D415B" w:rsidP="00D676EA">
            <w:pPr>
              <w:keepNext/>
              <w:keepLines/>
              <w:spacing w:after="0"/>
              <w:jc w:val="center"/>
              <w:rPr>
                <w:ins w:id="11290" w:author="CR#4771r1" w:date="2022-04-03T19:24:00Z"/>
                <w:rFonts w:ascii="Arial" w:hAnsi="Arial"/>
                <w:b/>
                <w:sz w:val="18"/>
                <w:lang w:eastAsia="en-GB"/>
              </w:rPr>
            </w:pPr>
            <w:ins w:id="11291" w:author="CR#4771r1" w:date="2022-04-03T19:24: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0D415B" w:rsidRPr="00D354D9" w14:paraId="53D24759" w14:textId="77777777" w:rsidTr="00D676EA">
        <w:trPr>
          <w:cantSplit/>
          <w:ins w:id="11292"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0D415B" w:rsidRDefault="000D415B">
            <w:pPr>
              <w:pStyle w:val="TAL"/>
              <w:rPr>
                <w:ins w:id="11293" w:author="CR#4771r1" w:date="2022-04-03T19:24:00Z"/>
                <w:b/>
                <w:bCs/>
                <w:i/>
                <w:iCs/>
                <w:noProof/>
                <w:rPrChange w:id="11294" w:author="CR#4771r1" w:date="2022-04-03T19:29:00Z">
                  <w:rPr>
                    <w:ins w:id="11295" w:author="CR#4771r1" w:date="2022-04-03T19:24:00Z"/>
                    <w:noProof/>
                  </w:rPr>
                </w:rPrChange>
              </w:rPr>
              <w:pPrChange w:id="11296" w:author="CR#4771r1" w:date="2022-04-03T19:29:00Z">
                <w:pPr>
                  <w:keepNext/>
                  <w:keepLines/>
                  <w:spacing w:after="0"/>
                </w:pPr>
              </w:pPrChange>
            </w:pPr>
            <w:ins w:id="11297" w:author="CR#4771r1" w:date="2022-04-03T19:24:00Z">
              <w:r w:rsidRPr="000D415B">
                <w:rPr>
                  <w:b/>
                  <w:bCs/>
                  <w:i/>
                  <w:iCs/>
                  <w:kern w:val="2"/>
                  <w:rPrChange w:id="11298" w:author="CR#4771r1" w:date="2022-04-03T19:29:00Z">
                    <w:rPr>
                      <w:kern w:val="2"/>
                    </w:rPr>
                  </w:rPrChange>
                </w:rPr>
                <w:t>positionX</w:t>
              </w:r>
              <w:r w:rsidRPr="000D415B">
                <w:rPr>
                  <w:b/>
                  <w:bCs/>
                  <w:i/>
                  <w:iCs/>
                  <w:rPrChange w:id="11299" w:author="CR#4771r1" w:date="2022-04-03T19:29:00Z">
                    <w:rPr/>
                  </w:rPrChange>
                </w:rPr>
                <w:t>, positionY, positionZ</w:t>
              </w:r>
            </w:ins>
          </w:p>
          <w:p w14:paraId="0E2C47A6" w14:textId="77777777" w:rsidR="000D415B" w:rsidRPr="008637C2" w:rsidRDefault="000D415B" w:rsidP="00D676EA">
            <w:pPr>
              <w:pStyle w:val="TAL"/>
              <w:rPr>
                <w:ins w:id="11300" w:author="CR#4771r1" w:date="2022-04-03T19:24:00Z"/>
              </w:rPr>
            </w:pPr>
            <w:ins w:id="11301" w:author="CR#4771r1" w:date="2022-04-03T19:24:00Z">
              <w:r w:rsidRPr="00D354D9">
                <w:t xml:space="preserve">X, </w:t>
              </w:r>
              <w:r w:rsidRPr="008637C2">
                <w:t>Y, Z coordinate of satellite position state vector in ECEF. Unit in meter.</w:t>
              </w:r>
            </w:ins>
          </w:p>
          <w:p w14:paraId="53C55171" w14:textId="77777777" w:rsidR="000D415B" w:rsidRPr="008637C2" w:rsidRDefault="000D415B" w:rsidP="00D676EA">
            <w:pPr>
              <w:pStyle w:val="TAL"/>
              <w:rPr>
                <w:ins w:id="11302" w:author="CR#4771r1" w:date="2022-04-03T19:24:00Z"/>
              </w:rPr>
            </w:pPr>
            <w:ins w:id="11303" w:author="CR#4771r1" w:date="2022-04-03T19:24:00Z">
              <w:r w:rsidRPr="008637C2">
                <w:t xml:space="preserve">Value range </w:t>
              </w:r>
              <w:r w:rsidRPr="00C73EBE">
                <w:rPr>
                  <w:rPrChange w:id="11304" w:author="Draft v2" w:date="2022-04-06T19:36:00Z">
                    <w:rPr>
                      <w:color w:val="FF0000"/>
                      <w:u w:val="single"/>
                    </w:rPr>
                  </w:rPrChange>
                </w:rPr>
                <w:t>43620761…43620760</w:t>
              </w:r>
              <w:r w:rsidRPr="008637C2">
                <w:t xml:space="preserve"> by step of 1.3. Actual value = IE value * 1.3.</w:t>
              </w:r>
            </w:ins>
          </w:p>
        </w:tc>
      </w:tr>
      <w:tr w:rsidR="000D415B" w:rsidRPr="00566759" w14:paraId="39850ED1" w14:textId="77777777" w:rsidTr="00D676EA">
        <w:trPr>
          <w:cantSplit/>
          <w:ins w:id="11305"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0D415B" w:rsidRDefault="000D415B">
            <w:pPr>
              <w:pStyle w:val="TAL"/>
              <w:rPr>
                <w:ins w:id="11306" w:author="CR#4771r1" w:date="2022-04-03T19:24:00Z"/>
                <w:b/>
                <w:bCs/>
                <w:i/>
                <w:iCs/>
                <w:noProof/>
                <w:rPrChange w:id="11307" w:author="CR#4771r1" w:date="2022-04-03T19:29:00Z">
                  <w:rPr>
                    <w:ins w:id="11308" w:author="CR#4771r1" w:date="2022-04-03T19:24:00Z"/>
                    <w:noProof/>
                  </w:rPr>
                </w:rPrChange>
              </w:rPr>
              <w:pPrChange w:id="11309" w:author="CR#4771r1" w:date="2022-04-03T19:29:00Z">
                <w:pPr>
                  <w:keepNext/>
                  <w:keepLines/>
                  <w:spacing w:after="0"/>
                </w:pPr>
              </w:pPrChange>
            </w:pPr>
            <w:ins w:id="11310" w:author="CR#4771r1" w:date="2022-04-03T19:24:00Z">
              <w:r w:rsidRPr="000D415B">
                <w:rPr>
                  <w:b/>
                  <w:bCs/>
                  <w:i/>
                  <w:iCs/>
                  <w:rPrChange w:id="11311" w:author="CR#4771r1" w:date="2022-04-03T19:29:00Z">
                    <w:rPr/>
                  </w:rPrChange>
                </w:rPr>
                <w:t>velocityVX, velocityVY, velocityVZ</w:t>
              </w:r>
            </w:ins>
          </w:p>
          <w:p w14:paraId="5EDC916A" w14:textId="77777777" w:rsidR="000D415B" w:rsidRPr="008637C2" w:rsidRDefault="000D415B" w:rsidP="00D676EA">
            <w:pPr>
              <w:pStyle w:val="TAL"/>
              <w:rPr>
                <w:ins w:id="11312" w:author="CR#4771r1" w:date="2022-04-03T19:24:00Z"/>
              </w:rPr>
            </w:pPr>
            <w:ins w:id="11313" w:author="CR#4771r1" w:date="2022-04-03T19:24:00Z">
              <w:r w:rsidRPr="00566759">
                <w:t>X,</w:t>
              </w:r>
              <w:r w:rsidRPr="008637C2">
                <w:t xml:space="preserve"> Y, Z coordinate of satellite velocity state vector in ECEF. Unit in meter/second.</w:t>
              </w:r>
            </w:ins>
          </w:p>
          <w:p w14:paraId="4EC3684C" w14:textId="77777777" w:rsidR="000D415B" w:rsidRPr="00566759" w:rsidRDefault="000D415B" w:rsidP="00D676EA">
            <w:pPr>
              <w:pStyle w:val="TAL"/>
              <w:rPr>
                <w:ins w:id="11314" w:author="CR#4771r1" w:date="2022-04-03T19:24:00Z"/>
                <w:b/>
                <w:i/>
              </w:rPr>
            </w:pPr>
            <w:ins w:id="11315" w:author="CR#4771r1" w:date="2022-04-03T19:24:00Z">
              <w:r w:rsidRPr="008637C2">
                <w:t xml:space="preserve">Value range </w:t>
              </w:r>
              <w:r>
                <w:rPr>
                  <w:lang w:eastAsia="zh-CN"/>
                </w:rPr>
                <w:t>-7864…7863</w:t>
              </w:r>
              <w:r w:rsidRPr="008637C2">
                <w:t xml:space="preserve"> by step of 0.06. Actual value = IE value * 0.06.</w:t>
              </w:r>
            </w:ins>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11316" w:name="_Toc20487367"/>
      <w:bookmarkStart w:id="11317" w:name="_Toc29342664"/>
      <w:bookmarkStart w:id="11318" w:name="_Toc29343803"/>
      <w:bookmarkStart w:id="11319" w:name="_Toc36567069"/>
      <w:bookmarkStart w:id="11320" w:name="_Toc36810512"/>
      <w:bookmarkStart w:id="11321" w:name="_Toc36846876"/>
      <w:bookmarkStart w:id="11322" w:name="_Toc36939529"/>
      <w:bookmarkStart w:id="11323" w:name="_Toc37082509"/>
      <w:bookmarkStart w:id="11324" w:name="_Toc46481148"/>
      <w:bookmarkStart w:id="11325" w:name="_Toc46482382"/>
      <w:bookmarkStart w:id="11326" w:name="_Toc46483616"/>
      <w:bookmarkStart w:id="11327" w:name="_Toc90679413"/>
      <w:r w:rsidRPr="004A4877">
        <w:t>–</w:t>
      </w:r>
      <w:r w:rsidRPr="004A4877">
        <w:tab/>
      </w:r>
      <w:r w:rsidRPr="004A4877">
        <w:rPr>
          <w:i/>
          <w:noProof/>
        </w:rPr>
        <w:t>FreqBandIndicator</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11328" w:name="_Toc20487368"/>
      <w:bookmarkStart w:id="11329" w:name="_Toc29342665"/>
      <w:bookmarkStart w:id="11330" w:name="_Toc29343804"/>
      <w:bookmarkStart w:id="11331" w:name="_Toc36567070"/>
      <w:bookmarkStart w:id="11332" w:name="_Toc36810513"/>
      <w:bookmarkStart w:id="11333" w:name="_Toc36846877"/>
      <w:bookmarkStart w:id="11334" w:name="_Toc36939530"/>
      <w:bookmarkStart w:id="11335" w:name="_Toc37082510"/>
      <w:bookmarkStart w:id="11336" w:name="_Toc46481149"/>
      <w:bookmarkStart w:id="11337" w:name="_Toc46482383"/>
      <w:bookmarkStart w:id="11338" w:name="_Toc46483617"/>
      <w:bookmarkStart w:id="11339" w:name="_Toc90679414"/>
      <w:r w:rsidRPr="004A4877">
        <w:t>–</w:t>
      </w:r>
      <w:r w:rsidRPr="004A4877">
        <w:tab/>
      </w:r>
      <w:r w:rsidRPr="004A4877">
        <w:rPr>
          <w:i/>
          <w:noProof/>
        </w:rPr>
        <w:t>FreqBandIndicatorNR</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11340" w:name="_Toc20487369"/>
      <w:bookmarkStart w:id="11341" w:name="_Toc29342666"/>
      <w:bookmarkStart w:id="11342" w:name="_Toc29343805"/>
      <w:bookmarkStart w:id="11343" w:name="_Toc36567071"/>
      <w:bookmarkStart w:id="11344" w:name="_Toc36810514"/>
      <w:bookmarkStart w:id="11345" w:name="_Toc36846878"/>
      <w:bookmarkStart w:id="11346" w:name="_Toc36939531"/>
      <w:bookmarkStart w:id="11347" w:name="_Toc37082511"/>
      <w:bookmarkStart w:id="11348" w:name="_Toc46481150"/>
      <w:bookmarkStart w:id="11349" w:name="_Toc46482384"/>
      <w:bookmarkStart w:id="11350" w:name="_Toc46483618"/>
      <w:bookmarkStart w:id="11351" w:name="_Toc90679415"/>
      <w:r w:rsidRPr="004A4877">
        <w:t>–</w:t>
      </w:r>
      <w:r w:rsidRPr="004A4877">
        <w:tab/>
      </w:r>
      <w:r w:rsidRPr="004A4877">
        <w:rPr>
          <w:i/>
          <w:noProof/>
        </w:rPr>
        <w:t>MobilityControlInfo</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11352" w:name="_Toc20487370"/>
      <w:bookmarkStart w:id="11353" w:name="_Toc29342667"/>
      <w:bookmarkStart w:id="11354" w:name="_Toc29343806"/>
      <w:bookmarkStart w:id="11355" w:name="_Toc36567072"/>
      <w:bookmarkStart w:id="11356" w:name="_Toc36810515"/>
      <w:bookmarkStart w:id="11357" w:name="_Toc36846879"/>
      <w:bookmarkStart w:id="11358" w:name="_Toc36939532"/>
      <w:bookmarkStart w:id="11359" w:name="_Toc37082512"/>
      <w:bookmarkStart w:id="11360" w:name="_Toc46481151"/>
      <w:bookmarkStart w:id="11361" w:name="_Toc46482385"/>
      <w:bookmarkStart w:id="11362" w:name="_Toc46483619"/>
      <w:bookmarkStart w:id="11363" w:name="_Toc90679416"/>
      <w:r w:rsidRPr="004A4877">
        <w:t>–</w:t>
      </w:r>
      <w:r w:rsidRPr="004A4877">
        <w:tab/>
      </w:r>
      <w:r w:rsidRPr="004A4877">
        <w:rPr>
          <w:i/>
        </w:rPr>
        <w:t>MobilityParametersCDMA2000 (1xRTT)</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11364" w:name="_Toc20487371"/>
      <w:bookmarkStart w:id="11365" w:name="_Toc29342668"/>
      <w:bookmarkStart w:id="11366" w:name="_Toc29343807"/>
      <w:bookmarkStart w:id="11367" w:name="_Toc36567073"/>
      <w:bookmarkStart w:id="11368" w:name="_Toc36810516"/>
      <w:bookmarkStart w:id="11369" w:name="_Toc36846880"/>
      <w:bookmarkStart w:id="11370" w:name="_Toc36939533"/>
      <w:bookmarkStart w:id="11371" w:name="_Toc37082513"/>
      <w:bookmarkStart w:id="11372" w:name="_Toc46481152"/>
      <w:bookmarkStart w:id="11373" w:name="_Toc46482386"/>
      <w:bookmarkStart w:id="11374" w:name="_Toc46483620"/>
      <w:bookmarkStart w:id="11375" w:name="_Toc90679417"/>
      <w:r w:rsidRPr="004A4877">
        <w:t>–</w:t>
      </w:r>
      <w:r w:rsidRPr="004A4877">
        <w:tab/>
      </w:r>
      <w:r w:rsidRPr="004A4877">
        <w:rPr>
          <w:i/>
          <w:noProof/>
        </w:rPr>
        <w:t>MobilityStateParameters</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11376" w:name="_Toc20487372"/>
      <w:bookmarkStart w:id="11377" w:name="_Toc29342669"/>
      <w:bookmarkStart w:id="11378" w:name="_Toc29343808"/>
      <w:bookmarkStart w:id="11379" w:name="_Toc36567074"/>
      <w:bookmarkStart w:id="11380" w:name="_Toc36810517"/>
      <w:bookmarkStart w:id="11381" w:name="_Toc36846881"/>
      <w:bookmarkStart w:id="11382" w:name="_Toc36939534"/>
      <w:bookmarkStart w:id="11383" w:name="_Toc37082514"/>
      <w:bookmarkStart w:id="11384" w:name="_Toc46481153"/>
      <w:bookmarkStart w:id="11385" w:name="_Toc46482387"/>
      <w:bookmarkStart w:id="11386" w:name="_Toc46483621"/>
      <w:bookmarkStart w:id="11387" w:name="_Toc90679418"/>
      <w:r w:rsidRPr="004A4877">
        <w:t>–</w:t>
      </w:r>
      <w:r w:rsidRPr="004A4877">
        <w:tab/>
      </w:r>
      <w:r w:rsidRPr="004A4877">
        <w:rPr>
          <w:i/>
          <w:noProof/>
        </w:rPr>
        <w:t>MultiBandInfoList</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11388" w:name="_Toc20487373"/>
      <w:bookmarkStart w:id="11389" w:name="_Toc29342670"/>
      <w:bookmarkStart w:id="11390" w:name="_Toc29343809"/>
      <w:bookmarkStart w:id="11391" w:name="_Toc36567075"/>
      <w:bookmarkStart w:id="11392" w:name="_Toc36810518"/>
      <w:bookmarkStart w:id="11393" w:name="_Toc36846882"/>
      <w:bookmarkStart w:id="11394" w:name="_Toc36939535"/>
      <w:bookmarkStart w:id="11395" w:name="_Toc37082515"/>
      <w:bookmarkStart w:id="11396" w:name="_Toc46481154"/>
      <w:bookmarkStart w:id="11397" w:name="_Toc46482388"/>
      <w:bookmarkStart w:id="11398" w:name="_Toc46483622"/>
      <w:bookmarkStart w:id="11399" w:name="_Toc90679419"/>
      <w:r w:rsidRPr="004A4877">
        <w:rPr>
          <w:bCs/>
        </w:rPr>
        <w:t>–</w:t>
      </w:r>
      <w:r w:rsidRPr="004A4877">
        <w:rPr>
          <w:bCs/>
        </w:rPr>
        <w:tab/>
      </w:r>
      <w:r w:rsidRPr="004A4877">
        <w:rPr>
          <w:bCs/>
          <w:i/>
          <w:noProof/>
        </w:rPr>
        <w:t>MultiFrequencyBandListNR</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11400" w:name="_Toc20487374"/>
      <w:bookmarkStart w:id="11401" w:name="_Toc29342671"/>
      <w:bookmarkStart w:id="11402" w:name="_Toc29343810"/>
      <w:bookmarkStart w:id="11403" w:name="_Toc36567076"/>
      <w:bookmarkStart w:id="11404" w:name="_Toc36810519"/>
      <w:bookmarkStart w:id="11405" w:name="_Toc36846883"/>
      <w:bookmarkStart w:id="11406" w:name="_Toc36939536"/>
      <w:bookmarkStart w:id="11407" w:name="_Toc37082516"/>
      <w:bookmarkStart w:id="11408" w:name="_Toc46481155"/>
      <w:bookmarkStart w:id="11409" w:name="_Toc46482389"/>
      <w:bookmarkStart w:id="11410" w:name="_Toc46483623"/>
      <w:bookmarkStart w:id="11411" w:name="_Toc90679420"/>
      <w:r w:rsidRPr="004A4877">
        <w:t>–</w:t>
      </w:r>
      <w:r w:rsidRPr="004A4877">
        <w:tab/>
      </w:r>
      <w:r w:rsidRPr="004A4877">
        <w:rPr>
          <w:i/>
        </w:rPr>
        <w:t>NS-PmaxList</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11412" w:name="_Toc20487375"/>
      <w:bookmarkStart w:id="11413" w:name="_Toc29342672"/>
      <w:bookmarkStart w:id="11414" w:name="_Toc29343811"/>
      <w:bookmarkStart w:id="11415" w:name="_Toc36567077"/>
      <w:bookmarkStart w:id="11416" w:name="_Toc36810520"/>
      <w:bookmarkStart w:id="11417" w:name="_Toc36846884"/>
      <w:bookmarkStart w:id="11418" w:name="_Toc36939537"/>
      <w:bookmarkStart w:id="11419" w:name="_Toc37082517"/>
      <w:bookmarkStart w:id="11420" w:name="_Toc46481156"/>
      <w:bookmarkStart w:id="11421" w:name="_Toc46482390"/>
      <w:bookmarkStart w:id="11422" w:name="_Toc46483624"/>
      <w:bookmarkStart w:id="11423" w:name="_Toc90679421"/>
      <w:r w:rsidRPr="004A4877">
        <w:rPr>
          <w:i/>
          <w:noProof/>
        </w:rPr>
        <w:t>–</w:t>
      </w:r>
      <w:r w:rsidRPr="004A4877">
        <w:rPr>
          <w:i/>
          <w:noProof/>
        </w:rPr>
        <w:tab/>
        <w:t>NS-PmaxListNR</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11424" w:name="_Toc20487376"/>
      <w:bookmarkStart w:id="11425" w:name="_Toc29342673"/>
      <w:bookmarkStart w:id="11426" w:name="_Toc29343812"/>
      <w:bookmarkStart w:id="11427" w:name="_Toc36567078"/>
      <w:bookmarkStart w:id="11428" w:name="_Toc36810521"/>
      <w:bookmarkStart w:id="11429" w:name="_Toc36846885"/>
      <w:bookmarkStart w:id="11430" w:name="_Toc36939538"/>
      <w:bookmarkStart w:id="11431" w:name="_Toc37082518"/>
      <w:bookmarkStart w:id="11432" w:name="_Toc46481157"/>
      <w:bookmarkStart w:id="11433" w:name="_Toc46482391"/>
      <w:bookmarkStart w:id="11434" w:name="_Toc46483625"/>
      <w:bookmarkStart w:id="11435" w:name="_Toc90679422"/>
      <w:r w:rsidRPr="004A4877">
        <w:t>–</w:t>
      </w:r>
      <w:r w:rsidRPr="004A4877">
        <w:tab/>
      </w:r>
      <w:r w:rsidRPr="004A4877">
        <w:rPr>
          <w:i/>
          <w:noProof/>
        </w:rPr>
        <w:t>PhysCellId</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11436" w:name="_Toc20487379"/>
      <w:bookmarkStart w:id="11437" w:name="_Toc29342676"/>
      <w:bookmarkStart w:id="11438" w:name="_Toc29343815"/>
      <w:bookmarkStart w:id="11439" w:name="_Toc36567081"/>
      <w:bookmarkStart w:id="11440" w:name="_Toc36810524"/>
      <w:bookmarkStart w:id="11441" w:name="_Toc36846886"/>
      <w:bookmarkStart w:id="11442" w:name="_Toc36939539"/>
      <w:bookmarkStart w:id="11443" w:name="_Toc37082519"/>
      <w:bookmarkStart w:id="11444" w:name="_Toc46481158"/>
      <w:bookmarkStart w:id="11445" w:name="_Toc46482392"/>
      <w:bookmarkStart w:id="11446" w:name="_Toc46483626"/>
      <w:bookmarkStart w:id="11447" w:name="_Toc90679423"/>
      <w:r w:rsidRPr="004A4877">
        <w:t>–</w:t>
      </w:r>
      <w:r w:rsidRPr="004A4877">
        <w:tab/>
      </w:r>
      <w:r w:rsidRPr="004A4877">
        <w:rPr>
          <w:i/>
          <w:noProof/>
        </w:rPr>
        <w:t>PhysCellIdCDMA2000</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11448" w:name="_Toc20487380"/>
      <w:bookmarkStart w:id="11449" w:name="_Toc29342677"/>
      <w:bookmarkStart w:id="11450" w:name="_Toc29343816"/>
      <w:bookmarkStart w:id="11451" w:name="_Toc36567082"/>
      <w:bookmarkStart w:id="11452" w:name="_Toc36810525"/>
      <w:bookmarkStart w:id="11453" w:name="_Toc36846887"/>
      <w:bookmarkStart w:id="11454" w:name="_Toc36939540"/>
      <w:bookmarkStart w:id="11455" w:name="_Toc37082520"/>
      <w:bookmarkStart w:id="11456" w:name="_Toc46481159"/>
      <w:bookmarkStart w:id="11457" w:name="_Toc46482393"/>
      <w:bookmarkStart w:id="11458" w:name="_Toc46483627"/>
      <w:bookmarkStart w:id="11459" w:name="_Toc90679424"/>
      <w:r w:rsidRPr="004A4877">
        <w:t>–</w:t>
      </w:r>
      <w:r w:rsidRPr="004A4877">
        <w:tab/>
      </w:r>
      <w:r w:rsidRPr="004A4877">
        <w:rPr>
          <w:i/>
          <w:noProof/>
        </w:rPr>
        <w:t>PhysCellIdGERAN</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11460" w:name="_Toc20487381"/>
      <w:bookmarkStart w:id="11461" w:name="_Toc29342678"/>
      <w:bookmarkStart w:id="11462" w:name="_Toc29343817"/>
      <w:bookmarkStart w:id="11463" w:name="_Toc36567083"/>
      <w:bookmarkStart w:id="11464" w:name="_Toc36810526"/>
      <w:bookmarkStart w:id="11465" w:name="_Toc36846888"/>
      <w:bookmarkStart w:id="11466" w:name="_Toc36939541"/>
      <w:bookmarkStart w:id="11467" w:name="_Toc37082521"/>
      <w:bookmarkStart w:id="11468" w:name="_Toc46481160"/>
      <w:bookmarkStart w:id="11469" w:name="_Toc46482394"/>
      <w:bookmarkStart w:id="11470" w:name="_Toc46483628"/>
      <w:bookmarkStart w:id="11471" w:name="_Toc90679425"/>
      <w:r w:rsidRPr="004A4877">
        <w:t>–</w:t>
      </w:r>
      <w:r w:rsidRPr="004A4877">
        <w:tab/>
      </w:r>
      <w:r w:rsidRPr="004A4877">
        <w:rPr>
          <w:i/>
          <w:noProof/>
        </w:rPr>
        <w:t>PhysCellIdNR</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11472" w:name="_Toc36846889"/>
      <w:bookmarkStart w:id="11473" w:name="_Toc36939542"/>
      <w:bookmarkStart w:id="11474" w:name="_Toc37082522"/>
      <w:bookmarkStart w:id="11475" w:name="_Toc46481161"/>
      <w:bookmarkStart w:id="11476" w:name="_Toc46482395"/>
      <w:bookmarkStart w:id="11477" w:name="_Toc46483629"/>
      <w:bookmarkStart w:id="11478" w:name="_Toc90679426"/>
      <w:r w:rsidRPr="004A4877">
        <w:t>–</w:t>
      </w:r>
      <w:r w:rsidRPr="004A4877">
        <w:tab/>
      </w:r>
      <w:r w:rsidRPr="004A4877">
        <w:rPr>
          <w:i/>
        </w:rPr>
        <w:t>PhysCellIdRange</w:t>
      </w:r>
      <w:bookmarkEnd w:id="11472"/>
      <w:bookmarkEnd w:id="11473"/>
      <w:bookmarkEnd w:id="11474"/>
      <w:bookmarkEnd w:id="11475"/>
      <w:bookmarkEnd w:id="11476"/>
      <w:bookmarkEnd w:id="11477"/>
      <w:bookmarkEnd w:id="11478"/>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11479" w:name="_Toc36810527"/>
      <w:bookmarkStart w:id="11480" w:name="_Toc36846890"/>
      <w:bookmarkStart w:id="11481" w:name="_Toc36939543"/>
      <w:bookmarkStart w:id="11482" w:name="_Toc37082523"/>
      <w:bookmarkStart w:id="11483" w:name="_Toc46481162"/>
      <w:bookmarkStart w:id="11484" w:name="_Toc46482396"/>
      <w:bookmarkStart w:id="11485" w:name="_Toc46483630"/>
      <w:bookmarkStart w:id="11486" w:name="_Toc90679427"/>
      <w:r w:rsidRPr="004A4877">
        <w:t>–</w:t>
      </w:r>
      <w:r w:rsidRPr="004A4877">
        <w:tab/>
      </w:r>
      <w:r w:rsidRPr="004A4877">
        <w:rPr>
          <w:i/>
        </w:rPr>
        <w:t>PhysCellIdRangeNR</w:t>
      </w:r>
      <w:bookmarkEnd w:id="11479"/>
      <w:bookmarkEnd w:id="11480"/>
      <w:bookmarkEnd w:id="11481"/>
      <w:bookmarkEnd w:id="11482"/>
      <w:bookmarkEnd w:id="11483"/>
      <w:bookmarkEnd w:id="11484"/>
      <w:bookmarkEnd w:id="11485"/>
      <w:bookmarkEnd w:id="11486"/>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11487" w:name="_Toc36846891"/>
      <w:bookmarkStart w:id="11488" w:name="_Toc36939544"/>
      <w:bookmarkStart w:id="11489" w:name="_Toc37082524"/>
      <w:bookmarkStart w:id="11490" w:name="_Toc46481163"/>
      <w:bookmarkStart w:id="11491" w:name="_Toc46482397"/>
      <w:bookmarkStart w:id="11492" w:name="_Toc46483631"/>
      <w:bookmarkStart w:id="11493" w:name="_Toc90679428"/>
      <w:r w:rsidRPr="004A4877">
        <w:t>–</w:t>
      </w:r>
      <w:r w:rsidRPr="004A4877">
        <w:tab/>
      </w:r>
      <w:r w:rsidRPr="004A4877">
        <w:rPr>
          <w:i/>
        </w:rPr>
        <w:t>PhysCellIdRangeUTRA</w:t>
      </w:r>
      <w:r w:rsidRPr="004A4877">
        <w:rPr>
          <w:i/>
          <w:lang w:eastAsia="zh-TW"/>
        </w:rPr>
        <w:t>-FDDList</w:t>
      </w:r>
      <w:bookmarkEnd w:id="11487"/>
      <w:bookmarkEnd w:id="11488"/>
      <w:bookmarkEnd w:id="11489"/>
      <w:bookmarkEnd w:id="11490"/>
      <w:bookmarkEnd w:id="11491"/>
      <w:bookmarkEnd w:id="11492"/>
      <w:bookmarkEnd w:id="11493"/>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11494" w:name="_Toc20487382"/>
      <w:bookmarkStart w:id="11495" w:name="_Toc29342679"/>
      <w:bookmarkStart w:id="11496" w:name="_Toc29343818"/>
      <w:bookmarkStart w:id="11497" w:name="_Toc36567084"/>
      <w:bookmarkStart w:id="11498" w:name="_Toc36810528"/>
      <w:bookmarkStart w:id="11499" w:name="_Toc36846892"/>
      <w:bookmarkStart w:id="11500" w:name="_Toc36939545"/>
    </w:p>
    <w:p w14:paraId="6B852591" w14:textId="77777777" w:rsidR="009722D5" w:rsidRPr="004A4877" w:rsidRDefault="009722D5" w:rsidP="009722D5">
      <w:pPr>
        <w:pStyle w:val="Heading4"/>
        <w:rPr>
          <w:i/>
          <w:noProof/>
        </w:rPr>
      </w:pPr>
      <w:bookmarkStart w:id="11501" w:name="_Toc37082525"/>
      <w:bookmarkStart w:id="11502" w:name="_Toc46481164"/>
      <w:bookmarkStart w:id="11503" w:name="_Toc46482398"/>
      <w:bookmarkStart w:id="11504" w:name="_Toc46483632"/>
      <w:bookmarkStart w:id="11505" w:name="_Toc90679429"/>
      <w:r w:rsidRPr="004A4877">
        <w:t>–</w:t>
      </w:r>
      <w:r w:rsidRPr="004A4877">
        <w:tab/>
      </w:r>
      <w:r w:rsidRPr="004A4877">
        <w:rPr>
          <w:i/>
          <w:noProof/>
        </w:rPr>
        <w:t>PhysCellIdUTRA-FDD</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11506" w:name="_Toc20487383"/>
      <w:bookmarkStart w:id="11507" w:name="_Toc29342680"/>
      <w:bookmarkStart w:id="11508" w:name="_Toc29343819"/>
      <w:bookmarkStart w:id="11509" w:name="_Toc36567085"/>
      <w:bookmarkStart w:id="11510" w:name="_Toc36810529"/>
      <w:bookmarkStart w:id="11511" w:name="_Toc36846893"/>
      <w:bookmarkStart w:id="11512" w:name="_Toc36939546"/>
      <w:bookmarkStart w:id="11513" w:name="_Toc37082526"/>
      <w:bookmarkStart w:id="11514" w:name="_Toc46481165"/>
      <w:bookmarkStart w:id="11515" w:name="_Toc46482399"/>
      <w:bookmarkStart w:id="11516" w:name="_Toc46483633"/>
      <w:bookmarkStart w:id="11517" w:name="_Toc90679430"/>
      <w:r w:rsidRPr="004A4877">
        <w:t>–</w:t>
      </w:r>
      <w:r w:rsidRPr="004A4877">
        <w:tab/>
      </w:r>
      <w:r w:rsidRPr="004A4877">
        <w:rPr>
          <w:i/>
          <w:noProof/>
        </w:rPr>
        <w:t>PhysCellIdUTRA-TDD</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11518" w:name="_Toc20487384"/>
      <w:bookmarkStart w:id="11519" w:name="_Toc29342681"/>
      <w:bookmarkStart w:id="11520" w:name="_Toc29343820"/>
      <w:bookmarkStart w:id="11521" w:name="_Toc36567086"/>
      <w:bookmarkStart w:id="11522" w:name="_Toc36810530"/>
      <w:bookmarkStart w:id="11523" w:name="_Toc36846894"/>
      <w:bookmarkStart w:id="11524" w:name="_Toc36939547"/>
      <w:bookmarkStart w:id="11525" w:name="_Toc37082527"/>
      <w:bookmarkStart w:id="11526" w:name="_Toc46481166"/>
      <w:bookmarkStart w:id="11527" w:name="_Toc46482400"/>
      <w:bookmarkStart w:id="11528" w:name="_Toc46483634"/>
      <w:bookmarkStart w:id="11529" w:name="_Toc90679431"/>
      <w:r w:rsidRPr="004A4877">
        <w:t>–</w:t>
      </w:r>
      <w:r w:rsidRPr="004A4877">
        <w:tab/>
      </w:r>
      <w:r w:rsidRPr="004A4877">
        <w:rPr>
          <w:i/>
          <w:noProof/>
        </w:rPr>
        <w:t>PLMN-Identity</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11530" w:name="_Toc20487385"/>
      <w:bookmarkStart w:id="11531" w:name="_Toc29342682"/>
      <w:bookmarkStart w:id="11532" w:name="_Toc29343821"/>
      <w:bookmarkStart w:id="11533" w:name="_Toc36567087"/>
      <w:bookmarkStart w:id="11534" w:name="_Toc36810531"/>
      <w:bookmarkStart w:id="11535" w:name="_Toc36846895"/>
      <w:bookmarkStart w:id="11536" w:name="_Toc36939548"/>
      <w:bookmarkStart w:id="11537" w:name="_Toc37082528"/>
      <w:bookmarkStart w:id="11538" w:name="_Toc46481167"/>
      <w:bookmarkStart w:id="11539" w:name="_Toc46482401"/>
      <w:bookmarkStart w:id="11540" w:name="_Toc46483635"/>
      <w:bookmarkStart w:id="11541" w:name="_Toc90679432"/>
      <w:r w:rsidRPr="004A4877">
        <w:t>–</w:t>
      </w:r>
      <w:r w:rsidRPr="004A4877">
        <w:tab/>
      </w:r>
      <w:r w:rsidRPr="004A4877">
        <w:rPr>
          <w:i/>
          <w:noProof/>
        </w:rPr>
        <w:t>PLMN-IdentityList3</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11542" w:name="_Toc20487386"/>
      <w:bookmarkStart w:id="11543" w:name="_Toc29342683"/>
      <w:bookmarkStart w:id="11544" w:name="_Toc29343822"/>
      <w:bookmarkStart w:id="11545" w:name="_Toc36567088"/>
      <w:bookmarkStart w:id="11546" w:name="_Toc36810532"/>
      <w:bookmarkStart w:id="11547" w:name="_Toc36846896"/>
      <w:bookmarkStart w:id="11548" w:name="_Toc36939549"/>
      <w:bookmarkStart w:id="11549" w:name="_Toc37082529"/>
      <w:bookmarkStart w:id="11550" w:name="_Toc46481168"/>
      <w:bookmarkStart w:id="11551" w:name="_Toc46482402"/>
      <w:bookmarkStart w:id="11552" w:name="_Toc46483636"/>
      <w:bookmarkStart w:id="11553" w:name="_Toc90679433"/>
      <w:r w:rsidRPr="004A4877">
        <w:rPr>
          <w:i/>
          <w:noProof/>
        </w:rPr>
        <w:t>–</w:t>
      </w:r>
      <w:r w:rsidRPr="004A4877">
        <w:rPr>
          <w:i/>
          <w:noProof/>
        </w:rPr>
        <w:tab/>
        <w:t>PmaxNR</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11554" w:name="_Toc20487387"/>
      <w:bookmarkStart w:id="11555" w:name="_Toc29342684"/>
      <w:bookmarkStart w:id="11556" w:name="_Toc29343823"/>
      <w:bookmarkStart w:id="11557" w:name="_Toc36567089"/>
      <w:bookmarkStart w:id="11558" w:name="_Toc36810533"/>
      <w:bookmarkStart w:id="11559" w:name="_Toc36846897"/>
      <w:bookmarkStart w:id="11560" w:name="_Toc36939550"/>
      <w:bookmarkStart w:id="11561" w:name="_Toc37082530"/>
      <w:bookmarkStart w:id="11562" w:name="_Toc46481169"/>
      <w:bookmarkStart w:id="11563" w:name="_Toc46482403"/>
      <w:bookmarkStart w:id="11564" w:name="_Toc46483637"/>
      <w:bookmarkStart w:id="11565" w:name="_Toc90679434"/>
      <w:r w:rsidRPr="004A4877">
        <w:t>–</w:t>
      </w:r>
      <w:r w:rsidRPr="004A4877">
        <w:tab/>
      </w:r>
      <w:r w:rsidRPr="004A4877">
        <w:rPr>
          <w:i/>
        </w:rPr>
        <w:t>PreRegistrationInfoHRPD</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11566" w:name="OLE_LINK110"/>
      <w:bookmarkStart w:id="11567" w:name="OLE_LINK111"/>
      <w:r w:rsidRPr="004A4877">
        <w:t xml:space="preserve"> ::=</w:t>
      </w:r>
      <w:bookmarkEnd w:id="11566"/>
      <w:bookmarkEnd w:id="11567"/>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11568" w:name="_Toc20487388"/>
      <w:bookmarkStart w:id="11569" w:name="_Toc29342685"/>
      <w:bookmarkStart w:id="11570" w:name="_Toc29343824"/>
      <w:bookmarkStart w:id="11571" w:name="_Toc36567090"/>
      <w:bookmarkStart w:id="11572" w:name="_Toc36810534"/>
      <w:bookmarkStart w:id="11573" w:name="_Toc36846898"/>
      <w:bookmarkStart w:id="11574" w:name="_Toc36939551"/>
      <w:bookmarkStart w:id="11575" w:name="_Toc37082531"/>
      <w:bookmarkStart w:id="11576" w:name="_Toc46481170"/>
      <w:bookmarkStart w:id="11577" w:name="_Toc46482404"/>
      <w:bookmarkStart w:id="11578" w:name="_Toc46483638"/>
      <w:bookmarkStart w:id="11579" w:name="_Toc90679435"/>
      <w:r w:rsidRPr="004A4877">
        <w:t>–</w:t>
      </w:r>
      <w:r w:rsidRPr="004A4877">
        <w:tab/>
      </w:r>
      <w:r w:rsidRPr="004A4877">
        <w:rPr>
          <w:i/>
        </w:rPr>
        <w:t>Q-QualMin</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11580" w:name="_Toc20487389"/>
      <w:bookmarkStart w:id="11581" w:name="_Toc29342686"/>
      <w:bookmarkStart w:id="11582" w:name="_Toc29343825"/>
      <w:bookmarkStart w:id="11583" w:name="_Toc36567091"/>
      <w:bookmarkStart w:id="11584" w:name="_Toc36810535"/>
      <w:bookmarkStart w:id="11585" w:name="_Toc36846899"/>
      <w:bookmarkStart w:id="11586" w:name="_Toc36939552"/>
      <w:bookmarkStart w:id="11587" w:name="_Toc37082532"/>
      <w:bookmarkStart w:id="11588" w:name="_Toc46481171"/>
      <w:bookmarkStart w:id="11589" w:name="_Toc46482405"/>
      <w:bookmarkStart w:id="11590" w:name="_Toc46483639"/>
      <w:bookmarkStart w:id="11591" w:name="_Toc90679436"/>
      <w:r w:rsidRPr="004A4877">
        <w:t>–</w:t>
      </w:r>
      <w:r w:rsidRPr="004A4877">
        <w:tab/>
      </w:r>
      <w:r w:rsidRPr="004A4877">
        <w:rPr>
          <w:i/>
        </w:rPr>
        <w:t>Q-RxLevMin</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11592" w:name="_Toc20487390"/>
      <w:bookmarkStart w:id="11593" w:name="_Toc29342687"/>
      <w:bookmarkStart w:id="11594" w:name="_Toc29343826"/>
      <w:bookmarkStart w:id="11595" w:name="_Toc36567092"/>
      <w:bookmarkStart w:id="11596" w:name="_Toc36810536"/>
      <w:bookmarkStart w:id="11597" w:name="_Toc36846900"/>
      <w:bookmarkStart w:id="11598" w:name="_Toc36939553"/>
      <w:bookmarkStart w:id="11599" w:name="_Toc37082533"/>
      <w:bookmarkStart w:id="11600" w:name="_Toc46481172"/>
      <w:bookmarkStart w:id="11601" w:name="_Toc46482406"/>
      <w:bookmarkStart w:id="11602" w:name="_Toc46483640"/>
      <w:bookmarkStart w:id="11603" w:name="_Toc90679437"/>
      <w:r w:rsidRPr="004A4877">
        <w:t>–</w:t>
      </w:r>
      <w:r w:rsidRPr="004A4877">
        <w:tab/>
      </w:r>
      <w:r w:rsidRPr="004A4877">
        <w:rPr>
          <w:i/>
        </w:rPr>
        <w:t>Q-OffsetRange</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11604" w:name="_Toc20487391"/>
      <w:bookmarkStart w:id="11605" w:name="_Toc29342688"/>
      <w:bookmarkStart w:id="11606" w:name="_Toc29343827"/>
      <w:bookmarkStart w:id="11607" w:name="_Toc36567093"/>
      <w:bookmarkStart w:id="11608" w:name="_Toc36810537"/>
      <w:bookmarkStart w:id="11609" w:name="_Toc36846901"/>
      <w:bookmarkStart w:id="11610" w:name="_Toc36939554"/>
      <w:bookmarkStart w:id="11611" w:name="_Toc37082534"/>
      <w:bookmarkStart w:id="11612" w:name="_Toc46481173"/>
      <w:bookmarkStart w:id="11613" w:name="_Toc46482407"/>
      <w:bookmarkStart w:id="11614" w:name="_Toc46483641"/>
      <w:bookmarkStart w:id="11615" w:name="_Toc90679438"/>
      <w:r w:rsidRPr="004A4877">
        <w:t>–</w:t>
      </w:r>
      <w:r w:rsidRPr="004A4877">
        <w:tab/>
      </w:r>
      <w:r w:rsidRPr="004A4877">
        <w:rPr>
          <w:i/>
        </w:rPr>
        <w:t>Q-OffsetRangeInterRAT</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11616" w:name="_Toc20487392"/>
      <w:bookmarkStart w:id="11617" w:name="_Toc29342689"/>
      <w:bookmarkStart w:id="11618" w:name="_Toc29343828"/>
      <w:bookmarkStart w:id="11619" w:name="_Toc36567094"/>
      <w:bookmarkStart w:id="11620" w:name="_Toc36810538"/>
      <w:bookmarkStart w:id="11621" w:name="_Toc36846902"/>
      <w:bookmarkStart w:id="11622" w:name="_Toc36939555"/>
      <w:bookmarkStart w:id="11623" w:name="_Toc37082535"/>
      <w:bookmarkStart w:id="11624" w:name="_Toc46481174"/>
      <w:bookmarkStart w:id="11625" w:name="_Toc46482408"/>
      <w:bookmarkStart w:id="11626" w:name="_Toc46483642"/>
      <w:bookmarkStart w:id="11627" w:name="_Toc90679439"/>
      <w:r w:rsidRPr="004A4877">
        <w:t>–</w:t>
      </w:r>
      <w:r w:rsidRPr="004A4877">
        <w:tab/>
      </w:r>
      <w:r w:rsidRPr="004A4877">
        <w:rPr>
          <w:i/>
        </w:rPr>
        <w:t>ReselectionThreshold</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11628" w:name="_Toc20487393"/>
      <w:bookmarkStart w:id="11629" w:name="_Toc29342690"/>
      <w:bookmarkStart w:id="11630" w:name="_Toc29343829"/>
      <w:bookmarkStart w:id="11631" w:name="_Toc36567095"/>
      <w:bookmarkStart w:id="11632" w:name="_Toc36810539"/>
      <w:bookmarkStart w:id="11633" w:name="_Toc36846903"/>
      <w:bookmarkStart w:id="11634" w:name="_Toc36939556"/>
      <w:bookmarkStart w:id="11635" w:name="_Toc37082536"/>
      <w:bookmarkStart w:id="11636" w:name="_Toc46481175"/>
      <w:bookmarkStart w:id="11637" w:name="_Toc46482409"/>
      <w:bookmarkStart w:id="11638" w:name="_Toc46483643"/>
      <w:bookmarkStart w:id="11639" w:name="_Toc90679440"/>
      <w:r w:rsidRPr="004A4877">
        <w:t>–</w:t>
      </w:r>
      <w:r w:rsidRPr="004A4877">
        <w:tab/>
      </w:r>
      <w:r w:rsidRPr="004A4877">
        <w:rPr>
          <w:i/>
        </w:rPr>
        <w:t>ReselectionThresholdQ</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11640" w:name="_Toc46481176"/>
      <w:bookmarkStart w:id="11641" w:name="_Toc46482410"/>
      <w:bookmarkStart w:id="11642" w:name="_Toc46483644"/>
      <w:bookmarkStart w:id="11643" w:name="_Toc90679441"/>
      <w:r w:rsidRPr="004A4877">
        <w:t>–</w:t>
      </w:r>
      <w:r w:rsidRPr="004A4877">
        <w:tab/>
      </w:r>
      <w:r w:rsidRPr="004A4877">
        <w:rPr>
          <w:i/>
        </w:rPr>
        <w:t>RSS-ConfigCarrierInfo</w:t>
      </w:r>
      <w:bookmarkEnd w:id="11640"/>
      <w:bookmarkEnd w:id="11641"/>
      <w:bookmarkEnd w:id="11642"/>
      <w:bookmarkEnd w:id="11643"/>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11644" w:name="_Toc46481177"/>
      <w:bookmarkStart w:id="11645" w:name="_Toc46482411"/>
      <w:bookmarkStart w:id="11646" w:name="_Toc46483645"/>
      <w:bookmarkStart w:id="11647" w:name="_Toc90679442"/>
      <w:r w:rsidRPr="004A4877">
        <w:t>–</w:t>
      </w:r>
      <w:r w:rsidRPr="004A4877">
        <w:tab/>
      </w:r>
      <w:r w:rsidRPr="004A4877">
        <w:rPr>
          <w:i/>
        </w:rPr>
        <w:t>RSS-MeasPowerBias</w:t>
      </w:r>
      <w:bookmarkEnd w:id="11644"/>
      <w:bookmarkEnd w:id="11645"/>
      <w:bookmarkEnd w:id="11646"/>
      <w:bookmarkEnd w:id="11647"/>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11648" w:name="_Toc20487394"/>
      <w:bookmarkStart w:id="11649" w:name="_Toc29342691"/>
      <w:bookmarkStart w:id="11650" w:name="_Toc29343830"/>
      <w:bookmarkStart w:id="11651" w:name="_Toc36567096"/>
      <w:bookmarkStart w:id="11652" w:name="_Toc36810540"/>
      <w:bookmarkStart w:id="11653" w:name="_Toc36846904"/>
      <w:bookmarkStart w:id="11654" w:name="_Toc36939557"/>
      <w:bookmarkStart w:id="11655" w:name="_Toc37082537"/>
      <w:bookmarkStart w:id="11656" w:name="_Toc46481178"/>
      <w:bookmarkStart w:id="11657" w:name="_Toc46482412"/>
      <w:bookmarkStart w:id="11658" w:name="_Toc46483646"/>
      <w:bookmarkStart w:id="11659" w:name="_Toc90679443"/>
      <w:r w:rsidRPr="004A4877">
        <w:t>–</w:t>
      </w:r>
      <w:r w:rsidRPr="004A4877">
        <w:tab/>
      </w:r>
      <w:r w:rsidRPr="004A4877">
        <w:rPr>
          <w:i/>
        </w:rPr>
        <w:t>S</w:t>
      </w:r>
      <w:r w:rsidRPr="004A4877">
        <w:rPr>
          <w:i/>
          <w:noProof/>
        </w:rPr>
        <w:t>CellIndex</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11660" w:name="_Toc20487395"/>
      <w:bookmarkStart w:id="11661" w:name="_Toc29342692"/>
      <w:bookmarkStart w:id="11662" w:name="_Toc29343831"/>
      <w:bookmarkStart w:id="11663" w:name="_Toc36567097"/>
      <w:bookmarkStart w:id="11664" w:name="_Toc36810541"/>
      <w:bookmarkStart w:id="11665" w:name="_Toc36846905"/>
      <w:bookmarkStart w:id="11666" w:name="_Toc36939558"/>
      <w:bookmarkStart w:id="11667" w:name="_Toc37082538"/>
      <w:bookmarkStart w:id="11668" w:name="_Toc46481179"/>
      <w:bookmarkStart w:id="11669" w:name="_Toc46482413"/>
      <w:bookmarkStart w:id="11670" w:name="_Toc46483647"/>
      <w:bookmarkStart w:id="11671" w:name="_Toc90679444"/>
      <w:r w:rsidRPr="004A4877">
        <w:t>–</w:t>
      </w:r>
      <w:r w:rsidRPr="004A4877">
        <w:tab/>
      </w:r>
      <w:r w:rsidRPr="004A4877">
        <w:rPr>
          <w:i/>
        </w:rPr>
        <w:t>Serv</w:t>
      </w:r>
      <w:r w:rsidRPr="004A4877">
        <w:rPr>
          <w:i/>
          <w:noProof/>
        </w:rPr>
        <w:t>CellIndex</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11672" w:name="_Toc20487396"/>
      <w:bookmarkStart w:id="11673" w:name="_Toc29342693"/>
      <w:bookmarkStart w:id="11674" w:name="_Toc29343832"/>
      <w:bookmarkStart w:id="11675" w:name="_Toc36567098"/>
      <w:bookmarkStart w:id="11676" w:name="_Toc36810542"/>
      <w:bookmarkStart w:id="11677" w:name="_Toc36846906"/>
      <w:bookmarkStart w:id="11678" w:name="_Toc36939559"/>
      <w:bookmarkStart w:id="11679" w:name="_Toc37082539"/>
      <w:bookmarkStart w:id="11680" w:name="_Toc46481180"/>
      <w:bookmarkStart w:id="11681" w:name="_Toc46482414"/>
      <w:bookmarkStart w:id="11682" w:name="_Toc46483648"/>
      <w:bookmarkStart w:id="11683" w:name="_Toc90679445"/>
      <w:r w:rsidRPr="004A4877">
        <w:t>–</w:t>
      </w:r>
      <w:r w:rsidRPr="004A4877">
        <w:tab/>
      </w:r>
      <w:r w:rsidRPr="004A4877">
        <w:rPr>
          <w:i/>
        </w:rPr>
        <w:t>SpeedStateScaleFactors</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11684" w:name="_Toc20487397"/>
      <w:bookmarkStart w:id="11685" w:name="_Toc29342694"/>
      <w:bookmarkStart w:id="11686" w:name="_Toc29343833"/>
      <w:bookmarkStart w:id="11687" w:name="_Toc36567099"/>
      <w:bookmarkStart w:id="11688" w:name="_Toc36810543"/>
      <w:bookmarkStart w:id="11689" w:name="_Toc36846907"/>
      <w:bookmarkStart w:id="11690" w:name="_Toc36939560"/>
      <w:bookmarkStart w:id="11691" w:name="_Toc37082540"/>
      <w:bookmarkStart w:id="11692" w:name="_Toc46481181"/>
      <w:bookmarkStart w:id="11693" w:name="_Toc46482415"/>
      <w:bookmarkStart w:id="11694" w:name="_Toc46483649"/>
      <w:bookmarkStart w:id="11695" w:name="_Toc90679446"/>
      <w:r w:rsidRPr="004A4877">
        <w:t>–</w:t>
      </w:r>
      <w:r w:rsidRPr="004A4877">
        <w:tab/>
      </w:r>
      <w:r w:rsidRPr="004A4877">
        <w:rPr>
          <w:i/>
        </w:rPr>
        <w:t>SystemInfoListGERAN</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11696" w:name="_Toc20487398"/>
      <w:bookmarkStart w:id="11697" w:name="_Toc29342695"/>
      <w:bookmarkStart w:id="11698" w:name="_Toc29343834"/>
      <w:bookmarkStart w:id="11699" w:name="_Toc36567100"/>
      <w:bookmarkStart w:id="11700" w:name="_Toc36810544"/>
      <w:bookmarkStart w:id="11701" w:name="_Toc36846908"/>
      <w:bookmarkStart w:id="11702" w:name="_Toc36939561"/>
      <w:bookmarkStart w:id="11703" w:name="_Toc37082541"/>
      <w:bookmarkStart w:id="11704" w:name="_Toc46481182"/>
      <w:bookmarkStart w:id="11705" w:name="_Toc46482416"/>
      <w:bookmarkStart w:id="11706" w:name="_Toc46483650"/>
      <w:bookmarkStart w:id="11707" w:name="_Toc90679447"/>
      <w:r w:rsidRPr="004A4877">
        <w:t>–</w:t>
      </w:r>
      <w:r w:rsidRPr="004A4877">
        <w:tab/>
      </w:r>
      <w:r w:rsidRPr="004A4877">
        <w:rPr>
          <w:i/>
          <w:noProof/>
        </w:rPr>
        <w:t>SystemTimeInfoCDMA2000</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11708" w:name="_Toc20487399"/>
      <w:bookmarkStart w:id="11709" w:name="_Toc29342696"/>
      <w:bookmarkStart w:id="11710" w:name="_Toc29343835"/>
      <w:bookmarkStart w:id="11711" w:name="_Toc36567101"/>
      <w:bookmarkStart w:id="11712" w:name="_Toc36810545"/>
      <w:bookmarkStart w:id="11713" w:name="_Toc36846909"/>
      <w:bookmarkStart w:id="11714" w:name="_Toc36939562"/>
      <w:bookmarkStart w:id="11715" w:name="_Toc37082542"/>
      <w:bookmarkStart w:id="11716" w:name="_Toc46481183"/>
      <w:bookmarkStart w:id="11717" w:name="_Toc46482417"/>
      <w:bookmarkStart w:id="11718" w:name="_Toc46483651"/>
      <w:bookmarkStart w:id="11719" w:name="_Toc90679448"/>
      <w:r w:rsidRPr="004A4877">
        <w:t>–</w:t>
      </w:r>
      <w:r w:rsidRPr="004A4877">
        <w:tab/>
      </w:r>
      <w:r w:rsidRPr="004A4877">
        <w:rPr>
          <w:i/>
        </w:rPr>
        <w:t>ThresholdNR</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11720" w:name="_Toc20487400"/>
      <w:bookmarkStart w:id="11721" w:name="_Toc29342697"/>
      <w:bookmarkStart w:id="11722" w:name="_Toc29343836"/>
      <w:bookmarkStart w:id="11723" w:name="_Toc36567102"/>
      <w:bookmarkStart w:id="11724" w:name="_Toc36810546"/>
      <w:bookmarkStart w:id="11725" w:name="_Toc36846910"/>
      <w:bookmarkStart w:id="11726" w:name="_Toc36939563"/>
      <w:bookmarkStart w:id="11727" w:name="_Toc37082543"/>
      <w:bookmarkStart w:id="11728" w:name="_Toc46481184"/>
      <w:bookmarkStart w:id="11729" w:name="_Toc46482418"/>
      <w:bookmarkStart w:id="11730" w:name="_Toc46483652"/>
      <w:bookmarkStart w:id="11731" w:name="_Toc90679449"/>
      <w:r w:rsidRPr="004A4877">
        <w:t>–</w:t>
      </w:r>
      <w:r w:rsidRPr="004A4877">
        <w:tab/>
      </w:r>
      <w:r w:rsidRPr="004A4877">
        <w:rPr>
          <w:i/>
          <w:noProof/>
        </w:rPr>
        <w:t>TrackingAreaCode</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11732" w:name="_Toc20487401"/>
      <w:bookmarkStart w:id="11733" w:name="_Toc29342698"/>
      <w:bookmarkStart w:id="11734" w:name="_Toc29343837"/>
      <w:bookmarkStart w:id="11735" w:name="_Toc36567103"/>
      <w:bookmarkStart w:id="11736" w:name="_Toc36810547"/>
      <w:bookmarkStart w:id="11737" w:name="_Toc36846911"/>
      <w:bookmarkStart w:id="11738" w:name="_Toc36939564"/>
      <w:bookmarkStart w:id="11739" w:name="_Toc37082544"/>
      <w:bookmarkStart w:id="11740" w:name="_Toc46481185"/>
      <w:bookmarkStart w:id="11741" w:name="_Toc46482419"/>
      <w:bookmarkStart w:id="11742" w:name="_Toc46483653"/>
      <w:bookmarkStart w:id="11743" w:name="_Toc90679450"/>
      <w:r w:rsidRPr="004A4877">
        <w:t>–</w:t>
      </w:r>
      <w:r w:rsidRPr="004A4877">
        <w:tab/>
      </w:r>
      <w:r w:rsidRPr="004A4877">
        <w:rPr>
          <w:i/>
        </w:rPr>
        <w:t>T-Reselection</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11744" w:name="_Toc20487402"/>
      <w:bookmarkStart w:id="11745" w:name="_Toc29342699"/>
      <w:bookmarkStart w:id="11746" w:name="_Toc29343838"/>
      <w:bookmarkStart w:id="11747" w:name="_Toc36567104"/>
      <w:bookmarkStart w:id="11748" w:name="_Toc36810548"/>
      <w:bookmarkStart w:id="11749" w:name="_Toc36846912"/>
      <w:bookmarkStart w:id="11750" w:name="_Toc36939565"/>
      <w:bookmarkStart w:id="11751" w:name="_Toc37082545"/>
      <w:bookmarkStart w:id="11752" w:name="_Toc46481186"/>
      <w:bookmarkStart w:id="11753" w:name="_Toc46482420"/>
      <w:bookmarkStart w:id="11754" w:name="_Toc46483654"/>
      <w:bookmarkStart w:id="11755" w:name="_Toc90679451"/>
      <w:r w:rsidRPr="004A4877">
        <w:t>–</w:t>
      </w:r>
      <w:r w:rsidRPr="004A4877">
        <w:tab/>
      </w:r>
      <w:r w:rsidRPr="004A4877">
        <w:rPr>
          <w:i/>
          <w:iCs/>
        </w:rPr>
        <w:t>T-ReselectionEUTRA-CE</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11756" w:name="_Toc20487403"/>
      <w:bookmarkStart w:id="11757" w:name="_Toc29342700"/>
      <w:bookmarkStart w:id="11758" w:name="_Toc29343839"/>
      <w:bookmarkStart w:id="11759" w:name="_Toc36567105"/>
      <w:bookmarkStart w:id="11760" w:name="_Toc36810549"/>
      <w:bookmarkStart w:id="11761" w:name="_Toc36846913"/>
      <w:bookmarkStart w:id="11762" w:name="_Toc36939566"/>
      <w:bookmarkStart w:id="11763" w:name="_Toc37082546"/>
      <w:bookmarkStart w:id="11764" w:name="_Toc46481187"/>
      <w:bookmarkStart w:id="11765" w:name="_Toc46482421"/>
      <w:bookmarkStart w:id="11766" w:name="_Toc46483655"/>
      <w:bookmarkStart w:id="11767" w:name="_Toc90679452"/>
      <w:r w:rsidRPr="004A4877">
        <w:t>6.3.5</w:t>
      </w:r>
      <w:r w:rsidRPr="004A4877">
        <w:tab/>
        <w:t>Measurement information elements</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282DAE7F" w14:textId="77777777" w:rsidR="009722D5" w:rsidRPr="004A4877" w:rsidRDefault="009722D5" w:rsidP="009722D5">
      <w:pPr>
        <w:pStyle w:val="Heading4"/>
      </w:pPr>
      <w:bookmarkStart w:id="11768" w:name="_Toc20487404"/>
      <w:bookmarkStart w:id="11769" w:name="_Toc29342701"/>
      <w:bookmarkStart w:id="11770" w:name="_Toc29343840"/>
      <w:bookmarkStart w:id="11771" w:name="_Toc36567106"/>
      <w:bookmarkStart w:id="11772" w:name="_Toc36810550"/>
      <w:bookmarkStart w:id="11773" w:name="_Toc36846914"/>
      <w:bookmarkStart w:id="11774" w:name="_Toc36939567"/>
      <w:bookmarkStart w:id="11775" w:name="_Toc37082547"/>
      <w:bookmarkStart w:id="11776" w:name="_Toc46481188"/>
      <w:bookmarkStart w:id="11777" w:name="_Toc46482422"/>
      <w:bookmarkStart w:id="11778" w:name="_Toc46483656"/>
      <w:bookmarkStart w:id="11779" w:name="_Toc90679453"/>
      <w:r w:rsidRPr="004A4877">
        <w:t>–</w:t>
      </w:r>
      <w:r w:rsidRPr="004A4877">
        <w:tab/>
      </w:r>
      <w:r w:rsidRPr="004A4877">
        <w:rPr>
          <w:i/>
        </w:rPr>
        <w:t>Allowed</w:t>
      </w:r>
      <w:r w:rsidRPr="004A4877">
        <w:rPr>
          <w:i/>
          <w:noProof/>
        </w:rPr>
        <w:t>MeasBandwidth</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11780" w:name="_Toc20487405"/>
      <w:bookmarkStart w:id="11781" w:name="_Toc29342702"/>
      <w:bookmarkStart w:id="11782" w:name="_Toc29343841"/>
      <w:bookmarkStart w:id="11783" w:name="_Toc36567107"/>
      <w:bookmarkStart w:id="11784" w:name="_Toc36810551"/>
      <w:bookmarkStart w:id="11785" w:name="_Toc36846915"/>
      <w:bookmarkStart w:id="11786" w:name="_Toc36939568"/>
      <w:bookmarkStart w:id="11787" w:name="_Toc37082548"/>
      <w:bookmarkStart w:id="11788" w:name="_Toc46481189"/>
      <w:bookmarkStart w:id="11789" w:name="_Toc46482423"/>
      <w:bookmarkStart w:id="11790" w:name="_Toc46483657"/>
      <w:bookmarkStart w:id="11791" w:name="_Toc90679454"/>
      <w:r w:rsidRPr="004A4877">
        <w:t>–</w:t>
      </w:r>
      <w:r w:rsidRPr="004A4877">
        <w:tab/>
      </w:r>
      <w:r w:rsidRPr="004A4877">
        <w:rPr>
          <w:bCs/>
          <w:i/>
        </w:rPr>
        <w:t>BT-NameList</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11792" w:name="_Toc20487406"/>
      <w:bookmarkStart w:id="11793" w:name="_Toc29342703"/>
      <w:bookmarkStart w:id="11794" w:name="_Toc29343842"/>
      <w:bookmarkStart w:id="11795" w:name="_Toc36567108"/>
      <w:bookmarkStart w:id="11796" w:name="_Toc36810552"/>
      <w:bookmarkStart w:id="11797" w:name="_Toc36846916"/>
      <w:bookmarkStart w:id="11798" w:name="_Toc36939569"/>
      <w:bookmarkStart w:id="11799" w:name="_Toc37082549"/>
      <w:bookmarkStart w:id="11800" w:name="_Toc46481190"/>
      <w:bookmarkStart w:id="11801" w:name="_Toc46482424"/>
      <w:bookmarkStart w:id="11802" w:name="_Toc46483658"/>
      <w:bookmarkStart w:id="11803" w:name="_Toc90679455"/>
      <w:r w:rsidRPr="004A4877">
        <w:t>–</w:t>
      </w:r>
      <w:r w:rsidRPr="004A4877">
        <w:tab/>
      </w:r>
      <w:r w:rsidRPr="004A4877">
        <w:rPr>
          <w:i/>
          <w:noProof/>
        </w:rPr>
        <w:t>CSI-RSRP-Range</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11804" w:name="_Toc20487407"/>
      <w:bookmarkStart w:id="11805" w:name="_Toc29342704"/>
      <w:bookmarkStart w:id="11806" w:name="_Toc29343843"/>
      <w:bookmarkStart w:id="11807" w:name="_Toc36567109"/>
      <w:bookmarkStart w:id="11808" w:name="_Toc36810553"/>
      <w:bookmarkStart w:id="11809" w:name="_Toc36846917"/>
      <w:bookmarkStart w:id="11810" w:name="_Toc36939570"/>
      <w:bookmarkStart w:id="11811" w:name="_Toc37082550"/>
      <w:bookmarkStart w:id="11812" w:name="_Toc46481191"/>
      <w:bookmarkStart w:id="11813" w:name="_Toc46482425"/>
      <w:bookmarkStart w:id="11814" w:name="_Toc46483659"/>
      <w:bookmarkStart w:id="11815" w:name="_Toc90679456"/>
      <w:r w:rsidRPr="004A4877">
        <w:t>–</w:t>
      </w:r>
      <w:r w:rsidRPr="004A4877">
        <w:tab/>
      </w:r>
      <w:r w:rsidRPr="004A4877">
        <w:rPr>
          <w:i/>
          <w:noProof/>
        </w:rPr>
        <w:t>Hysteresis</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11816" w:name="_Toc20487408"/>
      <w:bookmarkStart w:id="11817" w:name="_Toc29342705"/>
      <w:bookmarkStart w:id="11818" w:name="_Toc29343844"/>
      <w:bookmarkStart w:id="11819" w:name="_Toc36567110"/>
      <w:bookmarkStart w:id="11820" w:name="_Toc36810554"/>
      <w:bookmarkStart w:id="11821" w:name="_Toc36846918"/>
      <w:bookmarkStart w:id="11822" w:name="_Toc36939571"/>
      <w:bookmarkStart w:id="11823" w:name="_Toc37082551"/>
      <w:bookmarkStart w:id="11824" w:name="_Toc46481192"/>
      <w:bookmarkStart w:id="11825" w:name="_Toc46482426"/>
      <w:bookmarkStart w:id="11826" w:name="_Toc46483660"/>
      <w:bookmarkStart w:id="11827" w:name="_Toc90679457"/>
      <w:r w:rsidRPr="004A4877">
        <w:t>–</w:t>
      </w:r>
      <w:r w:rsidRPr="004A4877">
        <w:tab/>
      </w:r>
      <w:r w:rsidRPr="004A4877">
        <w:rPr>
          <w:i/>
        </w:rPr>
        <w:t>LocationInfo</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11828" w:name="OLE_LINK36"/>
            <w:bookmarkStart w:id="11829" w:name="OLE_LINK43"/>
            <w:r w:rsidRPr="004A4877">
              <w:rPr>
                <w:b/>
                <w:bCs/>
                <w:i/>
                <w:iCs/>
                <w:snapToGrid w:val="0"/>
                <w:lang w:eastAsia="en-GB"/>
              </w:rPr>
              <w:t xml:space="preserve">LocationInfo field </w:t>
            </w:r>
            <w:bookmarkEnd w:id="11828"/>
            <w:bookmarkEnd w:id="11829"/>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11830" w:name="_Toc20487409"/>
      <w:bookmarkStart w:id="11831" w:name="_Toc29342706"/>
      <w:bookmarkStart w:id="11832" w:name="_Toc29343845"/>
      <w:bookmarkStart w:id="11833" w:name="_Toc36567111"/>
      <w:bookmarkStart w:id="11834" w:name="_Toc36810555"/>
      <w:bookmarkStart w:id="11835" w:name="_Toc36846919"/>
      <w:bookmarkStart w:id="11836" w:name="_Toc36939572"/>
      <w:bookmarkStart w:id="11837" w:name="_Toc37082552"/>
      <w:bookmarkStart w:id="11838" w:name="_Toc46481193"/>
      <w:bookmarkStart w:id="11839" w:name="_Toc46482427"/>
      <w:bookmarkStart w:id="11840" w:name="_Toc46483661"/>
      <w:bookmarkStart w:id="11841" w:name="_Toc90679458"/>
      <w:r w:rsidRPr="004A4877">
        <w:t>–</w:t>
      </w:r>
      <w:r w:rsidRPr="004A4877">
        <w:tab/>
      </w:r>
      <w:r w:rsidRPr="004A4877">
        <w:rPr>
          <w:i/>
          <w:lang w:eastAsia="zh-CN"/>
        </w:rPr>
        <w:t>LogMeasResultListBT</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11842" w:name="_Toc20487410"/>
      <w:bookmarkStart w:id="11843" w:name="_Toc29342707"/>
      <w:bookmarkStart w:id="11844" w:name="_Toc29343846"/>
      <w:bookmarkStart w:id="11845" w:name="_Toc36567112"/>
      <w:bookmarkStart w:id="11846" w:name="_Toc36810556"/>
      <w:bookmarkStart w:id="11847" w:name="_Toc36846920"/>
      <w:bookmarkStart w:id="11848" w:name="_Toc36939573"/>
      <w:bookmarkStart w:id="11849" w:name="_Toc37082553"/>
      <w:bookmarkStart w:id="11850" w:name="_Toc46481194"/>
      <w:bookmarkStart w:id="11851" w:name="_Toc46482428"/>
      <w:bookmarkStart w:id="11852" w:name="_Toc46483662"/>
      <w:bookmarkStart w:id="11853" w:name="_Toc90679459"/>
      <w:r w:rsidRPr="004A4877">
        <w:t>–</w:t>
      </w:r>
      <w:r w:rsidRPr="004A4877">
        <w:tab/>
      </w:r>
      <w:r w:rsidRPr="004A4877">
        <w:rPr>
          <w:i/>
          <w:lang w:eastAsia="zh-CN"/>
        </w:rPr>
        <w:t>LogMeasResultListWLAN</w:t>
      </w:r>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11854" w:name="_Toc20487411"/>
      <w:bookmarkStart w:id="11855" w:name="_Toc29342708"/>
      <w:bookmarkStart w:id="11856" w:name="_Toc29343847"/>
      <w:bookmarkStart w:id="11857" w:name="_Toc36567113"/>
      <w:bookmarkStart w:id="11858" w:name="_Toc36810557"/>
      <w:bookmarkStart w:id="11859" w:name="_Toc36846921"/>
      <w:bookmarkStart w:id="11860" w:name="_Toc36939574"/>
      <w:bookmarkStart w:id="11861" w:name="_Toc37082554"/>
      <w:bookmarkStart w:id="11862" w:name="_Toc46481195"/>
      <w:bookmarkStart w:id="11863" w:name="_Toc46482429"/>
      <w:bookmarkStart w:id="11864" w:name="_Toc46483663"/>
      <w:bookmarkStart w:id="11865" w:name="_Toc90679460"/>
      <w:r w:rsidRPr="004A4877">
        <w:t>–</w:t>
      </w:r>
      <w:r w:rsidRPr="004A4877">
        <w:tab/>
      </w:r>
      <w:r w:rsidRPr="004A4877">
        <w:rPr>
          <w:i/>
        </w:rPr>
        <w:t>Max</w:t>
      </w:r>
      <w:r w:rsidRPr="004A4877">
        <w:rPr>
          <w:i/>
          <w:noProof/>
        </w:rPr>
        <w:t>RS-IndexCellQualNR</w:t>
      </w:r>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11866" w:name="_Toc20487412"/>
      <w:bookmarkStart w:id="11867" w:name="_Toc29342709"/>
      <w:bookmarkStart w:id="11868" w:name="_Toc29343848"/>
      <w:bookmarkStart w:id="11869" w:name="_Toc36567114"/>
      <w:bookmarkStart w:id="11870" w:name="_Toc36810558"/>
      <w:bookmarkStart w:id="11871" w:name="_Toc36846922"/>
      <w:bookmarkStart w:id="11872" w:name="_Toc36939575"/>
      <w:bookmarkStart w:id="11873" w:name="_Toc37082555"/>
      <w:bookmarkStart w:id="11874" w:name="_Toc46481196"/>
      <w:bookmarkStart w:id="11875" w:name="_Toc46482430"/>
      <w:bookmarkStart w:id="11876" w:name="_Toc46483664"/>
      <w:bookmarkStart w:id="11877" w:name="_Toc90679461"/>
      <w:r w:rsidRPr="004A4877">
        <w:t>–</w:t>
      </w:r>
      <w:r w:rsidRPr="004A4877">
        <w:tab/>
      </w:r>
      <w:r w:rsidRPr="004A4877">
        <w:rPr>
          <w:i/>
          <w:noProof/>
        </w:rPr>
        <w:t>MBSFN-RSRQ-Range</w:t>
      </w:r>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11878" w:name="_Toc20487413"/>
      <w:bookmarkStart w:id="11879" w:name="_Toc29342710"/>
      <w:bookmarkStart w:id="11880" w:name="_Toc29343849"/>
      <w:bookmarkStart w:id="11881" w:name="_Toc36567115"/>
      <w:bookmarkStart w:id="11882" w:name="_Toc36810559"/>
      <w:bookmarkStart w:id="11883" w:name="_Toc36846923"/>
      <w:bookmarkStart w:id="11884" w:name="_Toc36939576"/>
      <w:bookmarkStart w:id="11885" w:name="_Toc37082556"/>
      <w:bookmarkStart w:id="11886" w:name="_Toc46481197"/>
      <w:bookmarkStart w:id="11887" w:name="_Toc46482431"/>
      <w:bookmarkStart w:id="11888" w:name="_Toc46483665"/>
      <w:bookmarkStart w:id="11889" w:name="_Toc90679462"/>
      <w:r w:rsidRPr="004A4877">
        <w:t>–</w:t>
      </w:r>
      <w:r w:rsidRPr="004A4877">
        <w:tab/>
      </w:r>
      <w:r w:rsidRPr="004A4877">
        <w:rPr>
          <w:i/>
          <w:noProof/>
        </w:rPr>
        <w:t>MeasConfig</w:t>
      </w:r>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11890" w:name="_Toc20487414"/>
      <w:bookmarkStart w:id="11891" w:name="_Toc29342711"/>
      <w:bookmarkStart w:id="11892" w:name="_Toc29343850"/>
      <w:bookmarkStart w:id="11893" w:name="_Toc36567116"/>
      <w:bookmarkStart w:id="11894" w:name="_Toc36810560"/>
      <w:bookmarkStart w:id="11895" w:name="_Toc36846924"/>
      <w:bookmarkStart w:id="11896" w:name="_Toc36939577"/>
      <w:bookmarkStart w:id="11897" w:name="_Toc37082557"/>
      <w:bookmarkStart w:id="11898" w:name="_Toc46481198"/>
      <w:bookmarkStart w:id="11899" w:name="_Toc46482432"/>
      <w:bookmarkStart w:id="11900" w:name="_Toc46483666"/>
      <w:bookmarkStart w:id="11901" w:name="_Toc90679463"/>
      <w:r w:rsidRPr="004A4877">
        <w:rPr>
          <w:i/>
          <w:noProof/>
        </w:rPr>
        <w:t>–</w:t>
      </w:r>
      <w:r w:rsidRPr="004A4877">
        <w:rPr>
          <w:i/>
          <w:noProof/>
        </w:rPr>
        <w:tab/>
        <w:t>MeasDS-Config</w:t>
      </w:r>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7.25pt;height:17.25pt" o:ole="">
                  <v:imagedata r:id="rId247" o:title=""/>
                </v:shape>
                <o:OLEObject Type="Embed" ProgID="Equation.3" ShapeID="_x0000_i1234" DrawAspect="Content" ObjectID="_1710801235"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11902" w:name="_Toc20487415"/>
      <w:bookmarkStart w:id="11903" w:name="_Toc29342712"/>
      <w:bookmarkStart w:id="11904" w:name="_Toc29343851"/>
      <w:bookmarkStart w:id="11905" w:name="_Toc36567117"/>
      <w:bookmarkStart w:id="11906" w:name="_Toc36810561"/>
      <w:bookmarkStart w:id="11907" w:name="_Toc36846925"/>
      <w:bookmarkStart w:id="11908" w:name="_Toc36939578"/>
      <w:bookmarkStart w:id="11909" w:name="_Toc37082558"/>
      <w:bookmarkStart w:id="11910" w:name="_Toc46481199"/>
      <w:bookmarkStart w:id="11911" w:name="_Toc46482433"/>
      <w:bookmarkStart w:id="11912" w:name="_Toc46483667"/>
      <w:bookmarkStart w:id="11913" w:name="_Toc90679464"/>
      <w:r w:rsidRPr="004A4877">
        <w:t>–</w:t>
      </w:r>
      <w:r w:rsidRPr="004A4877">
        <w:tab/>
      </w:r>
      <w:r w:rsidRPr="004A4877">
        <w:rPr>
          <w:i/>
          <w:noProof/>
        </w:rPr>
        <w:t>MeasGapConfig</w:t>
      </w:r>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11914" w:name="_Toc20487416"/>
      <w:bookmarkStart w:id="11915" w:name="_Toc29342713"/>
      <w:bookmarkStart w:id="11916" w:name="_Toc29343852"/>
      <w:bookmarkStart w:id="11917" w:name="_Toc36567118"/>
      <w:bookmarkStart w:id="11918" w:name="_Toc36810562"/>
      <w:bookmarkStart w:id="11919" w:name="_Toc36846926"/>
      <w:bookmarkStart w:id="11920" w:name="_Toc36939579"/>
      <w:bookmarkStart w:id="11921" w:name="_Toc37082559"/>
      <w:bookmarkStart w:id="11922" w:name="_Toc46481200"/>
      <w:bookmarkStart w:id="11923" w:name="_Toc46482434"/>
      <w:bookmarkStart w:id="11924" w:name="_Toc46483668"/>
      <w:bookmarkStart w:id="11925" w:name="_Toc90679465"/>
      <w:r w:rsidRPr="004A4877">
        <w:rPr>
          <w:i/>
          <w:noProof/>
        </w:rPr>
        <w:t>–</w:t>
      </w:r>
      <w:r w:rsidRPr="004A4877">
        <w:rPr>
          <w:i/>
          <w:noProof/>
        </w:rPr>
        <w:tab/>
        <w:t>MeasGapConfigDensePRS</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11926" w:name="_Toc20487417"/>
      <w:bookmarkStart w:id="11927" w:name="_Toc29342714"/>
      <w:bookmarkStart w:id="11928" w:name="_Toc29343853"/>
      <w:bookmarkStart w:id="11929" w:name="_Toc36567119"/>
      <w:bookmarkStart w:id="11930" w:name="_Toc36810563"/>
      <w:bookmarkStart w:id="11931" w:name="_Toc36846927"/>
      <w:bookmarkStart w:id="11932" w:name="_Toc36939580"/>
      <w:bookmarkStart w:id="11933" w:name="_Toc37082560"/>
      <w:bookmarkStart w:id="11934" w:name="_Toc46481201"/>
      <w:bookmarkStart w:id="11935" w:name="_Toc46482435"/>
      <w:bookmarkStart w:id="11936" w:name="_Toc46483669"/>
      <w:bookmarkStart w:id="11937" w:name="_Toc90679466"/>
      <w:r w:rsidRPr="004A4877">
        <w:t>–</w:t>
      </w:r>
      <w:r w:rsidRPr="004A4877">
        <w:tab/>
      </w:r>
      <w:r w:rsidRPr="004A4877">
        <w:rPr>
          <w:i/>
          <w:noProof/>
        </w:rPr>
        <w:t>MeasGapConfigPerCC-List</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11938" w:name="_Toc20487418"/>
      <w:bookmarkStart w:id="11939" w:name="_Toc29342715"/>
      <w:bookmarkStart w:id="11940" w:name="_Toc29343854"/>
      <w:bookmarkStart w:id="11941" w:name="_Toc36567120"/>
      <w:bookmarkStart w:id="11942" w:name="_Toc36810564"/>
      <w:bookmarkStart w:id="11943" w:name="_Toc36846928"/>
      <w:bookmarkStart w:id="11944" w:name="_Toc36939581"/>
      <w:bookmarkStart w:id="11945" w:name="_Toc37082561"/>
      <w:bookmarkStart w:id="11946" w:name="_Toc46481202"/>
      <w:bookmarkStart w:id="11947" w:name="_Toc46482436"/>
      <w:bookmarkStart w:id="11948" w:name="_Toc46483670"/>
      <w:bookmarkStart w:id="11949" w:name="_Toc90679467"/>
      <w:r w:rsidRPr="004A4877">
        <w:t>–</w:t>
      </w:r>
      <w:r w:rsidRPr="004A4877">
        <w:tab/>
      </w:r>
      <w:r w:rsidRPr="004A4877">
        <w:rPr>
          <w:i/>
          <w:noProof/>
        </w:rPr>
        <w:t>MeasGapSharingConfig</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11950" w:name="_Toc20487419"/>
      <w:bookmarkStart w:id="11951" w:name="_Toc29342716"/>
      <w:bookmarkStart w:id="11952" w:name="_Toc29343855"/>
      <w:bookmarkStart w:id="11953" w:name="_Toc36567121"/>
      <w:bookmarkStart w:id="11954" w:name="_Toc36810565"/>
      <w:bookmarkStart w:id="11955" w:name="_Toc36846929"/>
      <w:bookmarkStart w:id="11956" w:name="_Toc36939582"/>
      <w:bookmarkStart w:id="11957" w:name="_Toc37082562"/>
      <w:bookmarkStart w:id="11958" w:name="_Toc46481203"/>
      <w:bookmarkStart w:id="11959" w:name="_Toc46482437"/>
      <w:bookmarkStart w:id="11960" w:name="_Toc46483671"/>
      <w:bookmarkStart w:id="11961" w:name="_Toc90679468"/>
      <w:r w:rsidRPr="004A4877">
        <w:t>–</w:t>
      </w:r>
      <w:r w:rsidRPr="004A4877">
        <w:tab/>
      </w:r>
      <w:r w:rsidRPr="004A4877">
        <w:rPr>
          <w:i/>
          <w:noProof/>
        </w:rPr>
        <w:t>MeasId</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11962" w:name="_Toc20487420"/>
      <w:bookmarkStart w:id="11963" w:name="_Toc29342717"/>
      <w:bookmarkStart w:id="11964" w:name="_Toc29343856"/>
      <w:bookmarkStart w:id="11965" w:name="_Toc36567122"/>
      <w:bookmarkStart w:id="11966" w:name="_Toc36810566"/>
      <w:bookmarkStart w:id="11967" w:name="_Toc36846930"/>
      <w:bookmarkStart w:id="11968" w:name="_Toc36939583"/>
      <w:bookmarkStart w:id="11969" w:name="_Toc37082563"/>
      <w:bookmarkStart w:id="11970" w:name="_Toc46481204"/>
      <w:bookmarkStart w:id="11971" w:name="_Toc46482438"/>
      <w:bookmarkStart w:id="11972" w:name="_Toc46483672"/>
      <w:bookmarkStart w:id="11973" w:name="_Toc90679469"/>
      <w:r w:rsidRPr="004A4877">
        <w:t>–</w:t>
      </w:r>
      <w:r w:rsidRPr="004A4877">
        <w:tab/>
      </w:r>
      <w:r w:rsidRPr="004A4877">
        <w:rPr>
          <w:i/>
        </w:rPr>
        <w:t>MeasIdleConfig</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11974"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11974"/>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11975"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11975"/>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11976" w:name="_Toc20487421"/>
      <w:bookmarkStart w:id="11977" w:name="_Toc29342718"/>
      <w:bookmarkStart w:id="11978" w:name="_Toc29343857"/>
      <w:bookmarkStart w:id="11979" w:name="_Toc36567123"/>
      <w:bookmarkStart w:id="11980" w:name="_Toc36810567"/>
      <w:bookmarkStart w:id="11981" w:name="_Toc36846931"/>
      <w:bookmarkStart w:id="11982" w:name="_Toc36939584"/>
      <w:bookmarkStart w:id="11983" w:name="_Toc37082564"/>
      <w:bookmarkStart w:id="11984" w:name="_Toc46481205"/>
      <w:bookmarkStart w:id="11985" w:name="_Toc46482439"/>
      <w:bookmarkStart w:id="11986" w:name="_Toc46483673"/>
      <w:bookmarkStart w:id="11987" w:name="_Toc90679470"/>
      <w:r w:rsidRPr="004A4877">
        <w:t>–</w:t>
      </w:r>
      <w:r w:rsidRPr="004A4877">
        <w:tab/>
      </w:r>
      <w:r w:rsidRPr="004A4877">
        <w:rPr>
          <w:i/>
          <w:noProof/>
        </w:rPr>
        <w:t>MeasIdToAddModList</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11988" w:name="_Toc20487422"/>
      <w:bookmarkStart w:id="11989" w:name="_Toc29342719"/>
      <w:bookmarkStart w:id="11990" w:name="_Toc29343858"/>
      <w:bookmarkStart w:id="11991" w:name="_Toc36567124"/>
      <w:bookmarkStart w:id="11992" w:name="_Toc36810568"/>
      <w:bookmarkStart w:id="11993" w:name="_Toc36846932"/>
      <w:bookmarkStart w:id="11994" w:name="_Toc36939585"/>
      <w:bookmarkStart w:id="11995" w:name="_Toc37082565"/>
      <w:bookmarkStart w:id="11996" w:name="_Toc46481206"/>
      <w:bookmarkStart w:id="11997" w:name="_Toc46482440"/>
      <w:bookmarkStart w:id="11998" w:name="_Toc46483674"/>
      <w:bookmarkStart w:id="11999" w:name="_Toc90679471"/>
      <w:r w:rsidRPr="004A4877">
        <w:t>–</w:t>
      </w:r>
      <w:r w:rsidRPr="004A4877">
        <w:tab/>
      </w:r>
      <w:r w:rsidRPr="004A4877">
        <w:rPr>
          <w:i/>
          <w:noProof/>
        </w:rPr>
        <w:t>MeasObjectCDMA2000</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12000" w:name="_Toc20487423"/>
      <w:bookmarkStart w:id="12001" w:name="_Toc29342720"/>
      <w:bookmarkStart w:id="12002" w:name="_Toc29343859"/>
      <w:bookmarkStart w:id="12003" w:name="_Toc36567125"/>
      <w:bookmarkStart w:id="12004" w:name="_Toc36810569"/>
      <w:bookmarkStart w:id="12005" w:name="_Toc36846933"/>
      <w:bookmarkStart w:id="12006" w:name="_Toc36939586"/>
      <w:bookmarkStart w:id="12007" w:name="_Toc37082566"/>
      <w:bookmarkStart w:id="12008" w:name="_Toc46481207"/>
      <w:bookmarkStart w:id="12009" w:name="_Toc46482441"/>
      <w:bookmarkStart w:id="12010" w:name="_Toc46483675"/>
      <w:bookmarkStart w:id="12011" w:name="_Toc90679472"/>
      <w:r w:rsidRPr="004A4877">
        <w:t>–</w:t>
      </w:r>
      <w:r w:rsidRPr="004A4877">
        <w:tab/>
      </w:r>
      <w:r w:rsidRPr="004A4877">
        <w:rPr>
          <w:i/>
          <w:noProof/>
        </w:rPr>
        <w:t>MeasObjectEUTRA</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1DCB38B4" w:rsidR="009722D5" w:rsidRPr="004A4877" w:rsidRDefault="009722D5" w:rsidP="009722D5">
      <w:pPr>
        <w:pStyle w:val="PL"/>
        <w:shd w:val="clear" w:color="auto" w:fill="E6E6E6"/>
      </w:pPr>
      <w:r w:rsidRPr="004A4877">
        <w:tab/>
        <w:t xml:space="preserve">-- </w:t>
      </w:r>
      <w:ins w:id="12012" w:author="CR#4600r2" w:date="2022-04-02T00:17:00Z">
        <w:r w:rsidR="00A2294B">
          <w:t>Excluded</w:t>
        </w:r>
      </w:ins>
      <w:del w:id="12013" w:author="CR#4600r2" w:date="2022-04-02T00:17:00Z">
        <w:r w:rsidRPr="004A4877" w:rsidDel="00A2294B">
          <w:delText>Black</w:delText>
        </w:r>
      </w:del>
      <w:r w:rsidRPr="004A4877">
        <w:t xml:space="preserve"> list</w:t>
      </w:r>
    </w:p>
    <w:p w14:paraId="57BBFD2C" w14:textId="550FBAB9" w:rsidR="009722D5" w:rsidRPr="004A4877" w:rsidRDefault="009722D5" w:rsidP="009722D5">
      <w:pPr>
        <w:pStyle w:val="PL"/>
        <w:shd w:val="clear" w:color="auto" w:fill="E6E6E6"/>
      </w:pPr>
      <w:r w:rsidRPr="004A4877">
        <w:tab/>
      </w:r>
      <w:ins w:id="12014" w:author="CR#4600r2" w:date="2022-04-02T00:17:00Z">
        <w:r w:rsidR="00A2294B">
          <w:t>excluded</w:t>
        </w:r>
      </w:ins>
      <w:del w:id="12015" w:author="CR#4600r2" w:date="2022-04-02T00:17:00Z">
        <w:r w:rsidRPr="004A4877" w:rsidDel="00A2294B">
          <w:delText>black</w:delText>
        </w:r>
      </w:del>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27C7A721" w:rsidR="009722D5" w:rsidRPr="004A4877" w:rsidRDefault="009722D5" w:rsidP="009722D5">
      <w:pPr>
        <w:pStyle w:val="PL"/>
        <w:shd w:val="clear" w:color="auto" w:fill="E6E6E6"/>
      </w:pPr>
      <w:r w:rsidRPr="004A4877">
        <w:tab/>
      </w:r>
      <w:ins w:id="12016" w:author="CR#4600r2" w:date="2022-04-02T00:17:00Z">
        <w:r w:rsidR="00A2294B">
          <w:t>excluded</w:t>
        </w:r>
      </w:ins>
      <w:del w:id="12017" w:author="CR#4600r2" w:date="2022-04-02T00:17:00Z">
        <w:r w:rsidRPr="004A4877" w:rsidDel="00A2294B">
          <w:delText>black</w:delText>
        </w:r>
      </w:del>
      <w:r w:rsidRPr="004A4877">
        <w:t>CellsToAddModList</w:t>
      </w:r>
      <w:r w:rsidRPr="004A4877">
        <w:tab/>
      </w:r>
      <w:r w:rsidRPr="004A4877">
        <w:tab/>
      </w:r>
      <w:r w:rsidRPr="004A4877">
        <w:tab/>
      </w:r>
      <w:r w:rsidRPr="004A4877">
        <w:tab/>
      </w:r>
      <w:ins w:id="12018" w:author="CR#4600r2" w:date="2022-04-02T00:17:00Z">
        <w:r w:rsidR="00A2294B">
          <w:t>Excluded</w:t>
        </w:r>
      </w:ins>
      <w:del w:id="12019" w:author="CR#4600r2" w:date="2022-04-02T00:17:00Z">
        <w:r w:rsidRPr="004A4877" w:rsidDel="00A2294B">
          <w:delText>Black</w:delText>
        </w:r>
      </w:del>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640E82B6" w:rsidR="009722D5" w:rsidRPr="004A4877" w:rsidRDefault="009722D5" w:rsidP="009722D5">
      <w:pPr>
        <w:pStyle w:val="PL"/>
        <w:shd w:val="clear" w:color="auto" w:fill="E6E6E6"/>
      </w:pPr>
      <w:r w:rsidRPr="004A4877">
        <w:tab/>
      </w:r>
      <w:r w:rsidRPr="004A4877">
        <w:tab/>
      </w:r>
      <w:ins w:id="12020" w:author="CR#4600r2" w:date="2022-04-02T00:18:00Z">
        <w:r w:rsidR="00A2294B">
          <w:t>allowed</w:t>
        </w:r>
      </w:ins>
      <w:del w:id="12021" w:author="CR#4600r2" w:date="2022-04-02T00:18:00Z">
        <w:r w:rsidRPr="004A4877" w:rsidDel="00A2294B">
          <w:delText>white</w:delText>
        </w:r>
      </w:del>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404BAED" w:rsidR="009722D5" w:rsidRPr="004A4877" w:rsidRDefault="009722D5" w:rsidP="009722D5">
      <w:pPr>
        <w:pStyle w:val="PL"/>
        <w:shd w:val="clear" w:color="auto" w:fill="E6E6E6"/>
      </w:pPr>
      <w:r w:rsidRPr="004A4877">
        <w:tab/>
      </w:r>
      <w:r w:rsidRPr="004A4877">
        <w:tab/>
      </w:r>
      <w:ins w:id="12022" w:author="CR#4600r2" w:date="2022-04-02T00:18:00Z">
        <w:r w:rsidR="00A2294B">
          <w:t>allowed</w:t>
        </w:r>
      </w:ins>
      <w:del w:id="12023" w:author="CR#4600r2" w:date="2022-04-02T00:18:00Z">
        <w:r w:rsidRPr="004A4877" w:rsidDel="00A2294B">
          <w:delText>white</w:delText>
        </w:r>
      </w:del>
      <w:r w:rsidRPr="004A4877">
        <w:t>CellsToAddModList-r13</w:t>
      </w:r>
      <w:r w:rsidRPr="004A4877">
        <w:tab/>
      </w:r>
      <w:r w:rsidRPr="004A4877">
        <w:tab/>
      </w:r>
      <w:ins w:id="12024" w:author="CR#4600r2" w:date="2022-04-02T00:18:00Z">
        <w:r w:rsidR="00A2294B">
          <w:t>Allowed</w:t>
        </w:r>
      </w:ins>
      <w:del w:id="12025" w:author="CR#4600r2" w:date="2022-04-02T00:18:00Z">
        <w:r w:rsidRPr="004A4877" w:rsidDel="00A2294B">
          <w:delText>White</w:delText>
        </w:r>
      </w:del>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FF86916" w:rsidR="009722D5" w:rsidRPr="004A4877" w:rsidRDefault="00A2294B" w:rsidP="009722D5">
      <w:pPr>
        <w:pStyle w:val="PL"/>
        <w:shd w:val="clear" w:color="auto" w:fill="E6E6E6"/>
      </w:pPr>
      <w:ins w:id="12026" w:author="CR#4600r2" w:date="2022-04-02T00:18:00Z">
        <w:r>
          <w:t>Excluded</w:t>
        </w:r>
      </w:ins>
      <w:del w:id="12027" w:author="CR#4600r2" w:date="2022-04-02T00:18:00Z">
        <w:r w:rsidR="009722D5" w:rsidRPr="004A4877" w:rsidDel="00A2294B">
          <w:delText>Black</w:delText>
        </w:r>
      </w:del>
      <w:r w:rsidR="009722D5" w:rsidRPr="004A4877">
        <w:t>CellsToAddModList ::=</w:t>
      </w:r>
      <w:r w:rsidR="009722D5" w:rsidRPr="004A4877">
        <w:tab/>
      </w:r>
      <w:r w:rsidR="009722D5" w:rsidRPr="004A4877">
        <w:tab/>
      </w:r>
      <w:r w:rsidR="009722D5" w:rsidRPr="004A4877">
        <w:tab/>
        <w:t xml:space="preserve">SEQUENCE (SIZE (1..maxCellMeas)) OF </w:t>
      </w:r>
      <w:ins w:id="12028" w:author="CR#4600r2" w:date="2022-04-02T00:18:00Z">
        <w:r>
          <w:t>Excluded</w:t>
        </w:r>
      </w:ins>
      <w:del w:id="12029" w:author="CR#4600r2" w:date="2022-04-02T00:18:00Z">
        <w:r w:rsidR="009722D5" w:rsidRPr="004A4877" w:rsidDel="00A2294B">
          <w:delText>Black</w:delText>
        </w:r>
      </w:del>
      <w:r w:rsidR="009722D5" w:rsidRPr="004A4877">
        <w:t>CellsToAddMod</w:t>
      </w:r>
    </w:p>
    <w:p w14:paraId="657DF1E7" w14:textId="77777777" w:rsidR="009722D5" w:rsidRPr="004A4877" w:rsidRDefault="009722D5" w:rsidP="009722D5">
      <w:pPr>
        <w:pStyle w:val="PL"/>
        <w:shd w:val="clear" w:color="auto" w:fill="E6E6E6"/>
      </w:pPr>
    </w:p>
    <w:p w14:paraId="2BB6226E" w14:textId="03F800C3" w:rsidR="009722D5" w:rsidRPr="004A4877" w:rsidRDefault="00A2294B" w:rsidP="009722D5">
      <w:pPr>
        <w:pStyle w:val="PL"/>
        <w:shd w:val="clear" w:color="auto" w:fill="E6E6E6"/>
      </w:pPr>
      <w:ins w:id="12030" w:author="CR#4600r2" w:date="2022-04-02T00:18:00Z">
        <w:r>
          <w:t>Excluded</w:t>
        </w:r>
      </w:ins>
      <w:del w:id="12031" w:author="CR#4600r2" w:date="2022-04-02T00:18:00Z">
        <w:r w:rsidR="009722D5" w:rsidRPr="004A4877" w:rsidDel="00A2294B">
          <w:delText>Black</w:delText>
        </w:r>
      </w:del>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600DF9F4" w:rsidR="009722D5" w:rsidRPr="004A4877" w:rsidRDefault="00A2294B" w:rsidP="009722D5">
      <w:pPr>
        <w:pStyle w:val="PL"/>
        <w:shd w:val="clear" w:color="auto" w:fill="E6E6E6"/>
      </w:pPr>
      <w:ins w:id="12032" w:author="CR#4600r2" w:date="2022-04-02T00:18:00Z">
        <w:r>
          <w:t>Allowed</w:t>
        </w:r>
      </w:ins>
      <w:del w:id="12033" w:author="CR#4600r2" w:date="2022-04-02T00:18:00Z">
        <w:r w:rsidR="009722D5" w:rsidRPr="004A4877" w:rsidDel="00A2294B">
          <w:delText>White</w:delText>
        </w:r>
      </w:del>
      <w:r w:rsidR="009722D5" w:rsidRPr="004A4877">
        <w:t>CellsToAddModList-r13 ::=</w:t>
      </w:r>
      <w:r w:rsidR="009722D5" w:rsidRPr="004A4877">
        <w:tab/>
      </w:r>
      <w:r w:rsidR="009722D5" w:rsidRPr="004A4877">
        <w:tab/>
      </w:r>
      <w:r w:rsidR="009722D5" w:rsidRPr="004A4877">
        <w:tab/>
        <w:t xml:space="preserve">SEQUENCE (SIZE (1..maxCellMeas)) OF </w:t>
      </w:r>
      <w:ins w:id="12034" w:author="CR#4600r2" w:date="2022-04-02T00:18:00Z">
        <w:r>
          <w:t>Allowed</w:t>
        </w:r>
      </w:ins>
      <w:del w:id="12035" w:author="CR#4600r2" w:date="2022-04-02T00:18:00Z">
        <w:r w:rsidR="009722D5" w:rsidRPr="004A4877" w:rsidDel="00A2294B">
          <w:delText>White</w:delText>
        </w:r>
      </w:del>
      <w:r w:rsidR="009722D5" w:rsidRPr="004A4877">
        <w:t>CellsToAddMod-r13</w:t>
      </w:r>
    </w:p>
    <w:p w14:paraId="5EF193DF" w14:textId="77777777" w:rsidR="009722D5" w:rsidRPr="004A4877" w:rsidRDefault="009722D5" w:rsidP="009722D5">
      <w:pPr>
        <w:pStyle w:val="PL"/>
        <w:shd w:val="clear" w:color="auto" w:fill="E6E6E6"/>
      </w:pPr>
    </w:p>
    <w:p w14:paraId="74C2C759" w14:textId="4F3DB1E8" w:rsidR="009722D5" w:rsidRPr="004A4877" w:rsidRDefault="00A2294B" w:rsidP="009722D5">
      <w:pPr>
        <w:pStyle w:val="PL"/>
        <w:shd w:val="clear" w:color="auto" w:fill="E6E6E6"/>
      </w:pPr>
      <w:ins w:id="12036" w:author="CR#4600r2" w:date="2022-04-02T00:18:00Z">
        <w:r>
          <w:t>Allowed</w:t>
        </w:r>
      </w:ins>
      <w:del w:id="12037" w:author="CR#4600r2" w:date="2022-04-02T00:18:00Z">
        <w:r w:rsidR="009722D5" w:rsidRPr="004A4877" w:rsidDel="00A2294B">
          <w:delText>White</w:delText>
        </w:r>
      </w:del>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D676EA">
        <w:trPr>
          <w:cantSplit/>
          <w:trHeight w:val="52"/>
          <w:ins w:id="12038" w:author="CR#4600r2" w:date="2022-04-02T00:21:00Z"/>
        </w:trPr>
        <w:tc>
          <w:tcPr>
            <w:tcW w:w="9639" w:type="dxa"/>
          </w:tcPr>
          <w:p w14:paraId="095E103E" w14:textId="77777777" w:rsidR="00A2294B" w:rsidRPr="004A4877" w:rsidRDefault="00A2294B" w:rsidP="00D676EA">
            <w:pPr>
              <w:pStyle w:val="TAL"/>
              <w:rPr>
                <w:ins w:id="12039" w:author="CR#4600r2" w:date="2022-04-02T00:21:00Z"/>
                <w:b/>
                <w:i/>
                <w:lang w:eastAsia="en-GB"/>
              </w:rPr>
            </w:pPr>
            <w:ins w:id="12040" w:author="CR#4600r2" w:date="2022-04-02T00:21:00Z">
              <w:r>
                <w:rPr>
                  <w:b/>
                  <w:i/>
                  <w:lang w:eastAsia="en-GB"/>
                </w:rPr>
                <w:t>allowed</w:t>
              </w:r>
              <w:r w:rsidRPr="004A4877">
                <w:rPr>
                  <w:b/>
                  <w:i/>
                  <w:lang w:eastAsia="en-GB"/>
                </w:rPr>
                <w:t>CellsToAddModList</w:t>
              </w:r>
            </w:ins>
          </w:p>
          <w:p w14:paraId="78A1E0CE" w14:textId="4411A139" w:rsidR="00A2294B" w:rsidRPr="004A4877" w:rsidRDefault="00A2294B" w:rsidP="00D676EA">
            <w:pPr>
              <w:pStyle w:val="TAL"/>
              <w:rPr>
                <w:ins w:id="12041" w:author="CR#4600r2" w:date="2022-04-02T00:21:00Z"/>
                <w:noProof/>
              </w:rPr>
            </w:pPr>
            <w:ins w:id="12042" w:author="CR#4600r2" w:date="2022-04-02T00:21:00Z">
              <w:r w:rsidRPr="004A4877">
                <w:t xml:space="preserve">List of cells to add/modify in the list of </w:t>
              </w:r>
              <w:r>
                <w:t xml:space="preserve">allow-listed </w:t>
              </w:r>
            </w:ins>
            <w:ins w:id="12043" w:author="Draft v2" w:date="2022-04-06T19:35:00Z">
              <w:r w:rsidR="00C73EBE">
                <w:t>c</w:t>
              </w:r>
            </w:ins>
            <w:ins w:id="12044" w:author="CR#4600r2" w:date="2022-04-02T00:21:00Z">
              <w:r w:rsidRPr="004A4877">
                <w:t>ells</w:t>
              </w:r>
              <w:r w:rsidRPr="004A4877">
                <w:rPr>
                  <w:noProof/>
                </w:rPr>
                <w:t>.</w:t>
              </w:r>
            </w:ins>
          </w:p>
        </w:tc>
      </w:tr>
      <w:tr w:rsidR="00A2294B" w:rsidRPr="004A4877" w14:paraId="644BF013" w14:textId="77777777" w:rsidTr="00D676EA">
        <w:trPr>
          <w:cantSplit/>
          <w:trHeight w:val="52"/>
          <w:ins w:id="12045" w:author="CR#4600r2" w:date="2022-04-02T00:21:00Z"/>
        </w:trPr>
        <w:tc>
          <w:tcPr>
            <w:tcW w:w="9639" w:type="dxa"/>
          </w:tcPr>
          <w:p w14:paraId="52FF1D81" w14:textId="77777777" w:rsidR="00A2294B" w:rsidRPr="004A4877" w:rsidRDefault="00A2294B" w:rsidP="00D676EA">
            <w:pPr>
              <w:pStyle w:val="TAL"/>
              <w:rPr>
                <w:ins w:id="12046" w:author="CR#4600r2" w:date="2022-04-02T00:21:00Z"/>
                <w:b/>
                <w:i/>
                <w:lang w:eastAsia="en-GB"/>
              </w:rPr>
            </w:pPr>
            <w:ins w:id="12047" w:author="CR#4600r2" w:date="2022-04-02T00:21:00Z">
              <w:r>
                <w:rPr>
                  <w:b/>
                  <w:i/>
                  <w:lang w:eastAsia="en-GB"/>
                </w:rPr>
                <w:t>allowed</w:t>
              </w:r>
              <w:r w:rsidRPr="004A4877">
                <w:rPr>
                  <w:b/>
                  <w:i/>
                  <w:lang w:eastAsia="en-GB"/>
                </w:rPr>
                <w:t>CellsToRemoveList</w:t>
              </w:r>
            </w:ins>
          </w:p>
          <w:p w14:paraId="201BC471" w14:textId="77777777" w:rsidR="00A2294B" w:rsidRPr="004A4877" w:rsidRDefault="00A2294B" w:rsidP="00D676EA">
            <w:pPr>
              <w:keepNext/>
              <w:keepLines/>
              <w:spacing w:after="0"/>
              <w:rPr>
                <w:ins w:id="12048" w:author="CR#4600r2" w:date="2022-04-02T00:21:00Z"/>
                <w:rFonts w:ascii="Arial" w:hAnsi="Arial" w:cs="Arial"/>
                <w:b/>
                <w:bCs/>
                <w:i/>
                <w:iCs/>
                <w:noProof/>
                <w:sz w:val="18"/>
                <w:szCs w:val="18"/>
              </w:rPr>
            </w:pPr>
            <w:ins w:id="12049" w:author="CR#4600r2" w:date="2022-04-02T00:21:00Z">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ins>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rsidDel="00A2294B" w14:paraId="59FF3322" w14:textId="458607C1" w:rsidTr="005411BB">
        <w:trPr>
          <w:cantSplit/>
          <w:trHeight w:val="52"/>
          <w:del w:id="12050" w:author="CR#4600r2" w:date="2022-04-02T00:24:00Z"/>
        </w:trPr>
        <w:tc>
          <w:tcPr>
            <w:tcW w:w="9639" w:type="dxa"/>
          </w:tcPr>
          <w:p w14:paraId="6C4BAD9D" w14:textId="0228AAC0" w:rsidR="009722D5" w:rsidRPr="004A4877" w:rsidDel="00A2294B" w:rsidRDefault="009722D5" w:rsidP="005411BB">
            <w:pPr>
              <w:pStyle w:val="TAL"/>
              <w:rPr>
                <w:del w:id="12051" w:author="CR#4600r2" w:date="2022-04-02T00:24:00Z"/>
                <w:b/>
                <w:bCs/>
                <w:i/>
                <w:noProof/>
                <w:lang w:eastAsia="en-GB"/>
              </w:rPr>
            </w:pPr>
            <w:del w:id="12052" w:author="CR#4600r2" w:date="2022-04-02T00:19:00Z">
              <w:r w:rsidRPr="004A4877" w:rsidDel="00A2294B">
                <w:rPr>
                  <w:b/>
                  <w:bCs/>
                  <w:i/>
                  <w:noProof/>
                  <w:lang w:eastAsia="en-GB"/>
                </w:rPr>
                <w:delText>black</w:delText>
              </w:r>
            </w:del>
            <w:del w:id="12053" w:author="CR#4600r2" w:date="2022-04-02T00:24:00Z">
              <w:r w:rsidRPr="004A4877" w:rsidDel="00A2294B">
                <w:rPr>
                  <w:b/>
                  <w:bCs/>
                  <w:i/>
                  <w:noProof/>
                  <w:lang w:eastAsia="en-GB"/>
                </w:rPr>
                <w:delText>CellsToAddModList</w:delText>
              </w:r>
            </w:del>
          </w:p>
          <w:p w14:paraId="2E504F4E" w14:textId="23DBE251" w:rsidR="009722D5" w:rsidRPr="004A4877" w:rsidDel="00A2294B" w:rsidRDefault="009722D5" w:rsidP="005411BB">
            <w:pPr>
              <w:pStyle w:val="TAL"/>
              <w:rPr>
                <w:del w:id="12054" w:author="CR#4600r2" w:date="2022-04-02T00:24:00Z"/>
                <w:iCs/>
                <w:noProof/>
                <w:lang w:eastAsia="en-GB"/>
              </w:rPr>
            </w:pPr>
            <w:del w:id="12055" w:author="CR#4600r2" w:date="2022-04-02T00:24:00Z">
              <w:r w:rsidRPr="004A4877" w:rsidDel="00A2294B">
                <w:rPr>
                  <w:iCs/>
                  <w:noProof/>
                  <w:lang w:eastAsia="en-GB"/>
                </w:rPr>
                <w:delText>List of cells to add/ modify in the</w:delText>
              </w:r>
            </w:del>
            <w:del w:id="12056" w:author="CR#4600r2" w:date="2022-04-02T00:19:00Z">
              <w:r w:rsidRPr="004A4877" w:rsidDel="00A2294B">
                <w:rPr>
                  <w:iCs/>
                  <w:noProof/>
                  <w:lang w:eastAsia="en-GB"/>
                </w:rPr>
                <w:delText xml:space="preserve"> black</w:delText>
              </w:r>
            </w:del>
            <w:del w:id="12057" w:author="CR#4600r2" w:date="2022-04-02T00:24:00Z">
              <w:r w:rsidRPr="004A4877" w:rsidDel="00A2294B">
                <w:rPr>
                  <w:iCs/>
                  <w:noProof/>
                  <w:lang w:eastAsia="en-GB"/>
                </w:rPr>
                <w:delText xml:space="preserve"> list of cells.</w:delText>
              </w:r>
            </w:del>
          </w:p>
        </w:tc>
      </w:tr>
      <w:tr w:rsidR="004A4877" w:rsidRPr="004A4877" w:rsidDel="00A2294B" w14:paraId="4E199A4F" w14:textId="1EFFFD61" w:rsidTr="005411BB">
        <w:trPr>
          <w:cantSplit/>
          <w:trHeight w:val="52"/>
          <w:del w:id="12058" w:author="CR#4600r2" w:date="2022-04-02T00:24:00Z"/>
        </w:trPr>
        <w:tc>
          <w:tcPr>
            <w:tcW w:w="9639" w:type="dxa"/>
          </w:tcPr>
          <w:p w14:paraId="2E598A5A" w14:textId="264FF5F5" w:rsidR="009722D5" w:rsidRPr="004A4877" w:rsidDel="00A2294B" w:rsidRDefault="009722D5" w:rsidP="005411BB">
            <w:pPr>
              <w:pStyle w:val="TAL"/>
              <w:rPr>
                <w:del w:id="12059" w:author="CR#4600r2" w:date="2022-04-02T00:24:00Z"/>
                <w:b/>
                <w:bCs/>
                <w:i/>
                <w:noProof/>
                <w:lang w:eastAsia="en-GB"/>
              </w:rPr>
            </w:pPr>
            <w:del w:id="12060" w:author="CR#4600r2" w:date="2022-04-02T00:19:00Z">
              <w:r w:rsidRPr="004A4877" w:rsidDel="00A2294B">
                <w:rPr>
                  <w:b/>
                  <w:bCs/>
                  <w:i/>
                  <w:noProof/>
                  <w:lang w:eastAsia="en-GB"/>
                </w:rPr>
                <w:delText>black</w:delText>
              </w:r>
            </w:del>
            <w:del w:id="12061" w:author="CR#4600r2" w:date="2022-04-02T00:24:00Z">
              <w:r w:rsidRPr="004A4877" w:rsidDel="00A2294B">
                <w:rPr>
                  <w:b/>
                  <w:bCs/>
                  <w:i/>
                  <w:noProof/>
                  <w:lang w:eastAsia="en-GB"/>
                </w:rPr>
                <w:delText>CellsToRemoveList</w:delText>
              </w:r>
            </w:del>
          </w:p>
          <w:p w14:paraId="3C1D60DC" w14:textId="7127CD68" w:rsidR="009722D5" w:rsidRPr="004A4877" w:rsidDel="00A2294B" w:rsidRDefault="009722D5" w:rsidP="005411BB">
            <w:pPr>
              <w:pStyle w:val="TAL"/>
              <w:rPr>
                <w:del w:id="12062" w:author="CR#4600r2" w:date="2022-04-02T00:24:00Z"/>
                <w:iCs/>
                <w:noProof/>
                <w:lang w:eastAsia="en-GB"/>
              </w:rPr>
            </w:pPr>
            <w:del w:id="12063" w:author="CR#4600r2" w:date="2022-04-02T00:24:00Z">
              <w:r w:rsidRPr="004A4877" w:rsidDel="00A2294B">
                <w:rPr>
                  <w:iCs/>
                  <w:noProof/>
                  <w:lang w:eastAsia="en-GB"/>
                </w:rPr>
                <w:delText xml:space="preserve">List of cells to remove from the </w:delText>
              </w:r>
            </w:del>
            <w:del w:id="12064" w:author="CR#4600r2" w:date="2022-04-02T00:19:00Z">
              <w:r w:rsidRPr="004A4877" w:rsidDel="00A2294B">
                <w:rPr>
                  <w:iCs/>
                  <w:noProof/>
                  <w:lang w:eastAsia="en-GB"/>
                </w:rPr>
                <w:delText xml:space="preserve">black </w:delText>
              </w:r>
            </w:del>
            <w:del w:id="12065" w:author="CR#4600r2" w:date="2022-04-02T00:24:00Z">
              <w:r w:rsidRPr="004A4877" w:rsidDel="00A2294B">
                <w:rPr>
                  <w:iCs/>
                  <w:noProof/>
                  <w:lang w:eastAsia="en-GB"/>
                </w:rPr>
                <w:delText>list of cells.</w:delText>
              </w:r>
            </w:del>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D676EA">
        <w:trPr>
          <w:cantSplit/>
          <w:trHeight w:val="52"/>
          <w:ins w:id="12066" w:author="CR#4600r2" w:date="2022-04-02T00:24:00Z"/>
        </w:trPr>
        <w:tc>
          <w:tcPr>
            <w:tcW w:w="9639" w:type="dxa"/>
          </w:tcPr>
          <w:p w14:paraId="5DA8299C" w14:textId="77777777" w:rsidR="00A2294B" w:rsidRPr="004A4877" w:rsidRDefault="00A2294B" w:rsidP="00D676EA">
            <w:pPr>
              <w:pStyle w:val="TAL"/>
              <w:rPr>
                <w:ins w:id="12067" w:author="CR#4600r2" w:date="2022-04-02T00:24:00Z"/>
                <w:b/>
                <w:bCs/>
                <w:i/>
                <w:noProof/>
                <w:lang w:eastAsia="en-GB"/>
              </w:rPr>
            </w:pPr>
            <w:ins w:id="12068" w:author="CR#4600r2" w:date="2022-04-02T00:24:00Z">
              <w:r>
                <w:rPr>
                  <w:b/>
                  <w:bCs/>
                  <w:i/>
                  <w:noProof/>
                  <w:lang w:eastAsia="en-GB"/>
                </w:rPr>
                <w:t>excluded</w:t>
              </w:r>
              <w:r w:rsidRPr="004A4877">
                <w:rPr>
                  <w:b/>
                  <w:bCs/>
                  <w:i/>
                  <w:noProof/>
                  <w:lang w:eastAsia="en-GB"/>
                </w:rPr>
                <w:t>CellsToAddModList</w:t>
              </w:r>
            </w:ins>
          </w:p>
          <w:p w14:paraId="1751286E" w14:textId="77777777" w:rsidR="00A2294B" w:rsidRPr="004A4877" w:rsidRDefault="00A2294B" w:rsidP="00D676EA">
            <w:pPr>
              <w:pStyle w:val="TAL"/>
              <w:rPr>
                <w:ins w:id="12069" w:author="CR#4600r2" w:date="2022-04-02T00:24:00Z"/>
                <w:iCs/>
                <w:noProof/>
                <w:lang w:eastAsia="en-GB"/>
              </w:rPr>
            </w:pPr>
            <w:ins w:id="12070" w:author="CR#4600r2" w:date="2022-04-02T00:24:00Z">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ins>
          </w:p>
        </w:tc>
      </w:tr>
      <w:tr w:rsidR="00A2294B" w:rsidRPr="004A4877" w14:paraId="5BE0DA8E" w14:textId="77777777" w:rsidTr="00D676EA">
        <w:trPr>
          <w:cantSplit/>
          <w:trHeight w:val="52"/>
          <w:ins w:id="12071" w:author="CR#4600r2" w:date="2022-04-02T00:24:00Z"/>
        </w:trPr>
        <w:tc>
          <w:tcPr>
            <w:tcW w:w="9639" w:type="dxa"/>
          </w:tcPr>
          <w:p w14:paraId="5D423AB7" w14:textId="77777777" w:rsidR="00A2294B" w:rsidRPr="004A4877" w:rsidRDefault="00A2294B" w:rsidP="00D676EA">
            <w:pPr>
              <w:pStyle w:val="TAL"/>
              <w:rPr>
                <w:ins w:id="12072" w:author="CR#4600r2" w:date="2022-04-02T00:24:00Z"/>
                <w:b/>
                <w:bCs/>
                <w:i/>
                <w:noProof/>
                <w:lang w:eastAsia="en-GB"/>
              </w:rPr>
            </w:pPr>
            <w:ins w:id="12073" w:author="CR#4600r2" w:date="2022-04-02T00:24:00Z">
              <w:r>
                <w:rPr>
                  <w:b/>
                  <w:bCs/>
                  <w:i/>
                  <w:noProof/>
                  <w:lang w:eastAsia="en-GB"/>
                </w:rPr>
                <w:t>excluded</w:t>
              </w:r>
              <w:r w:rsidRPr="004A4877">
                <w:rPr>
                  <w:b/>
                  <w:bCs/>
                  <w:i/>
                  <w:noProof/>
                  <w:lang w:eastAsia="en-GB"/>
                </w:rPr>
                <w:t>CellsToRemoveList</w:t>
              </w:r>
            </w:ins>
          </w:p>
          <w:p w14:paraId="50D3794A" w14:textId="77777777" w:rsidR="00A2294B" w:rsidRPr="004A4877" w:rsidRDefault="00A2294B" w:rsidP="00D676EA">
            <w:pPr>
              <w:pStyle w:val="TAL"/>
              <w:rPr>
                <w:ins w:id="12074" w:author="CR#4600r2" w:date="2022-04-02T00:24:00Z"/>
                <w:iCs/>
                <w:noProof/>
                <w:lang w:eastAsia="en-GB"/>
              </w:rPr>
            </w:pPr>
            <w:ins w:id="12075" w:author="CR#4600r2" w:date="2022-04-02T00:24:00Z">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ins>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rsidDel="00A2294B" w14:paraId="031C5ACD" w14:textId="4495AB0A" w:rsidTr="005411BB">
        <w:trPr>
          <w:cantSplit/>
          <w:trHeight w:val="52"/>
          <w:del w:id="12076" w:author="CR#4600r2" w:date="2022-04-02T00:21:00Z"/>
        </w:trPr>
        <w:tc>
          <w:tcPr>
            <w:tcW w:w="9639" w:type="dxa"/>
          </w:tcPr>
          <w:p w14:paraId="042F3386" w14:textId="4F00B866" w:rsidR="009722D5" w:rsidRPr="004A4877" w:rsidDel="00A2294B" w:rsidRDefault="009722D5" w:rsidP="00834B81">
            <w:pPr>
              <w:pStyle w:val="TAL"/>
              <w:rPr>
                <w:del w:id="12077" w:author="CR#4600r2" w:date="2022-04-02T00:21:00Z"/>
                <w:b/>
                <w:i/>
                <w:lang w:eastAsia="en-GB"/>
              </w:rPr>
            </w:pPr>
            <w:del w:id="12078" w:author="CR#4600r2" w:date="2022-04-02T00:19:00Z">
              <w:r w:rsidRPr="004A4877" w:rsidDel="00A2294B">
                <w:rPr>
                  <w:b/>
                  <w:i/>
                  <w:lang w:eastAsia="en-GB"/>
                </w:rPr>
                <w:delText>white</w:delText>
              </w:r>
            </w:del>
            <w:del w:id="12079" w:author="CR#4600r2" w:date="2022-04-02T00:21:00Z">
              <w:r w:rsidRPr="004A4877" w:rsidDel="00A2294B">
                <w:rPr>
                  <w:b/>
                  <w:i/>
                  <w:lang w:eastAsia="en-GB"/>
                </w:rPr>
                <w:delText>CellsToAddModList</w:delText>
              </w:r>
            </w:del>
          </w:p>
          <w:p w14:paraId="21D85407" w14:textId="7031E11B" w:rsidR="009722D5" w:rsidRPr="004A4877" w:rsidDel="00A2294B" w:rsidRDefault="009722D5" w:rsidP="00834B81">
            <w:pPr>
              <w:pStyle w:val="TAL"/>
              <w:rPr>
                <w:del w:id="12080" w:author="CR#4600r2" w:date="2022-04-02T00:21:00Z"/>
                <w:noProof/>
              </w:rPr>
            </w:pPr>
            <w:del w:id="12081" w:author="CR#4600r2" w:date="2022-04-02T00:21:00Z">
              <w:r w:rsidRPr="004A4877" w:rsidDel="00A2294B">
                <w:delText xml:space="preserve">List of cells to add/modify in the </w:delText>
              </w:r>
            </w:del>
            <w:del w:id="12082" w:author="CR#4600r2" w:date="2022-04-02T00:19:00Z">
              <w:r w:rsidRPr="004A4877" w:rsidDel="00A2294B">
                <w:delText xml:space="preserve">white </w:delText>
              </w:r>
            </w:del>
            <w:del w:id="12083" w:author="CR#4600r2" w:date="2022-04-02T00:21:00Z">
              <w:r w:rsidRPr="004A4877" w:rsidDel="00A2294B">
                <w:delText>list of cells</w:delText>
              </w:r>
              <w:r w:rsidRPr="004A4877" w:rsidDel="00A2294B">
                <w:rPr>
                  <w:noProof/>
                </w:rPr>
                <w:delText>.</w:delText>
              </w:r>
            </w:del>
          </w:p>
        </w:tc>
      </w:tr>
      <w:tr w:rsidR="009722D5" w:rsidRPr="004A4877" w:rsidDel="00A2294B" w14:paraId="319CCC58" w14:textId="044FEDAF" w:rsidTr="005411BB">
        <w:trPr>
          <w:cantSplit/>
          <w:trHeight w:val="52"/>
          <w:del w:id="12084" w:author="CR#4600r2" w:date="2022-04-02T00:21:00Z"/>
        </w:trPr>
        <w:tc>
          <w:tcPr>
            <w:tcW w:w="9639" w:type="dxa"/>
          </w:tcPr>
          <w:p w14:paraId="71D41E2C" w14:textId="4AA69971" w:rsidR="009722D5" w:rsidRPr="004A4877" w:rsidDel="00A2294B" w:rsidRDefault="009722D5" w:rsidP="005411BB">
            <w:pPr>
              <w:pStyle w:val="TAL"/>
              <w:rPr>
                <w:del w:id="12085" w:author="CR#4600r2" w:date="2022-04-02T00:21:00Z"/>
                <w:b/>
                <w:i/>
                <w:lang w:eastAsia="en-GB"/>
              </w:rPr>
            </w:pPr>
            <w:del w:id="12086" w:author="CR#4600r2" w:date="2022-04-02T00:19:00Z">
              <w:r w:rsidRPr="004A4877" w:rsidDel="00A2294B">
                <w:rPr>
                  <w:b/>
                  <w:i/>
                  <w:lang w:eastAsia="en-GB"/>
                </w:rPr>
                <w:delText>white</w:delText>
              </w:r>
            </w:del>
            <w:del w:id="12087" w:author="CR#4600r2" w:date="2022-04-02T00:21:00Z">
              <w:r w:rsidRPr="004A4877" w:rsidDel="00A2294B">
                <w:rPr>
                  <w:b/>
                  <w:i/>
                  <w:lang w:eastAsia="en-GB"/>
                </w:rPr>
                <w:delText>CellsToRemoveList</w:delText>
              </w:r>
            </w:del>
          </w:p>
          <w:p w14:paraId="71966490" w14:textId="716D2C78" w:rsidR="009722D5" w:rsidRPr="004A4877" w:rsidDel="00A2294B" w:rsidRDefault="009722D5" w:rsidP="005411BB">
            <w:pPr>
              <w:keepNext/>
              <w:keepLines/>
              <w:spacing w:after="0"/>
              <w:rPr>
                <w:del w:id="12088" w:author="CR#4600r2" w:date="2022-04-02T00:21:00Z"/>
                <w:rFonts w:ascii="Arial" w:hAnsi="Arial" w:cs="Arial"/>
                <w:b/>
                <w:bCs/>
                <w:i/>
                <w:iCs/>
                <w:noProof/>
                <w:sz w:val="18"/>
                <w:szCs w:val="18"/>
              </w:rPr>
            </w:pPr>
            <w:del w:id="12089" w:author="CR#4600r2" w:date="2022-04-02T00:21:00Z">
              <w:r w:rsidRPr="004A4877" w:rsidDel="00A2294B">
                <w:rPr>
                  <w:rFonts w:ascii="Arial" w:hAnsi="Arial"/>
                  <w:sz w:val="18"/>
                </w:rPr>
                <w:delText xml:space="preserve">List of cells to remove from the </w:delText>
              </w:r>
            </w:del>
            <w:del w:id="12090" w:author="CR#4600r2" w:date="2022-04-02T00:19:00Z">
              <w:r w:rsidRPr="004A4877" w:rsidDel="00A2294B">
                <w:rPr>
                  <w:rFonts w:ascii="Arial" w:hAnsi="Arial"/>
                  <w:sz w:val="18"/>
                </w:rPr>
                <w:delText xml:space="preserve">white </w:delText>
              </w:r>
            </w:del>
            <w:del w:id="12091" w:author="CR#4600r2" w:date="2022-04-02T00:21:00Z">
              <w:r w:rsidRPr="004A4877" w:rsidDel="00A2294B">
                <w:rPr>
                  <w:rFonts w:ascii="Arial" w:hAnsi="Arial"/>
                  <w:sz w:val="18"/>
                </w:rPr>
                <w:delText>list of cells.</w:delText>
              </w:r>
            </w:del>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12092" w:name="_Toc20487424"/>
      <w:bookmarkStart w:id="12093" w:name="_Toc29342721"/>
      <w:bookmarkStart w:id="12094" w:name="_Toc29343860"/>
      <w:bookmarkStart w:id="12095" w:name="_Toc36567126"/>
      <w:bookmarkStart w:id="12096" w:name="_Toc36810570"/>
      <w:bookmarkStart w:id="12097" w:name="_Toc36846934"/>
      <w:bookmarkStart w:id="12098" w:name="_Toc36939587"/>
      <w:bookmarkStart w:id="12099" w:name="_Toc37082567"/>
      <w:bookmarkStart w:id="12100" w:name="_Toc46481208"/>
      <w:bookmarkStart w:id="12101" w:name="_Toc46482442"/>
      <w:bookmarkStart w:id="12102" w:name="_Toc46483676"/>
      <w:bookmarkStart w:id="12103" w:name="_Toc90679473"/>
      <w:r w:rsidRPr="004A4877">
        <w:t>–</w:t>
      </w:r>
      <w:r w:rsidRPr="004A4877">
        <w:tab/>
      </w:r>
      <w:r w:rsidRPr="004A4877">
        <w:rPr>
          <w:i/>
          <w:noProof/>
        </w:rPr>
        <w:t>MeasObjectGERAN</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12104" w:name="OLE_LINK50"/>
      <w:bookmarkStart w:id="12105"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12104"/>
    <w:bookmarkEnd w:id="12105"/>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12106" w:name="_Toc20487425"/>
      <w:bookmarkStart w:id="12107" w:name="_Toc29342722"/>
      <w:bookmarkStart w:id="12108" w:name="_Toc29343861"/>
      <w:bookmarkStart w:id="12109" w:name="_Toc36567127"/>
      <w:bookmarkStart w:id="12110" w:name="_Toc36810571"/>
      <w:bookmarkStart w:id="12111" w:name="_Toc36846935"/>
      <w:bookmarkStart w:id="12112" w:name="_Toc36939588"/>
      <w:bookmarkStart w:id="12113" w:name="_Toc37082568"/>
      <w:bookmarkStart w:id="12114" w:name="_Toc46481209"/>
      <w:bookmarkStart w:id="12115" w:name="_Toc46482443"/>
      <w:bookmarkStart w:id="12116" w:name="_Toc46483677"/>
      <w:bookmarkStart w:id="12117" w:name="_Toc90679474"/>
      <w:r w:rsidRPr="004A4877">
        <w:t>–</w:t>
      </w:r>
      <w:r w:rsidRPr="004A4877">
        <w:tab/>
      </w:r>
      <w:r w:rsidRPr="004A4877">
        <w:rPr>
          <w:i/>
          <w:noProof/>
        </w:rPr>
        <w:t>MeasObjectId</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12118" w:name="_Toc20487426"/>
      <w:bookmarkStart w:id="12119" w:name="_Toc29342723"/>
      <w:bookmarkStart w:id="12120" w:name="_Toc29343862"/>
      <w:bookmarkStart w:id="12121" w:name="_Toc36567128"/>
      <w:bookmarkStart w:id="12122" w:name="_Toc36810572"/>
      <w:bookmarkStart w:id="12123" w:name="_Toc36846936"/>
      <w:bookmarkStart w:id="12124" w:name="_Toc36939589"/>
      <w:bookmarkStart w:id="12125" w:name="_Toc37082569"/>
      <w:bookmarkStart w:id="12126" w:name="_Toc46481210"/>
      <w:bookmarkStart w:id="12127" w:name="_Toc46482444"/>
      <w:bookmarkStart w:id="12128" w:name="_Toc46483678"/>
      <w:bookmarkStart w:id="12129" w:name="_Toc90679475"/>
      <w:r w:rsidRPr="004A4877">
        <w:t>–</w:t>
      </w:r>
      <w:r w:rsidRPr="004A4877">
        <w:tab/>
      </w:r>
      <w:r w:rsidRPr="004A4877">
        <w:rPr>
          <w:i/>
          <w:noProof/>
        </w:rPr>
        <w:t>MeasObjectNR</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2F5FEFC1" w:rsidR="002B76AD" w:rsidRPr="004A4877" w:rsidRDefault="002B76AD" w:rsidP="002B76AD">
      <w:pPr>
        <w:pStyle w:val="PL"/>
        <w:shd w:val="clear" w:color="auto" w:fill="E6E6E6"/>
      </w:pPr>
      <w:r w:rsidRPr="004A4877">
        <w:tab/>
      </w:r>
      <w:ins w:id="12130" w:author="CR#4600r2" w:date="2022-04-02T00:24:00Z">
        <w:r w:rsidR="00A2294B">
          <w:t>excluded</w:t>
        </w:r>
      </w:ins>
      <w:del w:id="12131" w:author="CR#4600r2" w:date="2022-04-02T00:24:00Z">
        <w:r w:rsidRPr="004A4877" w:rsidDel="00A2294B">
          <w:delText>black</w:delText>
        </w:r>
      </w:del>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1527364E" w:rsidR="002B76AD" w:rsidRPr="004A4877" w:rsidRDefault="002B76AD" w:rsidP="002B76AD">
      <w:pPr>
        <w:pStyle w:val="PL"/>
        <w:shd w:val="clear" w:color="auto" w:fill="E6E6E6"/>
      </w:pPr>
      <w:r w:rsidRPr="004A4877">
        <w:tab/>
      </w:r>
      <w:ins w:id="12132" w:author="CR#4600r2" w:date="2022-04-02T00:24:00Z">
        <w:r w:rsidR="00A2294B">
          <w:t>excluded</w:t>
        </w:r>
      </w:ins>
      <w:del w:id="12133" w:author="CR#4600r2" w:date="2022-04-02T00:24:00Z">
        <w:r w:rsidRPr="004A4877" w:rsidDel="00A2294B">
          <w:delText>black</w:delText>
        </w:r>
      </w:del>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12134" w:name="_Toc20487427"/>
      <w:bookmarkStart w:id="12135" w:name="_Toc29342724"/>
      <w:bookmarkStart w:id="12136" w:name="_Toc29343863"/>
      <w:bookmarkStart w:id="12137" w:name="_Toc36567129"/>
      <w:bookmarkStart w:id="12138" w:name="_Toc36810574"/>
      <w:bookmarkStart w:id="12139" w:name="_Toc36846938"/>
      <w:bookmarkStart w:id="12140" w:name="_Toc36939591"/>
      <w:bookmarkStart w:id="12141" w:name="_Toc37082571"/>
      <w:bookmarkStart w:id="12142" w:name="_Toc46481211"/>
      <w:bookmarkStart w:id="12143" w:name="_Toc46482445"/>
      <w:bookmarkStart w:id="12144" w:name="_Toc46483679"/>
      <w:bookmarkStart w:id="12145" w:name="_Toc90679476"/>
      <w:r w:rsidRPr="004A4877">
        <w:t>–</w:t>
      </w:r>
      <w:r w:rsidRPr="004A4877">
        <w:tab/>
      </w:r>
      <w:r w:rsidRPr="004A4877">
        <w:rPr>
          <w:i/>
          <w:noProof/>
        </w:rPr>
        <w:t>MeasObjectToAddModList</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12146" w:name="_Toc20487428"/>
      <w:bookmarkStart w:id="12147" w:name="_Toc29342725"/>
      <w:bookmarkStart w:id="12148" w:name="_Toc29343864"/>
      <w:bookmarkStart w:id="12149" w:name="_Toc36567130"/>
      <w:bookmarkStart w:id="12150" w:name="_Toc36810575"/>
      <w:bookmarkStart w:id="12151" w:name="_Toc36846939"/>
      <w:bookmarkStart w:id="12152" w:name="_Toc36939592"/>
      <w:bookmarkStart w:id="12153" w:name="_Toc37082572"/>
      <w:bookmarkStart w:id="12154" w:name="_Toc46481212"/>
      <w:bookmarkStart w:id="12155" w:name="_Toc46482446"/>
      <w:bookmarkStart w:id="12156" w:name="_Toc46483680"/>
      <w:bookmarkStart w:id="12157" w:name="_Toc90679477"/>
      <w:r w:rsidRPr="004A4877">
        <w:t>–</w:t>
      </w:r>
      <w:r w:rsidRPr="004A4877">
        <w:tab/>
      </w:r>
      <w:r w:rsidRPr="004A4877">
        <w:rPr>
          <w:i/>
          <w:noProof/>
        </w:rPr>
        <w:t>MeasObjectUTRA</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12158" w:name="_Toc20487429"/>
      <w:bookmarkStart w:id="12159" w:name="_Toc29342726"/>
      <w:bookmarkStart w:id="12160" w:name="_Toc29343865"/>
      <w:bookmarkStart w:id="12161" w:name="_Toc36567131"/>
      <w:bookmarkStart w:id="12162" w:name="_Toc36810576"/>
      <w:bookmarkStart w:id="12163" w:name="_Toc36846940"/>
      <w:bookmarkStart w:id="12164" w:name="_Toc36939593"/>
      <w:bookmarkStart w:id="12165" w:name="_Toc37082573"/>
      <w:bookmarkStart w:id="12166" w:name="_Toc46481213"/>
      <w:bookmarkStart w:id="12167" w:name="_Toc46482447"/>
      <w:bookmarkStart w:id="12168" w:name="_Toc46483681"/>
      <w:bookmarkStart w:id="12169" w:name="_Toc90679478"/>
      <w:r w:rsidRPr="004A4877">
        <w:t>–</w:t>
      </w:r>
      <w:r w:rsidRPr="004A4877">
        <w:tab/>
      </w:r>
      <w:r w:rsidRPr="004A4877">
        <w:rPr>
          <w:i/>
          <w:noProof/>
        </w:rPr>
        <w:t>MeasObjectWLAN</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12170" w:name="_Toc20487430"/>
      <w:bookmarkStart w:id="12171" w:name="_Toc29342727"/>
      <w:bookmarkStart w:id="12172" w:name="_Toc29343866"/>
      <w:bookmarkStart w:id="12173" w:name="_Toc36567132"/>
      <w:bookmarkStart w:id="12174" w:name="_Toc36810577"/>
      <w:bookmarkStart w:id="12175" w:name="_Toc36846941"/>
      <w:bookmarkStart w:id="12176" w:name="_Toc36939594"/>
      <w:bookmarkStart w:id="12177" w:name="_Toc37082574"/>
      <w:bookmarkStart w:id="12178" w:name="_Toc46481214"/>
      <w:bookmarkStart w:id="12179" w:name="_Toc46482448"/>
      <w:bookmarkStart w:id="12180" w:name="_Toc46483682"/>
      <w:bookmarkStart w:id="12181" w:name="_Toc90679479"/>
      <w:r w:rsidRPr="004A4877">
        <w:t>–</w:t>
      </w:r>
      <w:r w:rsidRPr="004A4877">
        <w:tab/>
      </w:r>
      <w:r w:rsidRPr="004A4877">
        <w:rPr>
          <w:i/>
          <w:noProof/>
        </w:rPr>
        <w:t>MeasResults</w:t>
      </w:r>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rPr>
          <w:ins w:id="12182" w:author="CR#4756r1" w:date="2022-04-03T12:26:00Z"/>
        </w:rPr>
      </w:pPr>
      <w:r w:rsidRPr="004A4877">
        <w:tab/>
        <w:t>]]</w:t>
      </w:r>
      <w:ins w:id="12183" w:author="CR#4756r1" w:date="2022-04-03T12:26:00Z">
        <w:r w:rsidR="00440693">
          <w:t>,</w:t>
        </w:r>
      </w:ins>
    </w:p>
    <w:p w14:paraId="2264F24F" w14:textId="77777777" w:rsidR="00440693" w:rsidRDefault="00440693" w:rsidP="00440693">
      <w:pPr>
        <w:pStyle w:val="PL"/>
        <w:shd w:val="clear" w:color="auto" w:fill="E6E6E6"/>
        <w:rPr>
          <w:ins w:id="12184" w:author="CR#4756r1" w:date="2022-04-03T12:26:00Z"/>
        </w:rPr>
      </w:pPr>
      <w:ins w:id="12185" w:author="CR#4756r1" w:date="2022-04-03T12:26:00Z">
        <w:r>
          <w:tab/>
          <w:t>[[</w:t>
        </w:r>
        <w:r>
          <w:tab/>
          <w:t>uncomBarPreMeasResult-r17</w:t>
        </w:r>
        <w:r>
          <w:tab/>
        </w:r>
        <w:r>
          <w:tab/>
        </w:r>
        <w:r>
          <w:tab/>
        </w:r>
        <w:r>
          <w:tab/>
          <w:t>OCTET STRING</w:t>
        </w:r>
        <w:r>
          <w:tab/>
        </w:r>
        <w:r>
          <w:tab/>
        </w:r>
        <w:r>
          <w:tab/>
          <w:t>OPTIONAL</w:t>
        </w:r>
      </w:ins>
    </w:p>
    <w:p w14:paraId="29635456" w14:textId="15B09658" w:rsidR="009722D5" w:rsidRPr="004A4877" w:rsidRDefault="00440693" w:rsidP="00440693">
      <w:pPr>
        <w:pStyle w:val="PL"/>
        <w:shd w:val="clear" w:color="auto" w:fill="E6E6E6"/>
        <w:rPr>
          <w:rFonts w:eastAsia="SimSun"/>
        </w:rPr>
      </w:pPr>
      <w:ins w:id="12186" w:author="CR#4756r1" w:date="2022-04-03T12:26:00Z">
        <w:r>
          <w:tab/>
          <w:t>]]</w:t>
        </w:r>
      </w:ins>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1218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1218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12188"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1218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D676EA">
        <w:trPr>
          <w:cantSplit/>
          <w:trHeight w:val="105"/>
          <w:ins w:id="12189" w:author="CR#4756r1" w:date="2022-04-03T12:26:00Z"/>
        </w:trPr>
        <w:tc>
          <w:tcPr>
            <w:tcW w:w="9639" w:type="dxa"/>
          </w:tcPr>
          <w:p w14:paraId="7AA21415" w14:textId="77777777" w:rsidR="00440693" w:rsidRPr="00FE2BA2" w:rsidRDefault="00440693" w:rsidP="00D676EA">
            <w:pPr>
              <w:pStyle w:val="TAL"/>
              <w:rPr>
                <w:ins w:id="12190" w:author="CR#4756r1" w:date="2022-04-03T12:26:00Z"/>
                <w:b/>
                <w:bCs/>
                <w:i/>
                <w:noProof/>
                <w:lang w:eastAsia="en-GB"/>
              </w:rPr>
            </w:pPr>
            <w:ins w:id="12191" w:author="CR#4756r1" w:date="2022-04-03T12:26:00Z">
              <w:r w:rsidRPr="005D5D35">
                <w:rPr>
                  <w:b/>
                  <w:i/>
                  <w:lang w:eastAsia="en-GB"/>
                </w:rPr>
                <w:t>uncomBarPreMeasResult</w:t>
              </w:r>
            </w:ins>
          </w:p>
          <w:p w14:paraId="36E964A9" w14:textId="6A01FC60" w:rsidR="00440693" w:rsidRPr="00FE2BA2" w:rsidRDefault="00440693" w:rsidP="00D676EA">
            <w:pPr>
              <w:pStyle w:val="TAL"/>
              <w:rPr>
                <w:ins w:id="12192" w:author="CR#4756r1" w:date="2022-04-03T12:26:00Z"/>
                <w:lang w:eastAsia="en-GB"/>
              </w:rPr>
            </w:pPr>
            <w:ins w:id="12193" w:author="CR#4756r1" w:date="2022-04-03T12:26:00Z">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ins>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12194" w:name="_Toc29342728"/>
      <w:bookmarkStart w:id="12195" w:name="_Toc29343867"/>
      <w:bookmarkStart w:id="12196" w:name="_Toc36567133"/>
      <w:bookmarkStart w:id="12197" w:name="_Toc36810578"/>
      <w:bookmarkStart w:id="12198" w:name="_Toc36846942"/>
      <w:bookmarkStart w:id="12199" w:name="_Toc36939595"/>
      <w:bookmarkStart w:id="12200" w:name="_Toc37082575"/>
      <w:bookmarkStart w:id="12201" w:name="_Toc46481215"/>
      <w:bookmarkStart w:id="12202" w:name="_Toc46482449"/>
      <w:bookmarkStart w:id="12203" w:name="_Toc46483683"/>
      <w:bookmarkStart w:id="12204"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12194"/>
      <w:bookmarkEnd w:id="12195"/>
      <w:bookmarkEnd w:id="12196"/>
      <w:bookmarkEnd w:id="12197"/>
      <w:bookmarkEnd w:id="12198"/>
      <w:bookmarkEnd w:id="12199"/>
      <w:bookmarkEnd w:id="12200"/>
      <w:bookmarkEnd w:id="12201"/>
      <w:bookmarkEnd w:id="12202"/>
      <w:bookmarkEnd w:id="12203"/>
      <w:bookmarkEnd w:id="12204"/>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12205" w:name="_Toc20487431"/>
      <w:bookmarkStart w:id="12206" w:name="_Toc29342729"/>
      <w:bookmarkStart w:id="12207" w:name="_Toc29343868"/>
      <w:bookmarkStart w:id="12208" w:name="_Toc36567134"/>
      <w:bookmarkStart w:id="12209" w:name="_Toc36810579"/>
      <w:bookmarkStart w:id="12210" w:name="_Toc36846943"/>
      <w:bookmarkStart w:id="12211" w:name="_Toc36939596"/>
      <w:bookmarkStart w:id="12212" w:name="_Toc37082576"/>
      <w:bookmarkStart w:id="12213" w:name="_Toc46481216"/>
      <w:bookmarkStart w:id="12214" w:name="_Toc46482450"/>
      <w:bookmarkStart w:id="12215" w:name="_Toc46483684"/>
      <w:bookmarkStart w:id="12216" w:name="_Toc90679481"/>
      <w:r w:rsidRPr="004A4877">
        <w:t>–</w:t>
      </w:r>
      <w:r w:rsidRPr="004A4877">
        <w:tab/>
      </w:r>
      <w:r w:rsidRPr="004A4877">
        <w:rPr>
          <w:i/>
        </w:rPr>
        <w:t>MeasResultSCG-FailureMRDC</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2217" w:name="_Toc29342730"/>
      <w:bookmarkStart w:id="12218" w:name="_Toc29343869"/>
      <w:bookmarkStart w:id="12219" w:name="_Toc36567135"/>
      <w:bookmarkStart w:id="12220" w:name="_Toc36810580"/>
      <w:bookmarkStart w:id="12221" w:name="_Toc36846944"/>
      <w:bookmarkStart w:id="12222" w:name="_Toc36939597"/>
      <w:bookmarkStart w:id="12223" w:name="_Toc37082577"/>
      <w:bookmarkStart w:id="12224" w:name="_Toc46481217"/>
      <w:bookmarkStart w:id="12225" w:name="_Toc46482451"/>
      <w:bookmarkStart w:id="12226" w:name="_Toc46483685"/>
      <w:bookmarkStart w:id="12227" w:name="_Toc90679482"/>
      <w:r w:rsidRPr="004A4877">
        <w:rPr>
          <w:i/>
        </w:rPr>
        <w:t>–</w:t>
      </w:r>
      <w:r w:rsidRPr="004A4877">
        <w:rPr>
          <w:i/>
        </w:rPr>
        <w:tab/>
      </w:r>
      <w:r w:rsidRPr="004A4877">
        <w:rPr>
          <w:i/>
          <w:noProof/>
        </w:rPr>
        <w:t>MeasResultSSTD</w:t>
      </w:r>
      <w:bookmarkEnd w:id="12217"/>
      <w:bookmarkEnd w:id="12218"/>
      <w:bookmarkEnd w:id="12219"/>
      <w:bookmarkEnd w:id="12220"/>
      <w:bookmarkEnd w:id="12221"/>
      <w:bookmarkEnd w:id="12222"/>
      <w:bookmarkEnd w:id="12223"/>
      <w:bookmarkEnd w:id="12224"/>
      <w:bookmarkEnd w:id="12225"/>
      <w:bookmarkEnd w:id="12226"/>
      <w:bookmarkEnd w:id="12227"/>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2228" w:name="_Toc20487432"/>
      <w:bookmarkStart w:id="12229" w:name="_Toc29342731"/>
      <w:bookmarkStart w:id="12230" w:name="_Toc29343870"/>
      <w:bookmarkStart w:id="12231" w:name="_Toc36567136"/>
      <w:bookmarkStart w:id="12232" w:name="_Toc36810581"/>
      <w:bookmarkStart w:id="12233" w:name="_Toc36846945"/>
      <w:bookmarkStart w:id="12234" w:name="_Toc36939598"/>
      <w:bookmarkStart w:id="12235" w:name="_Toc37082578"/>
      <w:bookmarkStart w:id="12236" w:name="_Toc46481218"/>
      <w:bookmarkStart w:id="12237" w:name="_Toc46482452"/>
      <w:bookmarkStart w:id="12238" w:name="_Toc46483686"/>
      <w:bookmarkStart w:id="12239" w:name="_Toc90679483"/>
      <w:r w:rsidRPr="004A4877">
        <w:t>–</w:t>
      </w:r>
      <w:r w:rsidRPr="004A4877">
        <w:tab/>
      </w:r>
      <w:r w:rsidRPr="004A4877">
        <w:rPr>
          <w:i/>
        </w:rPr>
        <w:t>MeasScaleFactor</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2240" w:name="_Toc20487433"/>
      <w:bookmarkStart w:id="12241" w:name="_Toc29342732"/>
      <w:bookmarkStart w:id="12242" w:name="_Toc29343871"/>
      <w:bookmarkStart w:id="12243" w:name="_Toc36567137"/>
      <w:bookmarkStart w:id="12244" w:name="_Toc36810582"/>
      <w:bookmarkStart w:id="12245" w:name="_Toc36846946"/>
      <w:bookmarkStart w:id="12246" w:name="_Toc36939599"/>
      <w:bookmarkStart w:id="12247" w:name="_Toc37082579"/>
      <w:bookmarkStart w:id="12248" w:name="_Toc46481219"/>
      <w:bookmarkStart w:id="12249" w:name="_Toc46482453"/>
      <w:bookmarkStart w:id="12250" w:name="_Toc46483687"/>
      <w:bookmarkStart w:id="12251" w:name="_Toc90679484"/>
      <w:r w:rsidRPr="004A4877">
        <w:t>–</w:t>
      </w:r>
      <w:r w:rsidRPr="004A4877">
        <w:tab/>
      </w:r>
      <w:r w:rsidRPr="004A4877">
        <w:rPr>
          <w:i/>
        </w:rPr>
        <w:t>MeasSensing-Config</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0801236"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0801237" r:id="rId40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0801238" r:id="rId41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0801239" r:id="rId41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2252" w:name="_Toc20487434"/>
      <w:bookmarkStart w:id="12253" w:name="_Toc29342733"/>
      <w:bookmarkStart w:id="12254" w:name="_Toc29343872"/>
      <w:bookmarkStart w:id="12255" w:name="_Toc36567138"/>
      <w:bookmarkStart w:id="12256" w:name="_Toc36810583"/>
      <w:bookmarkStart w:id="12257" w:name="_Toc36846947"/>
      <w:bookmarkStart w:id="12258" w:name="_Toc36939600"/>
      <w:bookmarkStart w:id="12259" w:name="_Toc37082580"/>
      <w:bookmarkStart w:id="12260" w:name="_Toc46481220"/>
      <w:bookmarkStart w:id="12261" w:name="_Toc46482454"/>
      <w:bookmarkStart w:id="12262" w:name="_Toc46483688"/>
      <w:bookmarkStart w:id="12263" w:name="_Toc90679485"/>
      <w:r w:rsidRPr="004A4877">
        <w:rPr>
          <w:i/>
          <w:noProof/>
        </w:rPr>
        <w:t>–</w:t>
      </w:r>
      <w:r w:rsidRPr="004A4877">
        <w:rPr>
          <w:i/>
          <w:noProof/>
        </w:rPr>
        <w:tab/>
        <w:t>MTC-SSB-NR</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2264" w:name="_Toc20487435"/>
      <w:bookmarkStart w:id="12265" w:name="_Toc29342734"/>
      <w:bookmarkStart w:id="12266" w:name="_Toc29343873"/>
      <w:bookmarkStart w:id="12267" w:name="_Toc36567139"/>
      <w:bookmarkStart w:id="12268" w:name="_Toc36810584"/>
      <w:bookmarkStart w:id="12269" w:name="_Toc36846948"/>
      <w:bookmarkStart w:id="12270" w:name="_Toc36939601"/>
      <w:bookmarkStart w:id="12271" w:name="_Toc37082581"/>
      <w:bookmarkStart w:id="12272" w:name="_Toc46481221"/>
      <w:bookmarkStart w:id="12273" w:name="_Toc46482455"/>
      <w:bookmarkStart w:id="12274" w:name="_Toc46483689"/>
      <w:bookmarkStart w:id="12275" w:name="_Toc90679486"/>
      <w:r w:rsidRPr="004A4877">
        <w:t>–</w:t>
      </w:r>
      <w:r w:rsidRPr="004A4877">
        <w:tab/>
      </w:r>
      <w:r w:rsidRPr="004A4877">
        <w:rPr>
          <w:i/>
          <w:noProof/>
        </w:rPr>
        <w:t>QuantityConfig</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2276" w:name="OLE_LINK3"/>
      <w:bookmarkStart w:id="12277" w:name="OLE_LINK52"/>
      <w:r w:rsidRPr="004A4877">
        <w:tab/>
      </w:r>
      <w:r w:rsidRPr="004A4877">
        <w:tab/>
      </w:r>
      <w:r w:rsidRPr="004A4877">
        <w:tab/>
      </w:r>
      <w:r w:rsidRPr="004A4877">
        <w:tab/>
      </w:r>
      <w:r w:rsidRPr="004A4877">
        <w:tab/>
        <w:t>DEFAULT fc4</w:t>
      </w:r>
      <w:bookmarkEnd w:id="12276"/>
      <w:bookmarkEnd w:id="12277"/>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2278" w:name="_Toc20487436"/>
      <w:bookmarkStart w:id="12279" w:name="_Toc29342735"/>
      <w:bookmarkStart w:id="12280" w:name="_Toc29343874"/>
      <w:bookmarkStart w:id="12281" w:name="_Toc36567140"/>
      <w:bookmarkStart w:id="12282" w:name="_Toc36810585"/>
      <w:bookmarkStart w:id="12283" w:name="_Toc36846949"/>
      <w:bookmarkStart w:id="12284" w:name="_Toc36939602"/>
      <w:bookmarkStart w:id="12285" w:name="_Toc37082582"/>
      <w:bookmarkStart w:id="12286" w:name="_Toc46481222"/>
      <w:bookmarkStart w:id="12287" w:name="_Toc46482456"/>
      <w:bookmarkStart w:id="12288" w:name="_Toc46483690"/>
      <w:bookmarkStart w:id="12289" w:name="_Toc90679487"/>
      <w:r w:rsidRPr="004A4877">
        <w:t>–</w:t>
      </w:r>
      <w:r w:rsidRPr="004A4877">
        <w:tab/>
      </w:r>
      <w:r w:rsidRPr="004A4877">
        <w:rPr>
          <w:i/>
          <w:noProof/>
        </w:rPr>
        <w:t>ReportConfigEUTRA</w:t>
      </w:r>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6A624D3F"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ins w:id="12290" w:author="CR#4600r2" w:date="2022-04-02T00:25:00Z">
        <w:r w:rsidR="00A2294B">
          <w:rPr>
            <w:rFonts w:eastAsia="SimSun"/>
          </w:rPr>
          <w:t>Allowed</w:t>
        </w:r>
      </w:ins>
      <w:del w:id="12291" w:author="CR#4600r2" w:date="2022-04-02T00:25:00Z">
        <w:r w:rsidRPr="004A4877" w:rsidDel="00A2294B">
          <w:rPr>
            <w:rFonts w:eastAsia="SimSun"/>
          </w:rPr>
          <w:delText>White</w:delText>
        </w:r>
      </w:del>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rPr>
          <w:ins w:id="12292" w:author="CR#4756r1" w:date="2022-04-03T12:27:00Z"/>
        </w:rPr>
      </w:pPr>
      <w:r w:rsidRPr="004A4877">
        <w:tab/>
        <w:t>]]</w:t>
      </w:r>
      <w:ins w:id="12293" w:author="CR#4756r1" w:date="2022-04-03T12:27:00Z">
        <w:r w:rsidR="00440693">
          <w:t>,</w:t>
        </w:r>
      </w:ins>
    </w:p>
    <w:p w14:paraId="4CA1ACC1" w14:textId="77777777" w:rsidR="00440693" w:rsidRDefault="00440693" w:rsidP="00440693">
      <w:pPr>
        <w:pStyle w:val="PL"/>
        <w:shd w:val="clear" w:color="auto" w:fill="E6E6E6"/>
        <w:rPr>
          <w:ins w:id="12294" w:author="CR#4756r1" w:date="2022-04-03T12:27:00Z"/>
        </w:rPr>
      </w:pPr>
      <w:ins w:id="12295" w:author="CR#4756r1" w:date="2022-04-03T12:27:00Z">
        <w:r>
          <w:tab/>
          <w:t>[[</w:t>
        </w:r>
        <w:r>
          <w:tab/>
          <w:t>includeUncomBarPreMeas-r17</w:t>
        </w:r>
        <w:r>
          <w:tab/>
        </w:r>
        <w:r>
          <w:tab/>
        </w:r>
        <w:r>
          <w:tab/>
        </w:r>
        <w:r>
          <w:tab/>
          <w:t>BOOLEAN</w:t>
        </w:r>
        <w:r>
          <w:tab/>
        </w:r>
        <w:r>
          <w:tab/>
        </w:r>
        <w:r>
          <w:tab/>
          <w:t>OPTIONAL</w:t>
        </w:r>
        <w:r>
          <w:tab/>
          <w:t>-- Need ON</w:t>
        </w:r>
      </w:ins>
    </w:p>
    <w:p w14:paraId="1DCB7CE1" w14:textId="716D5009" w:rsidR="009722D5" w:rsidRPr="004A4877" w:rsidRDefault="00440693" w:rsidP="00440693">
      <w:pPr>
        <w:pStyle w:val="PL"/>
        <w:shd w:val="clear" w:color="auto" w:fill="E6E6E6"/>
      </w:pPr>
      <w:ins w:id="12296" w:author="CR#4756r1" w:date="2022-04-03T12:27:00Z">
        <w:r>
          <w:tab/>
          <w:t>]]</w:t>
        </w:r>
      </w:ins>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D676EA">
        <w:trPr>
          <w:gridAfter w:val="1"/>
          <w:wAfter w:w="6" w:type="dxa"/>
          <w:cantSplit/>
          <w:trHeight w:val="52"/>
          <w:ins w:id="12297" w:author="CR#4600r2" w:date="2022-04-02T00:25:00Z"/>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D676EA">
            <w:pPr>
              <w:pStyle w:val="TAL"/>
              <w:rPr>
                <w:ins w:id="12298" w:author="CR#4600r2" w:date="2022-04-02T00:25:00Z"/>
                <w:noProof/>
                <w:lang w:eastAsia="ko-KR"/>
              </w:rPr>
            </w:pPr>
            <w:ins w:id="12299" w:author="CR#4600r2" w:date="2022-04-02T00:25:00Z">
              <w:r w:rsidRPr="004A4877">
                <w:rPr>
                  <w:b/>
                  <w:bCs/>
                  <w:i/>
                  <w:noProof/>
                  <w:lang w:eastAsia="ko-KR"/>
                </w:rPr>
                <w:t>use</w:t>
              </w:r>
              <w:r>
                <w:rPr>
                  <w:b/>
                  <w:bCs/>
                  <w:i/>
                  <w:noProof/>
                  <w:lang w:eastAsia="ko-KR"/>
                </w:rPr>
                <w:t>Allowed</w:t>
              </w:r>
              <w:r w:rsidRPr="004A4877">
                <w:rPr>
                  <w:b/>
                  <w:bCs/>
                  <w:i/>
                  <w:noProof/>
                  <w:lang w:eastAsia="ko-KR"/>
                </w:rPr>
                <w:t>CellList</w:t>
              </w:r>
            </w:ins>
          </w:p>
          <w:p w14:paraId="0B5F95E0" w14:textId="6CD76818" w:rsidR="00A2294B" w:rsidRPr="004A4877" w:rsidRDefault="00A2294B" w:rsidP="00D676EA">
            <w:pPr>
              <w:pStyle w:val="TAL"/>
              <w:rPr>
                <w:ins w:id="12300" w:author="CR#4600r2" w:date="2022-04-02T00:25:00Z"/>
                <w:noProof/>
                <w:lang w:eastAsia="ko-KR"/>
              </w:rPr>
            </w:pPr>
            <w:ins w:id="12301" w:author="CR#4600r2" w:date="2022-04-02T00:25:00Z">
              <w:r w:rsidRPr="004A4877">
                <w:rPr>
                  <w:noProof/>
                  <w:lang w:eastAsia="ko-KR"/>
                </w:rPr>
                <w:t>Indicates whether only the cells included in the</w:t>
              </w:r>
              <w:r>
                <w:rPr>
                  <w:noProof/>
                  <w:lang w:eastAsia="ko-KR"/>
                </w:rPr>
                <w:t xml:space="preserve"> </w:t>
              </w:r>
              <w:r w:rsidRPr="004A4877">
                <w:rPr>
                  <w:noProof/>
                  <w:lang w:eastAsia="ko-KR"/>
                </w:rPr>
                <w:t xml:space="preserve">list of </w:t>
              </w:r>
            </w:ins>
            <w:ins w:id="12302" w:author="CR#4600r2" w:date="2022-04-02T00:26:00Z">
              <w:r>
                <w:rPr>
                  <w:noProof/>
                  <w:lang w:eastAsia="ko-KR"/>
                </w:rPr>
                <w:t xml:space="preserve">allow-listed cells of </w:t>
              </w:r>
            </w:ins>
            <w:ins w:id="12303" w:author="CR#4600r2" w:date="2022-04-02T00:25:00Z">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ins>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rsidDel="00A2294B" w14:paraId="5E5ECFEF" w14:textId="6179BEC6" w:rsidTr="005411BB">
        <w:trPr>
          <w:gridAfter w:val="1"/>
          <w:wAfter w:w="6" w:type="dxa"/>
          <w:cantSplit/>
          <w:trHeight w:val="52"/>
          <w:del w:id="12304" w:author="CR#4600r2" w:date="2022-04-02T00:25:00Z"/>
        </w:trPr>
        <w:tc>
          <w:tcPr>
            <w:tcW w:w="9639" w:type="dxa"/>
            <w:tcBorders>
              <w:top w:val="single" w:sz="4" w:space="0" w:color="808080"/>
              <w:left w:val="single" w:sz="4" w:space="0" w:color="808080"/>
              <w:bottom w:val="single" w:sz="4" w:space="0" w:color="808080"/>
              <w:right w:val="single" w:sz="4" w:space="0" w:color="808080"/>
            </w:tcBorders>
          </w:tcPr>
          <w:p w14:paraId="1ACC3BD1" w14:textId="6E72AF89" w:rsidR="009722D5" w:rsidRPr="004A4877" w:rsidDel="00A2294B" w:rsidRDefault="009722D5">
            <w:pPr>
              <w:pStyle w:val="TAL"/>
              <w:tabs>
                <w:tab w:val="left" w:pos="5164"/>
              </w:tabs>
              <w:rPr>
                <w:del w:id="12305" w:author="CR#4600r2" w:date="2022-04-02T00:25:00Z"/>
                <w:noProof/>
                <w:lang w:eastAsia="ko-KR"/>
              </w:rPr>
              <w:pPrChange w:id="12306" w:author="CR#4771r1" w:date="2022-04-03T19:32:00Z">
                <w:pPr>
                  <w:pStyle w:val="TAL"/>
                </w:pPr>
              </w:pPrChange>
            </w:pPr>
            <w:del w:id="12307" w:author="CR#4600r2" w:date="2022-04-02T00:25:00Z">
              <w:r w:rsidRPr="004A4877" w:rsidDel="00A2294B">
                <w:rPr>
                  <w:b/>
                  <w:bCs/>
                  <w:i/>
                  <w:noProof/>
                  <w:lang w:eastAsia="ko-KR"/>
                </w:rPr>
                <w:delText>useWhiteCellList</w:delText>
              </w:r>
            </w:del>
          </w:p>
          <w:p w14:paraId="281F9333" w14:textId="4ECB1F39" w:rsidR="009722D5" w:rsidRPr="004A4877" w:rsidDel="00A2294B" w:rsidRDefault="009722D5">
            <w:pPr>
              <w:pStyle w:val="TAL"/>
              <w:tabs>
                <w:tab w:val="left" w:pos="5164"/>
              </w:tabs>
              <w:rPr>
                <w:del w:id="12308" w:author="CR#4600r2" w:date="2022-04-02T00:25:00Z"/>
                <w:noProof/>
                <w:lang w:eastAsia="ko-KR"/>
              </w:rPr>
              <w:pPrChange w:id="12309" w:author="CR#4771r1" w:date="2022-04-03T19:32:00Z">
                <w:pPr>
                  <w:pStyle w:val="TAL"/>
                </w:pPr>
              </w:pPrChange>
            </w:pPr>
            <w:del w:id="12310" w:author="CR#4600r2" w:date="2022-04-02T00:25:00Z">
              <w:r w:rsidRPr="004A4877" w:rsidDel="00A2294B">
                <w:rPr>
                  <w:noProof/>
                  <w:lang w:eastAsia="ko-KR"/>
                </w:rPr>
                <w:delText xml:space="preserve">Indicates whether only the cells included in the white-list of the associated </w:delText>
              </w:r>
              <w:r w:rsidRPr="004A4877" w:rsidDel="00A2294B">
                <w:rPr>
                  <w:i/>
                  <w:noProof/>
                  <w:lang w:eastAsia="ko-KR"/>
                </w:rPr>
                <w:delText>measObject</w:delText>
              </w:r>
              <w:r w:rsidRPr="004A4877" w:rsidDel="00A2294B">
                <w:rPr>
                  <w:noProof/>
                  <w:lang w:eastAsia="ko-KR"/>
                </w:rPr>
                <w:delText xml:space="preserve"> are applicable as specified in 5.5.4.1. E-UTRAN does not configure the field for events A1, A2, C1 and C2.</w:delText>
              </w:r>
            </w:del>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2311" w:name="_Toc20487437"/>
      <w:bookmarkStart w:id="12312" w:name="_Toc29342736"/>
      <w:bookmarkStart w:id="12313" w:name="_Toc29343875"/>
      <w:bookmarkStart w:id="12314" w:name="_Toc36567141"/>
      <w:bookmarkStart w:id="12315" w:name="_Toc36810586"/>
      <w:bookmarkStart w:id="12316" w:name="_Toc36846950"/>
      <w:bookmarkStart w:id="12317" w:name="_Toc36939603"/>
      <w:bookmarkStart w:id="12318" w:name="_Toc37082583"/>
      <w:bookmarkStart w:id="12319" w:name="_Toc46481223"/>
      <w:bookmarkStart w:id="12320" w:name="_Toc46482457"/>
      <w:bookmarkStart w:id="12321" w:name="_Toc46483691"/>
      <w:bookmarkStart w:id="12322" w:name="_Toc90679488"/>
      <w:r w:rsidRPr="004A4877">
        <w:t>–</w:t>
      </w:r>
      <w:r w:rsidRPr="004A4877">
        <w:tab/>
      </w:r>
      <w:r w:rsidRPr="004A4877">
        <w:rPr>
          <w:i/>
          <w:noProof/>
        </w:rPr>
        <w:t>ReportConfigId</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2323" w:name="_Toc20487438"/>
      <w:bookmarkStart w:id="12324" w:name="_Toc29342737"/>
      <w:bookmarkStart w:id="12325" w:name="_Toc29343876"/>
      <w:bookmarkStart w:id="12326" w:name="_Toc36567142"/>
      <w:bookmarkStart w:id="12327" w:name="_Toc36810587"/>
      <w:bookmarkStart w:id="12328" w:name="_Toc36846951"/>
      <w:bookmarkStart w:id="12329" w:name="_Toc36939604"/>
      <w:bookmarkStart w:id="12330" w:name="_Toc37082584"/>
      <w:bookmarkStart w:id="12331" w:name="_Toc46481224"/>
      <w:bookmarkStart w:id="12332" w:name="_Toc46482458"/>
      <w:bookmarkStart w:id="12333" w:name="_Toc46483692"/>
      <w:bookmarkStart w:id="12334" w:name="_Toc90679489"/>
      <w:r w:rsidRPr="004A4877">
        <w:t>–</w:t>
      </w:r>
      <w:r w:rsidRPr="004A4877">
        <w:tab/>
      </w:r>
      <w:r w:rsidRPr="004A4877">
        <w:rPr>
          <w:i/>
          <w:noProof/>
        </w:rPr>
        <w:t>ReportConfigInterRAT</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ins w:id="12335" w:author="CR#4774r1" w:date="2022-04-04T09:44:00Z">
        <w:r w:rsidR="0072555F" w:rsidRPr="00BB7134">
          <w:t xml:space="preserve"> or of a CPA or MN initiated inter-SN CPC event</w:t>
        </w:r>
      </w:ins>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1969A006" w:rsidR="0072555F" w:rsidRDefault="0072555F" w:rsidP="0072555F">
      <w:pPr>
        <w:pStyle w:val="B1"/>
        <w:keepNext/>
        <w:keepLines/>
        <w:ind w:left="1418" w:hanging="1134"/>
        <w:rPr>
          <w:ins w:id="12336" w:author="CR#4774r1" w:date="2022-04-04T09:45:00Z"/>
        </w:rPr>
      </w:pPr>
      <w:ins w:id="12337" w:author="CR#4774r1" w:date="2022-04-04T09:45:00Z">
        <w:r>
          <w:t>CondEvent B1: Conditional reconfigu</w:t>
        </w:r>
      </w:ins>
      <w:ins w:id="12338" w:author="Draft v2" w:date="2022-04-06T20:38:00Z">
        <w:r w:rsidR="00012A9C">
          <w:t>r</w:t>
        </w:r>
      </w:ins>
      <w:ins w:id="12339" w:author="CR#4774r1" w:date="2022-04-04T09:45:00Z">
        <w:del w:id="12340" w:author="Draft v2" w:date="2022-04-06T20:38:00Z">
          <w:r w:rsidDel="00012A9C">
            <w:delText>t</w:delText>
          </w:r>
        </w:del>
        <w:r>
          <w:t>ation candidate becomes better than absolute threshold</w:t>
        </w:r>
        <w:r w:rsidRPr="004A4877">
          <w:t>.</w:t>
        </w:r>
      </w:ins>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rPr>
          <w:ins w:id="12341" w:author="CR#4774r1" w:date="2022-04-04T09:45:00Z"/>
        </w:rPr>
      </w:pPr>
      <w:r w:rsidRPr="004A4877">
        <w:tab/>
        <w:t>]]</w:t>
      </w:r>
      <w:ins w:id="12342" w:author="CR#4774r1" w:date="2022-04-04T09:45:00Z">
        <w:r w:rsidR="0072555F">
          <w:t>,</w:t>
        </w:r>
      </w:ins>
    </w:p>
    <w:p w14:paraId="6E6F1FE9" w14:textId="77777777" w:rsidR="0072555F" w:rsidRDefault="0072555F" w:rsidP="0072555F">
      <w:pPr>
        <w:pStyle w:val="PL"/>
        <w:shd w:val="clear" w:color="auto" w:fill="E6E6E6"/>
        <w:rPr>
          <w:ins w:id="12343" w:author="CR#4774r1" w:date="2022-04-04T09:45:00Z"/>
        </w:rPr>
      </w:pPr>
      <w:ins w:id="12344" w:author="CR#4774r1" w:date="2022-04-04T09:45:00Z">
        <w:r>
          <w:tab/>
          <w:t>[[condReconfigurationTriggerNR-r17</w:t>
        </w:r>
        <w:r>
          <w:tab/>
          <w:t>CondReconfigurationTriggerNR-r17</w:t>
        </w:r>
        <w:r>
          <w:tab/>
          <w:t>OPTIONAL-- Need ON</w:t>
        </w:r>
      </w:ins>
    </w:p>
    <w:p w14:paraId="513D93EA" w14:textId="38282DB3" w:rsidR="009722D5" w:rsidRPr="004A4877" w:rsidRDefault="0072555F" w:rsidP="0072555F">
      <w:pPr>
        <w:pStyle w:val="PL"/>
        <w:shd w:val="clear" w:color="auto" w:fill="E6E6E6"/>
      </w:pPr>
      <w:ins w:id="12345" w:author="CR#4774r1" w:date="2022-04-04T09:45:00Z">
        <w:r>
          <w:tab/>
          <w:t>]]</w:t>
        </w:r>
      </w:ins>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rPr>
          <w:ins w:id="12346" w:author="CR#4774r1" w:date="2022-04-04T09:46:00Z"/>
        </w:rPr>
      </w:pPr>
    </w:p>
    <w:p w14:paraId="47C73704" w14:textId="77777777" w:rsidR="0072555F" w:rsidRDefault="0072555F" w:rsidP="0072555F">
      <w:pPr>
        <w:pStyle w:val="PL"/>
        <w:shd w:val="clear" w:color="auto" w:fill="E6E6E6"/>
        <w:rPr>
          <w:ins w:id="12347" w:author="CR#4774r1" w:date="2022-04-04T09:46:00Z"/>
        </w:rPr>
      </w:pPr>
      <w:ins w:id="12348" w:author="CR#4774r1" w:date="2022-04-04T09:46:00Z">
        <w:r>
          <w:t>CondReconfigurationTriggerNR-r17</w:t>
        </w:r>
        <w:r>
          <w:tab/>
          <w:t>::=</w:t>
        </w:r>
        <w:r>
          <w:tab/>
          <w:t>SEQUENCE {</w:t>
        </w:r>
      </w:ins>
    </w:p>
    <w:p w14:paraId="409661B4" w14:textId="77777777" w:rsidR="0072555F" w:rsidRDefault="0072555F" w:rsidP="0072555F">
      <w:pPr>
        <w:pStyle w:val="PL"/>
        <w:shd w:val="clear" w:color="auto" w:fill="E6E6E6"/>
        <w:rPr>
          <w:ins w:id="12349" w:author="CR#4774r1" w:date="2022-04-04T09:46:00Z"/>
        </w:rPr>
      </w:pPr>
      <w:ins w:id="12350" w:author="CR#4774r1" w:date="2022-04-04T09:46:00Z">
        <w:r>
          <w:tab/>
          <w:t>condEventId-r17</w:t>
        </w:r>
        <w:r>
          <w:tab/>
        </w:r>
        <w:r>
          <w:tab/>
        </w:r>
        <w:r>
          <w:tab/>
        </w:r>
        <w:r>
          <w:tab/>
        </w:r>
        <w:r>
          <w:tab/>
        </w:r>
        <w:r>
          <w:tab/>
        </w:r>
        <w:r>
          <w:tab/>
          <w:t>CHOICE {</w:t>
        </w:r>
      </w:ins>
    </w:p>
    <w:p w14:paraId="642F1AA5" w14:textId="77777777" w:rsidR="0072555F" w:rsidRDefault="0072555F" w:rsidP="0072555F">
      <w:pPr>
        <w:pStyle w:val="PL"/>
        <w:shd w:val="clear" w:color="auto" w:fill="E6E6E6"/>
        <w:rPr>
          <w:ins w:id="12351" w:author="CR#4774r1" w:date="2022-04-04T09:46:00Z"/>
        </w:rPr>
      </w:pPr>
      <w:ins w:id="12352" w:author="CR#4774r1" w:date="2022-04-04T09:46:00Z">
        <w:r>
          <w:tab/>
        </w:r>
        <w:r>
          <w:tab/>
          <w:t>condEventB1-NR-r17</w:t>
        </w:r>
        <w:r>
          <w:tab/>
        </w:r>
        <w:r>
          <w:tab/>
        </w:r>
        <w:r>
          <w:tab/>
        </w:r>
        <w:r>
          <w:tab/>
        </w:r>
        <w:r>
          <w:tab/>
        </w:r>
        <w:r>
          <w:tab/>
          <w:t>SEQUENCE {</w:t>
        </w:r>
      </w:ins>
    </w:p>
    <w:p w14:paraId="7E1E0720" w14:textId="77777777" w:rsidR="0072555F" w:rsidRDefault="0072555F" w:rsidP="0072555F">
      <w:pPr>
        <w:pStyle w:val="PL"/>
        <w:shd w:val="clear" w:color="auto" w:fill="E6E6E6"/>
        <w:rPr>
          <w:ins w:id="12353" w:author="CR#4774r1" w:date="2022-04-04T09:46:00Z"/>
        </w:rPr>
      </w:pPr>
      <w:ins w:id="12354" w:author="CR#4774r1" w:date="2022-04-04T09:46:00Z">
        <w:r>
          <w:tab/>
        </w:r>
        <w:r>
          <w:tab/>
        </w:r>
        <w:r>
          <w:tab/>
          <w:t>b1-ThresholdNR-r17</w:t>
        </w:r>
        <w:r>
          <w:tab/>
        </w:r>
        <w:r>
          <w:tab/>
        </w:r>
        <w:r>
          <w:tab/>
        </w:r>
        <w:r>
          <w:tab/>
        </w:r>
        <w:r>
          <w:tab/>
        </w:r>
        <w:r>
          <w:tab/>
          <w:t>ThresholdNR-r15,</w:t>
        </w:r>
      </w:ins>
    </w:p>
    <w:p w14:paraId="61045900" w14:textId="77777777" w:rsidR="0072555F" w:rsidRDefault="0072555F" w:rsidP="0072555F">
      <w:pPr>
        <w:pStyle w:val="PL"/>
        <w:shd w:val="clear" w:color="auto" w:fill="E6E6E6"/>
        <w:rPr>
          <w:ins w:id="12355" w:author="CR#4774r1" w:date="2022-04-04T09:46:00Z"/>
        </w:rPr>
      </w:pPr>
      <w:ins w:id="12356" w:author="CR#4774r1" w:date="2022-04-04T09:46:00Z">
        <w:r>
          <w:tab/>
        </w:r>
        <w:r>
          <w:tab/>
        </w:r>
        <w:r>
          <w:tab/>
          <w:t>hysteresis-r17</w:t>
        </w:r>
        <w:r>
          <w:tab/>
        </w:r>
        <w:r>
          <w:tab/>
        </w:r>
        <w:r>
          <w:tab/>
        </w:r>
        <w:r>
          <w:tab/>
        </w:r>
        <w:r>
          <w:tab/>
        </w:r>
        <w:r>
          <w:tab/>
        </w:r>
        <w:r>
          <w:tab/>
          <w:t>Hysteresis,</w:t>
        </w:r>
      </w:ins>
    </w:p>
    <w:p w14:paraId="7ED730EF" w14:textId="77777777" w:rsidR="0072555F" w:rsidRDefault="0072555F" w:rsidP="0072555F">
      <w:pPr>
        <w:pStyle w:val="PL"/>
        <w:shd w:val="clear" w:color="auto" w:fill="E6E6E6"/>
        <w:rPr>
          <w:ins w:id="12357" w:author="CR#4774r1" w:date="2022-04-04T09:46:00Z"/>
        </w:rPr>
      </w:pPr>
      <w:ins w:id="12358" w:author="CR#4774r1" w:date="2022-04-04T09:46:00Z">
        <w:r>
          <w:tab/>
        </w:r>
        <w:r>
          <w:tab/>
        </w:r>
        <w:r>
          <w:tab/>
          <w:t>timeToTrigger-r17</w:t>
        </w:r>
        <w:r>
          <w:tab/>
        </w:r>
        <w:r>
          <w:tab/>
        </w:r>
        <w:r>
          <w:tab/>
        </w:r>
        <w:r>
          <w:tab/>
        </w:r>
        <w:r>
          <w:tab/>
        </w:r>
        <w:r>
          <w:tab/>
          <w:t>TimeToTrigger</w:t>
        </w:r>
      </w:ins>
    </w:p>
    <w:p w14:paraId="207D3C29" w14:textId="77777777" w:rsidR="0072555F" w:rsidRDefault="0072555F" w:rsidP="0072555F">
      <w:pPr>
        <w:pStyle w:val="PL"/>
        <w:shd w:val="clear" w:color="auto" w:fill="E6E6E6"/>
        <w:rPr>
          <w:ins w:id="12359" w:author="CR#4774r1" w:date="2022-04-04T09:46:00Z"/>
        </w:rPr>
      </w:pPr>
      <w:ins w:id="12360" w:author="CR#4774r1" w:date="2022-04-04T09:46:00Z">
        <w:r>
          <w:tab/>
        </w:r>
        <w:r>
          <w:tab/>
          <w:t>},</w:t>
        </w:r>
      </w:ins>
    </w:p>
    <w:p w14:paraId="7F79A3C4" w14:textId="77777777" w:rsidR="0072555F" w:rsidRDefault="0072555F" w:rsidP="0072555F">
      <w:pPr>
        <w:pStyle w:val="PL"/>
        <w:shd w:val="clear" w:color="auto" w:fill="E6E6E6"/>
        <w:rPr>
          <w:ins w:id="12361" w:author="CR#4774r1" w:date="2022-04-04T09:46:00Z"/>
        </w:rPr>
      </w:pPr>
      <w:ins w:id="12362" w:author="CR#4774r1" w:date="2022-04-04T09:46:00Z">
        <w:r>
          <w:tab/>
          <w:t>...</w:t>
        </w:r>
      </w:ins>
    </w:p>
    <w:p w14:paraId="788CA337" w14:textId="77777777" w:rsidR="0072555F" w:rsidRDefault="0072555F" w:rsidP="0072555F">
      <w:pPr>
        <w:pStyle w:val="PL"/>
        <w:shd w:val="clear" w:color="auto" w:fill="E6E6E6"/>
        <w:rPr>
          <w:ins w:id="12363" w:author="CR#4774r1" w:date="2022-04-04T09:46:00Z"/>
        </w:rPr>
      </w:pPr>
      <w:ins w:id="12364" w:author="CR#4774r1" w:date="2022-04-04T09:46:00Z">
        <w:r>
          <w:tab/>
          <w:t>}</w:t>
        </w:r>
      </w:ins>
    </w:p>
    <w:p w14:paraId="465E6F7D" w14:textId="77777777" w:rsidR="0072555F" w:rsidRDefault="0072555F" w:rsidP="0072555F">
      <w:pPr>
        <w:pStyle w:val="PL"/>
        <w:shd w:val="clear" w:color="auto" w:fill="E6E6E6"/>
        <w:rPr>
          <w:ins w:id="12365" w:author="CR#4774r1" w:date="2022-04-04T09:46:00Z"/>
        </w:rPr>
      </w:pPr>
      <w:ins w:id="12366" w:author="CR#4774r1" w:date="2022-04-04T09:46:00Z">
        <w:r>
          <w:t>}</w:t>
        </w:r>
      </w:ins>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72555F" w:rsidRDefault="009722D5" w:rsidP="0072555F">
            <w:pPr>
              <w:pStyle w:val="TAL"/>
              <w:rPr>
                <w:b/>
                <w:bCs/>
                <w:i/>
                <w:iCs/>
                <w:noProof/>
                <w:lang w:eastAsia="en-GB"/>
                <w:rPrChange w:id="12367" w:author="CR#4774r1" w:date="2022-04-04T09:47:00Z">
                  <w:rPr>
                    <w:noProof/>
                    <w:lang w:eastAsia="en-GB"/>
                  </w:rPr>
                </w:rPrChange>
              </w:rPr>
            </w:pPr>
            <w:r w:rsidRPr="0072555F">
              <w:rPr>
                <w:b/>
                <w:bCs/>
                <w:i/>
                <w:iCs/>
                <w:noProof/>
                <w:lang w:eastAsia="en-GB"/>
                <w:rPrChange w:id="12368" w:author="CR#4774r1" w:date="2022-04-04T09:47:00Z">
                  <w:rPr>
                    <w:noProof/>
                    <w:lang w:eastAsia="en-GB"/>
                  </w:rPr>
                </w:rPrChange>
              </w:rPr>
              <w:t>availableAdmissionCapacity</w:t>
            </w:r>
            <w:r w:rsidRPr="0072555F">
              <w:rPr>
                <w:b/>
                <w:bCs/>
                <w:i/>
                <w:iCs/>
                <w:rPrChange w:id="12369" w:author="CR#4774r1" w:date="2022-04-04T09:47:00Z">
                  <w:rPr/>
                </w:rPrChange>
              </w:rPr>
              <w:t>Request</w:t>
            </w:r>
            <w:r w:rsidRPr="0072555F">
              <w:rPr>
                <w:b/>
                <w:bCs/>
                <w:i/>
                <w:iCs/>
                <w:noProof/>
                <w:lang w:eastAsia="en-GB"/>
                <w:rPrChange w:id="12370" w:author="CR#4774r1" w:date="2022-04-04T09:47:00Z">
                  <w:rPr>
                    <w:noProof/>
                    <w:lang w:eastAsia="en-GB"/>
                  </w:rPr>
                </w:rPrChange>
              </w:rPr>
              <w:t>WLAN</w:t>
            </w:r>
          </w:p>
          <w:p w14:paraId="7ED7FBFB" w14:textId="77777777" w:rsidR="009722D5" w:rsidRPr="004A4877" w:rsidRDefault="009722D5">
            <w:pPr>
              <w:pStyle w:val="TAL"/>
              <w:rPr>
                <w:lang w:eastAsia="ko-KR"/>
              </w:rPr>
              <w:pPrChange w:id="12371"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72555F" w:rsidRDefault="009722D5" w:rsidP="0072555F">
            <w:pPr>
              <w:pStyle w:val="TAL"/>
              <w:rPr>
                <w:b/>
                <w:bCs/>
                <w:i/>
                <w:iCs/>
                <w:noProof/>
                <w:lang w:eastAsia="en-GB"/>
                <w:rPrChange w:id="12372" w:author="CR#4774r1" w:date="2022-04-04T09:47:00Z">
                  <w:rPr>
                    <w:noProof/>
                    <w:lang w:eastAsia="en-GB"/>
                  </w:rPr>
                </w:rPrChange>
              </w:rPr>
            </w:pPr>
            <w:r w:rsidRPr="0072555F">
              <w:rPr>
                <w:b/>
                <w:bCs/>
                <w:i/>
                <w:iCs/>
                <w:noProof/>
                <w:lang w:eastAsia="en-GB"/>
                <w:rPrChange w:id="12373" w:author="CR#4774r1" w:date="2022-04-04T09:47:00Z">
                  <w:rPr>
                    <w:noProof/>
                    <w:lang w:eastAsia="en-GB"/>
                  </w:rPr>
                </w:rPrChange>
              </w:rPr>
              <w:t>backhaulDL-BandwidthRequestWLAN</w:t>
            </w:r>
          </w:p>
          <w:p w14:paraId="238045A2" w14:textId="77777777" w:rsidR="009722D5" w:rsidRPr="004A4877" w:rsidRDefault="009722D5">
            <w:pPr>
              <w:pStyle w:val="TAL"/>
              <w:rPr>
                <w:lang w:eastAsia="ko-KR"/>
              </w:rPr>
              <w:pPrChange w:id="12374"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72555F" w:rsidRDefault="009722D5" w:rsidP="0072555F">
            <w:pPr>
              <w:pStyle w:val="TAL"/>
              <w:rPr>
                <w:b/>
                <w:bCs/>
                <w:i/>
                <w:iCs/>
                <w:noProof/>
                <w:lang w:eastAsia="en-GB"/>
                <w:rPrChange w:id="12375" w:author="CR#4774r1" w:date="2022-04-04T09:47:00Z">
                  <w:rPr>
                    <w:noProof/>
                    <w:lang w:eastAsia="en-GB"/>
                  </w:rPr>
                </w:rPrChange>
              </w:rPr>
            </w:pPr>
            <w:r w:rsidRPr="0072555F">
              <w:rPr>
                <w:b/>
                <w:bCs/>
                <w:i/>
                <w:iCs/>
                <w:noProof/>
                <w:lang w:eastAsia="en-GB"/>
                <w:rPrChange w:id="12376" w:author="CR#4774r1" w:date="2022-04-04T09:47:00Z">
                  <w:rPr>
                    <w:noProof/>
                    <w:lang w:eastAsia="en-GB"/>
                  </w:rPr>
                </w:rPrChange>
              </w:rPr>
              <w:t>backhaulUL-BandwidthRequestWLAN</w:t>
            </w:r>
          </w:p>
          <w:p w14:paraId="6090C994" w14:textId="77777777" w:rsidR="009722D5" w:rsidRPr="004A4877" w:rsidRDefault="009722D5">
            <w:pPr>
              <w:pStyle w:val="TAL"/>
              <w:rPr>
                <w:lang w:eastAsia="ko-KR"/>
              </w:rPr>
              <w:pPrChange w:id="12377"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72555F" w:rsidRDefault="009722D5" w:rsidP="0072555F">
            <w:pPr>
              <w:pStyle w:val="TAL"/>
              <w:rPr>
                <w:b/>
                <w:bCs/>
                <w:i/>
                <w:iCs/>
                <w:noProof/>
                <w:lang w:eastAsia="en-GB"/>
                <w:rPrChange w:id="12378" w:author="CR#4774r1" w:date="2022-04-04T09:48:00Z">
                  <w:rPr>
                    <w:noProof/>
                    <w:lang w:eastAsia="en-GB"/>
                  </w:rPr>
                </w:rPrChange>
              </w:rPr>
            </w:pPr>
            <w:r w:rsidRPr="0072555F">
              <w:rPr>
                <w:b/>
                <w:bCs/>
                <w:i/>
                <w:iCs/>
                <w:noProof/>
                <w:lang w:eastAsia="en-GB"/>
                <w:rPrChange w:id="12379" w:author="CR#4774r1" w:date="2022-04-04T09:48:00Z">
                  <w:rPr>
                    <w:noProof/>
                    <w:lang w:eastAsia="en-GB"/>
                  </w:rPr>
                </w:rPrChange>
              </w:rPr>
              <w:t>bandRequestWLAN</w:t>
            </w:r>
          </w:p>
          <w:p w14:paraId="54D9674A" w14:textId="77777777" w:rsidR="009722D5" w:rsidRPr="004A4877" w:rsidRDefault="009722D5">
            <w:pPr>
              <w:pStyle w:val="TAL"/>
              <w:rPr>
                <w:lang w:eastAsia="ko-KR"/>
              </w:rPr>
              <w:pPrChange w:id="12380"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72555F" w:rsidRDefault="009722D5">
            <w:pPr>
              <w:pStyle w:val="TAL"/>
              <w:rPr>
                <w:b/>
                <w:bCs/>
                <w:i/>
                <w:iCs/>
                <w:noProof/>
                <w:lang w:eastAsia="ko-KR"/>
                <w:rPrChange w:id="12381" w:author="CR#4774r1" w:date="2022-04-04T09:48:00Z">
                  <w:rPr>
                    <w:noProof/>
                    <w:lang w:eastAsia="ko-KR"/>
                  </w:rPr>
                </w:rPrChange>
              </w:rPr>
              <w:pPrChange w:id="12382" w:author="CR#4774r1" w:date="2022-04-04T09:47:00Z">
                <w:pPr>
                  <w:keepNext/>
                  <w:keepLines/>
                  <w:spacing w:after="0"/>
                </w:pPr>
              </w:pPrChange>
            </w:pPr>
            <w:r w:rsidRPr="0072555F">
              <w:rPr>
                <w:b/>
                <w:bCs/>
                <w:i/>
                <w:iCs/>
                <w:noProof/>
                <w:lang w:eastAsia="ko-KR"/>
                <w:rPrChange w:id="12383" w:author="CR#4774r1" w:date="2022-04-04T09:48:00Z">
                  <w:rPr>
                    <w:noProof/>
                    <w:lang w:eastAsia="ko-KR"/>
                  </w:rPr>
                </w:rPrChange>
              </w:rPr>
              <w:t>bN-ThresholdM</w:t>
            </w:r>
          </w:p>
          <w:p w14:paraId="44F54D9C" w14:textId="77777777" w:rsidR="009722D5" w:rsidRPr="004A4877" w:rsidRDefault="009722D5">
            <w:pPr>
              <w:pStyle w:val="TAL"/>
              <w:rPr>
                <w:lang w:eastAsia="ko-KR"/>
              </w:rPr>
              <w:pPrChange w:id="12384" w:author="CR#4774r1" w:date="2022-04-04T09:47:00Z">
                <w:pPr>
                  <w:keepNext/>
                  <w:keepLines/>
                  <w:spacing w:after="0"/>
                </w:pPr>
              </w:pPrChange>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72555F" w:rsidRDefault="009722D5" w:rsidP="0072555F">
            <w:pPr>
              <w:pStyle w:val="TAL"/>
              <w:rPr>
                <w:b/>
                <w:bCs/>
                <w:i/>
                <w:iCs/>
                <w:noProof/>
                <w:lang w:eastAsia="en-GB"/>
                <w:rPrChange w:id="12385" w:author="CR#4774r1" w:date="2022-04-04T09:48:00Z">
                  <w:rPr>
                    <w:noProof/>
                    <w:lang w:eastAsia="en-GB"/>
                  </w:rPr>
                </w:rPrChange>
              </w:rPr>
            </w:pPr>
            <w:r w:rsidRPr="0072555F">
              <w:rPr>
                <w:b/>
                <w:bCs/>
                <w:i/>
                <w:iCs/>
                <w:noProof/>
                <w:lang w:eastAsia="en-GB"/>
                <w:rPrChange w:id="12386" w:author="CR#4774r1" w:date="2022-04-04T09:48:00Z">
                  <w:rPr>
                    <w:noProof/>
                    <w:lang w:eastAsia="en-GB"/>
                  </w:rPr>
                </w:rPrChange>
              </w:rPr>
              <w:t>carrierInfoRequestWLAN</w:t>
            </w:r>
          </w:p>
          <w:p w14:paraId="71A86FEA" w14:textId="77777777" w:rsidR="009722D5" w:rsidRPr="004A4877" w:rsidRDefault="009722D5">
            <w:pPr>
              <w:pStyle w:val="TAL"/>
              <w:rPr>
                <w:noProof/>
                <w:lang w:eastAsia="ko-KR"/>
              </w:rPr>
              <w:pPrChange w:id="12387"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72555F" w:rsidRDefault="009722D5">
            <w:pPr>
              <w:pStyle w:val="TAL"/>
              <w:rPr>
                <w:b/>
                <w:bCs/>
                <w:i/>
                <w:iCs/>
                <w:noProof/>
                <w:lang w:eastAsia="ko-KR"/>
                <w:rPrChange w:id="12388" w:author="CR#4774r1" w:date="2022-04-04T09:48:00Z">
                  <w:rPr>
                    <w:noProof/>
                    <w:lang w:eastAsia="ko-KR"/>
                  </w:rPr>
                </w:rPrChange>
              </w:rPr>
              <w:pPrChange w:id="12389" w:author="CR#4774r1" w:date="2022-04-04T09:47:00Z">
                <w:pPr>
                  <w:keepNext/>
                  <w:keepLines/>
                  <w:spacing w:after="0"/>
                </w:pPr>
              </w:pPrChange>
            </w:pPr>
            <w:r w:rsidRPr="0072555F">
              <w:rPr>
                <w:b/>
                <w:bCs/>
                <w:i/>
                <w:iCs/>
                <w:noProof/>
                <w:lang w:eastAsia="ko-KR"/>
                <w:rPrChange w:id="12390" w:author="CR#4774r1" w:date="2022-04-04T09:48:00Z">
                  <w:rPr>
                    <w:noProof/>
                    <w:lang w:eastAsia="ko-KR"/>
                  </w:rPr>
                </w:rPrChange>
              </w:rPr>
              <w:t>channelUtilizationRequest-WLAN</w:t>
            </w:r>
          </w:p>
          <w:p w14:paraId="046F9F28" w14:textId="77777777" w:rsidR="009722D5" w:rsidRPr="004A4877" w:rsidRDefault="009722D5">
            <w:pPr>
              <w:pStyle w:val="TAL"/>
              <w:rPr>
                <w:noProof/>
                <w:lang w:eastAsia="ko-KR"/>
              </w:rPr>
              <w:pPrChange w:id="12391" w:author="CR#4774r1" w:date="2022-04-04T09:47:00Z">
                <w:pPr>
                  <w:keepNext/>
                  <w:keepLines/>
                  <w:spacing w:after="0"/>
                </w:pPr>
              </w:pPrChange>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D676EA">
        <w:trPr>
          <w:gridAfter w:val="1"/>
          <w:wAfter w:w="6" w:type="dxa"/>
          <w:cantSplit/>
          <w:trHeight w:val="52"/>
          <w:ins w:id="12392" w:author="CR#4774r1" w:date="2022-04-04T09:46:00Z"/>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72555F" w:rsidRDefault="0072555F">
            <w:pPr>
              <w:pStyle w:val="TAL"/>
              <w:rPr>
                <w:ins w:id="12393" w:author="CR#4774r1" w:date="2022-04-04T09:46:00Z"/>
                <w:b/>
                <w:bCs/>
                <w:i/>
                <w:iCs/>
                <w:noProof/>
                <w:lang w:eastAsia="ko-KR"/>
                <w:rPrChange w:id="12394" w:author="CR#4774r1" w:date="2022-04-04T09:46:00Z">
                  <w:rPr>
                    <w:ins w:id="12395" w:author="CR#4774r1" w:date="2022-04-04T09:46:00Z"/>
                    <w:noProof/>
                    <w:lang w:eastAsia="ko-KR"/>
                  </w:rPr>
                </w:rPrChange>
              </w:rPr>
              <w:pPrChange w:id="12396" w:author="CR#4774r1" w:date="2022-04-04T09:46:00Z">
                <w:pPr>
                  <w:keepNext/>
                  <w:keepLines/>
                  <w:spacing w:after="0"/>
                </w:pPr>
              </w:pPrChange>
            </w:pPr>
            <w:ins w:id="12397" w:author="CR#4774r1" w:date="2022-04-04T09:46:00Z">
              <w:r w:rsidRPr="0072555F">
                <w:rPr>
                  <w:b/>
                  <w:bCs/>
                  <w:i/>
                  <w:iCs/>
                  <w:noProof/>
                  <w:lang w:eastAsia="ko-KR"/>
                  <w:rPrChange w:id="12398" w:author="CR#4774r1" w:date="2022-04-04T09:46:00Z">
                    <w:rPr>
                      <w:noProof/>
                      <w:lang w:eastAsia="ko-KR"/>
                    </w:rPr>
                  </w:rPrChange>
                </w:rPr>
                <w:t>condReconfigurationTriggerNR</w:t>
              </w:r>
            </w:ins>
          </w:p>
          <w:p w14:paraId="7D848727" w14:textId="77777777" w:rsidR="0072555F" w:rsidRPr="006C16DA" w:rsidRDefault="0072555F">
            <w:pPr>
              <w:pStyle w:val="TAL"/>
              <w:rPr>
                <w:ins w:id="12399" w:author="CR#4774r1" w:date="2022-04-04T09:46:00Z"/>
                <w:noProof/>
                <w:lang w:eastAsia="ko-KR"/>
              </w:rPr>
              <w:pPrChange w:id="12400" w:author="CR#4774r1" w:date="2022-04-04T09:46:00Z">
                <w:pPr>
                  <w:keepNext/>
                  <w:keepLines/>
                  <w:spacing w:after="0"/>
                </w:pPr>
              </w:pPrChange>
            </w:pPr>
            <w:ins w:id="12401" w:author="CR#4774r1" w:date="2022-04-04T09:46:00Z">
              <w:r w:rsidRPr="006C16DA">
                <w:rPr>
                  <w:noProof/>
                  <w:lang w:eastAsia="ko-KR"/>
                </w:rPr>
                <w:t>The conditional reconfiguration trigger event that is used for CPA or MN initiated inter-SN CPC.</w:t>
              </w:r>
            </w:ins>
          </w:p>
        </w:tc>
      </w:tr>
      <w:tr w:rsidR="0072555F" w:rsidRPr="006C16DA" w14:paraId="575FF012" w14:textId="77777777" w:rsidTr="00D676EA">
        <w:trPr>
          <w:gridAfter w:val="1"/>
          <w:wAfter w:w="6" w:type="dxa"/>
          <w:cantSplit/>
          <w:trHeight w:val="52"/>
          <w:ins w:id="12402" w:author="CR#4774r1" w:date="2022-04-04T09:46:00Z"/>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72555F" w:rsidRDefault="0072555F">
            <w:pPr>
              <w:pStyle w:val="TAL"/>
              <w:rPr>
                <w:ins w:id="12403" w:author="CR#4774r1" w:date="2022-04-04T09:46:00Z"/>
                <w:b/>
                <w:bCs/>
                <w:i/>
                <w:iCs/>
                <w:noProof/>
                <w:lang w:eastAsia="ko-KR"/>
                <w:rPrChange w:id="12404" w:author="CR#4774r1" w:date="2022-04-04T09:46:00Z">
                  <w:rPr>
                    <w:ins w:id="12405" w:author="CR#4774r1" w:date="2022-04-04T09:46:00Z"/>
                    <w:noProof/>
                    <w:lang w:eastAsia="ko-KR"/>
                  </w:rPr>
                </w:rPrChange>
              </w:rPr>
              <w:pPrChange w:id="12406" w:author="CR#4774r1" w:date="2022-04-04T09:46:00Z">
                <w:pPr>
                  <w:keepNext/>
                  <w:keepLines/>
                  <w:spacing w:after="0"/>
                </w:pPr>
              </w:pPrChange>
            </w:pPr>
            <w:ins w:id="12407" w:author="CR#4774r1" w:date="2022-04-04T09:46:00Z">
              <w:r w:rsidRPr="0072555F">
                <w:rPr>
                  <w:b/>
                  <w:bCs/>
                  <w:i/>
                  <w:iCs/>
                  <w:noProof/>
                  <w:lang w:eastAsia="ko-KR"/>
                  <w:rPrChange w:id="12408" w:author="CR#4774r1" w:date="2022-04-04T09:46:00Z">
                    <w:rPr>
                      <w:noProof/>
                      <w:lang w:eastAsia="ko-KR"/>
                    </w:rPr>
                  </w:rPrChange>
                </w:rPr>
                <w:t>condEventId</w:t>
              </w:r>
            </w:ins>
          </w:p>
          <w:p w14:paraId="3B23617E" w14:textId="77777777" w:rsidR="0072555F" w:rsidRPr="006C16DA" w:rsidRDefault="0072555F">
            <w:pPr>
              <w:pStyle w:val="TAL"/>
              <w:rPr>
                <w:ins w:id="12409" w:author="CR#4774r1" w:date="2022-04-04T09:46:00Z"/>
                <w:noProof/>
                <w:lang w:eastAsia="ko-KR"/>
              </w:rPr>
              <w:pPrChange w:id="12410" w:author="CR#4774r1" w:date="2022-04-04T09:46:00Z">
                <w:pPr>
                  <w:keepNext/>
                  <w:keepLines/>
                  <w:spacing w:after="0"/>
                </w:pPr>
              </w:pPrChange>
            </w:pPr>
            <w:ins w:id="12411" w:author="CR#4774r1" w:date="2022-04-04T09:46:00Z">
              <w:r w:rsidRPr="006C16DA">
                <w:rPr>
                  <w:noProof/>
                  <w:lang w:eastAsia="ko-KR"/>
                </w:rPr>
                <w:t>Choice of conditional reconfiguration event triggered criteria.</w:t>
              </w:r>
            </w:ins>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ins w:id="12412" w:author="CR#4774r1" w:date="2022-04-04T09:48:00Z">
              <w:r w:rsidR="0072555F" w:rsidRPr="0072555F">
                <w:rPr>
                  <w:lang w:eastAsia="en-GB"/>
                </w:rPr>
                <w:t xml:space="preserve"> or to execute the conditional reconfiguration evaluation</w:t>
              </w:r>
            </w:ins>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2413" w:name="_Toc20487439"/>
      <w:bookmarkStart w:id="12414" w:name="_Toc29342738"/>
      <w:bookmarkStart w:id="12415" w:name="_Toc29343877"/>
      <w:bookmarkStart w:id="12416" w:name="_Toc36567143"/>
      <w:bookmarkStart w:id="12417" w:name="_Toc36810588"/>
      <w:bookmarkStart w:id="12418" w:name="_Toc36846952"/>
      <w:bookmarkStart w:id="12419" w:name="_Toc36939605"/>
      <w:bookmarkStart w:id="12420" w:name="_Toc37082585"/>
      <w:bookmarkStart w:id="12421" w:name="_Toc46481225"/>
      <w:bookmarkStart w:id="12422" w:name="_Toc46482459"/>
      <w:bookmarkStart w:id="12423" w:name="_Toc46483693"/>
      <w:bookmarkStart w:id="12424" w:name="_Toc90679490"/>
      <w:r w:rsidRPr="004A4877">
        <w:t>–</w:t>
      </w:r>
      <w:r w:rsidRPr="004A4877">
        <w:tab/>
      </w:r>
      <w:r w:rsidRPr="004A4877">
        <w:rPr>
          <w:i/>
        </w:rPr>
        <w:t>ReportConfigToAddModList</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1070B0BC" w14:textId="77777777" w:rsidR="009722D5" w:rsidRPr="004A4877" w:rsidRDefault="009722D5" w:rsidP="009722D5">
      <w:r w:rsidRPr="004A4877">
        <w:t xml:space="preserve">The IE </w:t>
      </w:r>
      <w:bookmarkStart w:id="12425" w:name="OLE_LINK72"/>
      <w:bookmarkStart w:id="12426" w:name="OLE_LINK73"/>
      <w:r w:rsidRPr="004A4877">
        <w:rPr>
          <w:i/>
          <w:noProof/>
        </w:rPr>
        <w:t>ReportConfig</w:t>
      </w:r>
      <w:bookmarkEnd w:id="12425"/>
      <w:bookmarkEnd w:id="12426"/>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2427" w:name="_Toc20487440"/>
      <w:bookmarkStart w:id="12428" w:name="_Toc29342739"/>
      <w:bookmarkStart w:id="12429" w:name="_Toc29343878"/>
      <w:bookmarkStart w:id="12430" w:name="_Toc36567144"/>
      <w:bookmarkStart w:id="12431" w:name="_Toc36810589"/>
      <w:bookmarkStart w:id="12432" w:name="_Toc36846953"/>
      <w:bookmarkStart w:id="12433" w:name="_Toc36939606"/>
      <w:bookmarkStart w:id="12434" w:name="_Toc37082586"/>
      <w:bookmarkStart w:id="12435" w:name="_Toc46481226"/>
      <w:bookmarkStart w:id="12436" w:name="_Toc46482460"/>
      <w:bookmarkStart w:id="12437" w:name="_Toc46483694"/>
      <w:bookmarkStart w:id="12438" w:name="_Toc90679491"/>
      <w:r w:rsidRPr="004A4877">
        <w:t>–</w:t>
      </w:r>
      <w:r w:rsidRPr="004A4877">
        <w:tab/>
      </w:r>
      <w:r w:rsidRPr="004A4877">
        <w:rPr>
          <w:i/>
        </w:rPr>
        <w:t>ReportInterval</w:t>
      </w:r>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2439" w:name="_Toc20487441"/>
      <w:bookmarkStart w:id="12440" w:name="_Toc29342740"/>
      <w:bookmarkStart w:id="12441" w:name="_Toc29343879"/>
      <w:bookmarkStart w:id="12442" w:name="_Toc36567145"/>
      <w:bookmarkStart w:id="12443" w:name="_Toc36810590"/>
      <w:bookmarkStart w:id="12444" w:name="_Toc36846954"/>
      <w:bookmarkStart w:id="12445" w:name="_Toc36939607"/>
      <w:bookmarkStart w:id="12446" w:name="_Toc37082587"/>
      <w:bookmarkStart w:id="12447" w:name="_Toc46481227"/>
      <w:bookmarkStart w:id="12448" w:name="_Toc46482461"/>
      <w:bookmarkStart w:id="12449" w:name="_Toc46483695"/>
      <w:bookmarkStart w:id="12450" w:name="_Toc90679492"/>
      <w:r w:rsidRPr="004A4877">
        <w:t>–</w:t>
      </w:r>
      <w:r w:rsidRPr="004A4877">
        <w:tab/>
      </w:r>
      <w:r w:rsidRPr="004A4877">
        <w:rPr>
          <w:i/>
          <w:noProof/>
        </w:rPr>
        <w:t>RS-IndexNR</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2451" w:name="_Toc20487442"/>
      <w:bookmarkStart w:id="12452" w:name="_Toc29342741"/>
      <w:bookmarkStart w:id="12453" w:name="_Toc29343880"/>
      <w:bookmarkStart w:id="12454" w:name="_Toc36567146"/>
      <w:bookmarkStart w:id="12455" w:name="_Toc36810591"/>
      <w:bookmarkStart w:id="12456" w:name="_Toc36846955"/>
      <w:bookmarkStart w:id="12457" w:name="_Toc36939608"/>
      <w:bookmarkStart w:id="12458" w:name="_Toc37082588"/>
      <w:bookmarkStart w:id="12459" w:name="_Toc46481228"/>
      <w:bookmarkStart w:id="12460" w:name="_Toc46482462"/>
      <w:bookmarkStart w:id="12461" w:name="_Toc46483696"/>
      <w:bookmarkStart w:id="12462" w:name="_Toc90679493"/>
      <w:r w:rsidRPr="004A4877">
        <w:t>–</w:t>
      </w:r>
      <w:r w:rsidRPr="004A4877">
        <w:tab/>
      </w:r>
      <w:r w:rsidRPr="004A4877">
        <w:rPr>
          <w:i/>
          <w:noProof/>
        </w:rPr>
        <w:t>RSRP-Range</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2463" w:name="_Toc20487443"/>
      <w:bookmarkStart w:id="12464" w:name="_Toc29342742"/>
      <w:bookmarkStart w:id="12465" w:name="_Toc29343881"/>
      <w:bookmarkStart w:id="12466" w:name="_Toc36567147"/>
      <w:bookmarkStart w:id="12467" w:name="_Toc36810592"/>
      <w:bookmarkStart w:id="12468" w:name="_Toc36846956"/>
      <w:bookmarkStart w:id="12469" w:name="_Toc36939609"/>
      <w:bookmarkStart w:id="12470" w:name="_Toc37082589"/>
      <w:bookmarkStart w:id="12471" w:name="_Toc46481229"/>
      <w:bookmarkStart w:id="12472" w:name="_Toc46482463"/>
      <w:bookmarkStart w:id="12473" w:name="_Toc46483697"/>
      <w:bookmarkStart w:id="12474" w:name="_Toc90679494"/>
      <w:r w:rsidRPr="004A4877">
        <w:t>–</w:t>
      </w:r>
      <w:r w:rsidRPr="004A4877">
        <w:tab/>
      </w:r>
      <w:r w:rsidRPr="004A4877">
        <w:rPr>
          <w:i/>
          <w:noProof/>
        </w:rPr>
        <w:t>RSRP-RangeNR</w:t>
      </w:r>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2475" w:name="_Toc20487444"/>
      <w:bookmarkStart w:id="12476" w:name="_Toc29342743"/>
      <w:bookmarkStart w:id="12477" w:name="_Toc29343882"/>
      <w:bookmarkStart w:id="12478" w:name="_Toc36567148"/>
      <w:bookmarkStart w:id="12479" w:name="_Toc36810593"/>
      <w:bookmarkStart w:id="12480" w:name="_Toc36846957"/>
      <w:bookmarkStart w:id="12481" w:name="_Toc36939610"/>
      <w:bookmarkStart w:id="12482" w:name="_Toc37082590"/>
      <w:bookmarkStart w:id="12483" w:name="_Toc46481230"/>
      <w:bookmarkStart w:id="12484" w:name="_Toc46482464"/>
      <w:bookmarkStart w:id="12485" w:name="_Toc46483698"/>
      <w:bookmarkStart w:id="12486" w:name="_Toc90679495"/>
      <w:r w:rsidRPr="004A4877">
        <w:t>–</w:t>
      </w:r>
      <w:r w:rsidRPr="004A4877">
        <w:tab/>
      </w:r>
      <w:r w:rsidRPr="004A4877">
        <w:rPr>
          <w:i/>
          <w:noProof/>
        </w:rPr>
        <w:t>RSRQ-Range</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2487" w:name="_Toc20487445"/>
      <w:bookmarkStart w:id="12488" w:name="_Toc29342744"/>
      <w:bookmarkStart w:id="12489" w:name="_Toc29343883"/>
      <w:bookmarkStart w:id="12490" w:name="_Toc36567149"/>
      <w:bookmarkStart w:id="12491" w:name="_Toc36810594"/>
      <w:bookmarkStart w:id="12492" w:name="_Toc36846958"/>
      <w:bookmarkStart w:id="12493" w:name="_Toc36939611"/>
      <w:bookmarkStart w:id="12494" w:name="_Toc37082591"/>
      <w:bookmarkStart w:id="12495" w:name="_Toc46481231"/>
      <w:bookmarkStart w:id="12496" w:name="_Toc46482465"/>
      <w:bookmarkStart w:id="12497" w:name="_Toc46483699"/>
      <w:bookmarkStart w:id="12498" w:name="_Toc90679496"/>
      <w:r w:rsidRPr="004A4877">
        <w:t>–</w:t>
      </w:r>
      <w:r w:rsidRPr="004A4877">
        <w:tab/>
      </w:r>
      <w:r w:rsidRPr="004A4877">
        <w:rPr>
          <w:i/>
          <w:noProof/>
        </w:rPr>
        <w:t>RSRQ-RangeNR</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2499" w:name="_Toc20487446"/>
      <w:bookmarkStart w:id="12500" w:name="_Toc29342745"/>
      <w:bookmarkStart w:id="12501" w:name="_Toc29343884"/>
      <w:bookmarkStart w:id="12502" w:name="_Toc36567150"/>
      <w:bookmarkStart w:id="12503" w:name="_Toc36810595"/>
      <w:bookmarkStart w:id="12504" w:name="_Toc36846959"/>
      <w:bookmarkStart w:id="12505" w:name="_Toc36939612"/>
      <w:bookmarkStart w:id="12506" w:name="_Toc37082592"/>
      <w:bookmarkStart w:id="12507" w:name="_Toc46481232"/>
      <w:bookmarkStart w:id="12508" w:name="_Toc46482466"/>
      <w:bookmarkStart w:id="12509" w:name="_Toc46483700"/>
      <w:bookmarkStart w:id="12510" w:name="_Toc90679497"/>
      <w:r w:rsidRPr="004A4877">
        <w:t>–</w:t>
      </w:r>
      <w:r w:rsidRPr="004A4877">
        <w:tab/>
      </w:r>
      <w:r w:rsidRPr="004A4877">
        <w:rPr>
          <w:i/>
          <w:noProof/>
        </w:rPr>
        <w:t>RSRQ-</w:t>
      </w:r>
      <w:r w:rsidRPr="004A4877">
        <w:rPr>
          <w:i/>
          <w:noProof/>
          <w:lang w:eastAsia="zh-CN"/>
        </w:rPr>
        <w:t>Type</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2511" w:name="_Toc20487447"/>
      <w:bookmarkStart w:id="12512" w:name="_Toc29342746"/>
      <w:bookmarkStart w:id="12513" w:name="_Toc29343885"/>
      <w:bookmarkStart w:id="12514" w:name="_Toc36567151"/>
      <w:bookmarkStart w:id="12515" w:name="_Toc36810596"/>
      <w:bookmarkStart w:id="12516" w:name="_Toc36846960"/>
      <w:bookmarkStart w:id="12517" w:name="_Toc36939613"/>
      <w:bookmarkStart w:id="12518" w:name="_Toc37082593"/>
      <w:bookmarkStart w:id="12519" w:name="_Toc46481233"/>
      <w:bookmarkStart w:id="12520" w:name="_Toc46482467"/>
      <w:bookmarkStart w:id="12521" w:name="_Toc46483701"/>
      <w:bookmarkStart w:id="12522" w:name="_Toc90679498"/>
      <w:r w:rsidRPr="004A4877">
        <w:t>–</w:t>
      </w:r>
      <w:r w:rsidRPr="004A4877">
        <w:tab/>
      </w:r>
      <w:r w:rsidRPr="004A4877">
        <w:rPr>
          <w:i/>
          <w:noProof/>
        </w:rPr>
        <w:t>RS-SINR-Range</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2523" w:name="_Toc20487448"/>
      <w:bookmarkStart w:id="12524" w:name="_Toc29342747"/>
      <w:bookmarkStart w:id="12525" w:name="_Toc29343886"/>
      <w:bookmarkStart w:id="12526" w:name="_Toc36567152"/>
      <w:bookmarkStart w:id="12527" w:name="_Toc36810597"/>
      <w:bookmarkStart w:id="12528" w:name="_Toc36846961"/>
      <w:bookmarkStart w:id="12529" w:name="_Toc36939614"/>
      <w:bookmarkStart w:id="12530" w:name="_Toc37082594"/>
      <w:bookmarkStart w:id="12531" w:name="_Toc46481234"/>
      <w:bookmarkStart w:id="12532" w:name="_Toc46482468"/>
      <w:bookmarkStart w:id="12533" w:name="_Toc46483702"/>
      <w:bookmarkStart w:id="12534" w:name="_Toc90679499"/>
      <w:r w:rsidRPr="004A4877">
        <w:t>–</w:t>
      </w:r>
      <w:r w:rsidRPr="004A4877">
        <w:tab/>
      </w:r>
      <w:r w:rsidRPr="004A4877">
        <w:rPr>
          <w:i/>
          <w:noProof/>
        </w:rPr>
        <w:t>RS-SINR-RangeNR</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2535" w:name="_Toc20487449"/>
      <w:bookmarkStart w:id="12536" w:name="_Toc29342748"/>
      <w:bookmarkStart w:id="12537" w:name="_Toc29343887"/>
      <w:bookmarkStart w:id="12538" w:name="_Toc36567153"/>
      <w:bookmarkStart w:id="12539" w:name="_Toc36810598"/>
      <w:bookmarkStart w:id="12540" w:name="_Toc36846962"/>
      <w:bookmarkStart w:id="12541" w:name="_Toc36939615"/>
      <w:bookmarkStart w:id="12542" w:name="_Toc37082595"/>
      <w:bookmarkStart w:id="12543" w:name="_Toc46481235"/>
      <w:bookmarkStart w:id="12544" w:name="_Toc46482469"/>
      <w:bookmarkStart w:id="12545" w:name="_Toc46483703"/>
      <w:bookmarkStart w:id="12546" w:name="_Toc90679500"/>
      <w:r w:rsidRPr="004A4877">
        <w:t>–</w:t>
      </w:r>
      <w:r w:rsidRPr="004A4877">
        <w:tab/>
      </w:r>
      <w:r w:rsidRPr="004A4877">
        <w:rPr>
          <w:i/>
        </w:rPr>
        <w:t>RSSI-Range-r13</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2547" w:name="_Toc20487450"/>
      <w:bookmarkStart w:id="12548" w:name="_Toc29342749"/>
      <w:bookmarkStart w:id="12549" w:name="_Toc29343888"/>
      <w:bookmarkStart w:id="12550" w:name="_Toc36567154"/>
      <w:bookmarkStart w:id="12551" w:name="_Toc36810599"/>
      <w:bookmarkStart w:id="12552" w:name="_Toc36846963"/>
      <w:bookmarkStart w:id="12553" w:name="_Toc36939616"/>
      <w:bookmarkStart w:id="12554" w:name="_Toc37082596"/>
      <w:bookmarkStart w:id="12555" w:name="_Toc46481236"/>
      <w:bookmarkStart w:id="12556" w:name="_Toc46482470"/>
      <w:bookmarkStart w:id="12557" w:name="_Toc46483704"/>
      <w:bookmarkStart w:id="12558" w:name="_Toc90679501"/>
      <w:r w:rsidRPr="004A4877">
        <w:t>–</w:t>
      </w:r>
      <w:r w:rsidRPr="004A4877">
        <w:tab/>
      </w:r>
      <w:r w:rsidRPr="004A4877">
        <w:rPr>
          <w:i/>
        </w:rPr>
        <w:t>SS-RSSI-Measurement</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2559" w:name="_Toc46481237"/>
      <w:bookmarkStart w:id="12560" w:name="_Toc46482471"/>
      <w:bookmarkStart w:id="12561" w:name="_Toc46483705"/>
      <w:bookmarkStart w:id="12562" w:name="_Toc90679502"/>
      <w:r w:rsidRPr="004A4877">
        <w:t>–</w:t>
      </w:r>
      <w:r w:rsidRPr="004A4877">
        <w:tab/>
      </w:r>
      <w:r w:rsidRPr="004A4877">
        <w:rPr>
          <w:i/>
          <w:iCs/>
        </w:rPr>
        <w:t>SSB</w:t>
      </w:r>
      <w:r w:rsidRPr="004A4877">
        <w:rPr>
          <w:rFonts w:cs="Courier New"/>
          <w:i/>
          <w:iCs/>
        </w:rPr>
        <w:t>-PositionQCL-RelationNR</w:t>
      </w:r>
      <w:bookmarkEnd w:id="12559"/>
      <w:bookmarkEnd w:id="12560"/>
      <w:bookmarkEnd w:id="12561"/>
      <w:bookmarkEnd w:id="12562"/>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2563" w:name="_Toc20487451"/>
      <w:bookmarkStart w:id="12564" w:name="_Toc29342750"/>
      <w:bookmarkStart w:id="12565" w:name="_Toc29343889"/>
      <w:bookmarkStart w:id="12566" w:name="_Toc36567155"/>
      <w:bookmarkStart w:id="12567" w:name="_Toc36810600"/>
      <w:bookmarkStart w:id="12568" w:name="_Toc36846964"/>
      <w:bookmarkStart w:id="12569" w:name="_Toc36939617"/>
      <w:bookmarkStart w:id="12570" w:name="_Toc37082597"/>
      <w:bookmarkStart w:id="12571" w:name="_Toc46481238"/>
      <w:bookmarkStart w:id="12572" w:name="_Toc46482472"/>
      <w:bookmarkStart w:id="12573" w:name="_Toc46483706"/>
      <w:bookmarkStart w:id="12574" w:name="_Toc90679503"/>
      <w:r w:rsidRPr="004A4877">
        <w:t>–</w:t>
      </w:r>
      <w:r w:rsidRPr="004A4877">
        <w:tab/>
      </w:r>
      <w:r w:rsidRPr="004A4877">
        <w:rPr>
          <w:i/>
        </w:rPr>
        <w:t>SSB-ToMeasure</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2575" w:name="_Toc20487452"/>
      <w:bookmarkStart w:id="12576" w:name="_Toc29342751"/>
      <w:bookmarkStart w:id="12577" w:name="_Toc29343890"/>
      <w:bookmarkStart w:id="12578" w:name="_Toc36567156"/>
      <w:bookmarkStart w:id="12579" w:name="_Toc36810601"/>
      <w:bookmarkStart w:id="12580" w:name="_Toc36846965"/>
      <w:bookmarkStart w:id="12581" w:name="_Toc36939618"/>
      <w:bookmarkStart w:id="12582" w:name="_Toc37082598"/>
      <w:bookmarkStart w:id="12583" w:name="_Toc46481239"/>
      <w:bookmarkStart w:id="12584" w:name="_Toc46482473"/>
      <w:bookmarkStart w:id="12585" w:name="_Toc46483707"/>
      <w:bookmarkStart w:id="12586" w:name="_Toc90679504"/>
      <w:r w:rsidRPr="004A4877">
        <w:t>–</w:t>
      </w:r>
      <w:r w:rsidRPr="004A4877">
        <w:tab/>
      </w:r>
      <w:r w:rsidRPr="004A4877">
        <w:rPr>
          <w:i/>
          <w:noProof/>
        </w:rPr>
        <w:t>TimeToTrigger</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2587" w:name="_Toc20487453"/>
      <w:bookmarkStart w:id="12588" w:name="_Toc29342752"/>
      <w:bookmarkStart w:id="12589" w:name="_Toc29343891"/>
      <w:bookmarkStart w:id="12590" w:name="_Toc36567157"/>
      <w:bookmarkStart w:id="12591" w:name="_Toc36810602"/>
      <w:bookmarkStart w:id="12592" w:name="_Toc36846966"/>
      <w:bookmarkStart w:id="12593" w:name="_Toc36939619"/>
      <w:bookmarkStart w:id="12594" w:name="_Toc37082599"/>
      <w:bookmarkStart w:id="12595" w:name="_Toc46481240"/>
      <w:bookmarkStart w:id="12596" w:name="_Toc46482474"/>
      <w:bookmarkStart w:id="12597" w:name="_Toc46483708"/>
      <w:bookmarkStart w:id="12598" w:name="_Toc90679505"/>
      <w:r w:rsidRPr="004A4877">
        <w:t>–</w:t>
      </w:r>
      <w:r w:rsidRPr="004A4877">
        <w:tab/>
      </w:r>
      <w:r w:rsidRPr="004A4877">
        <w:rPr>
          <w:i/>
          <w:noProof/>
        </w:rPr>
        <w:t>UL-DelayConfig</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2599" w:name="_Toc36810603"/>
      <w:bookmarkStart w:id="12600" w:name="_Toc36846967"/>
      <w:bookmarkStart w:id="12601" w:name="_Toc36939620"/>
      <w:bookmarkStart w:id="12602" w:name="_Toc37082600"/>
      <w:bookmarkStart w:id="12603" w:name="_Toc46481241"/>
      <w:bookmarkStart w:id="12604" w:name="_Toc46482475"/>
      <w:bookmarkStart w:id="12605" w:name="_Toc46483709"/>
      <w:bookmarkStart w:id="12606" w:name="_Toc90679506"/>
      <w:r w:rsidRPr="004A4877">
        <w:t>–</w:t>
      </w:r>
      <w:r w:rsidRPr="004A4877">
        <w:tab/>
      </w:r>
      <w:r w:rsidRPr="004A4877">
        <w:rPr>
          <w:i/>
          <w:noProof/>
        </w:rPr>
        <w:t>UL-DelayValueConfig</w:t>
      </w:r>
      <w:bookmarkEnd w:id="12599"/>
      <w:bookmarkEnd w:id="12600"/>
      <w:bookmarkEnd w:id="12601"/>
      <w:bookmarkEnd w:id="12602"/>
      <w:bookmarkEnd w:id="12603"/>
      <w:bookmarkEnd w:id="12604"/>
      <w:bookmarkEnd w:id="12605"/>
      <w:bookmarkEnd w:id="12606"/>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2607" w:name="_Toc20487454"/>
      <w:bookmarkStart w:id="12608" w:name="_Toc29342753"/>
      <w:bookmarkStart w:id="12609" w:name="_Toc29343892"/>
      <w:bookmarkStart w:id="12610" w:name="_Toc36567158"/>
      <w:bookmarkStart w:id="12611" w:name="_Toc36810604"/>
      <w:bookmarkStart w:id="12612" w:name="_Toc36846968"/>
      <w:bookmarkStart w:id="12613" w:name="_Toc36939621"/>
      <w:bookmarkStart w:id="12614" w:name="_Toc37082601"/>
      <w:bookmarkStart w:id="12615" w:name="_Toc46481242"/>
      <w:bookmarkStart w:id="12616" w:name="_Toc46482476"/>
      <w:bookmarkStart w:id="12617" w:name="_Toc46483710"/>
      <w:bookmarkStart w:id="12618" w:name="_Toc90679507"/>
      <w:r w:rsidRPr="004A4877">
        <w:t>–</w:t>
      </w:r>
      <w:r w:rsidRPr="004A4877">
        <w:tab/>
      </w:r>
      <w:r w:rsidRPr="004A4877">
        <w:rPr>
          <w:i/>
          <w:noProof/>
        </w:rPr>
        <w:t>WLAN-CarrierInfo</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2619" w:name="_Toc20487455"/>
      <w:bookmarkStart w:id="12620" w:name="_Toc29342754"/>
      <w:bookmarkStart w:id="12621" w:name="_Toc29343893"/>
      <w:bookmarkStart w:id="12622" w:name="_Toc36567159"/>
      <w:bookmarkStart w:id="12623" w:name="_Toc36810605"/>
      <w:bookmarkStart w:id="12624" w:name="_Toc36846969"/>
      <w:bookmarkStart w:id="12625" w:name="_Toc36939622"/>
      <w:bookmarkStart w:id="12626" w:name="_Toc37082602"/>
      <w:bookmarkStart w:id="12627" w:name="_Toc46481243"/>
      <w:bookmarkStart w:id="12628" w:name="_Toc46482477"/>
      <w:bookmarkStart w:id="12629" w:name="_Toc46483711"/>
      <w:bookmarkStart w:id="12630" w:name="_Toc90679508"/>
      <w:r w:rsidRPr="004A4877">
        <w:t>–</w:t>
      </w:r>
      <w:r w:rsidRPr="004A4877">
        <w:tab/>
      </w:r>
      <w:r w:rsidRPr="004A4877">
        <w:rPr>
          <w:bCs/>
          <w:i/>
        </w:rPr>
        <w:t>WLAN-NameList</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2631" w:name="_Toc20487456"/>
      <w:bookmarkStart w:id="12632" w:name="_Toc29342755"/>
      <w:bookmarkStart w:id="12633" w:name="_Toc29343894"/>
      <w:bookmarkStart w:id="12634" w:name="_Toc36567160"/>
      <w:bookmarkStart w:id="12635" w:name="_Toc36810606"/>
      <w:bookmarkStart w:id="12636" w:name="_Toc36846970"/>
      <w:bookmarkStart w:id="12637" w:name="_Toc36939623"/>
      <w:bookmarkStart w:id="12638" w:name="_Toc37082603"/>
      <w:bookmarkStart w:id="12639" w:name="_Toc46481244"/>
      <w:bookmarkStart w:id="12640" w:name="_Toc46482478"/>
      <w:bookmarkStart w:id="12641" w:name="_Toc46483712"/>
      <w:bookmarkStart w:id="12642" w:name="_Toc90679509"/>
      <w:r w:rsidRPr="004A4877">
        <w:t>–</w:t>
      </w:r>
      <w:r w:rsidRPr="004A4877">
        <w:tab/>
      </w:r>
      <w:r w:rsidRPr="004A4877">
        <w:rPr>
          <w:i/>
        </w:rPr>
        <w:t>WLAN-</w:t>
      </w:r>
      <w:r w:rsidRPr="004A4877">
        <w:rPr>
          <w:i/>
          <w:noProof/>
          <w:lang w:eastAsia="zh-CN"/>
        </w:rPr>
        <w:t>RSSI</w:t>
      </w:r>
      <w:r w:rsidRPr="004A4877">
        <w:rPr>
          <w:i/>
          <w:noProof/>
        </w:rPr>
        <w:t>-Range</w:t>
      </w:r>
      <w:bookmarkEnd w:id="12631"/>
      <w:bookmarkEnd w:id="12632"/>
      <w:bookmarkEnd w:id="12633"/>
      <w:bookmarkEnd w:id="12634"/>
      <w:bookmarkEnd w:id="12635"/>
      <w:bookmarkEnd w:id="12636"/>
      <w:bookmarkEnd w:id="12637"/>
      <w:bookmarkEnd w:id="12638"/>
      <w:bookmarkEnd w:id="12639"/>
      <w:bookmarkEnd w:id="12640"/>
      <w:bookmarkEnd w:id="12641"/>
      <w:bookmarkEnd w:id="12642"/>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2643" w:name="_Toc20487457"/>
      <w:bookmarkStart w:id="12644" w:name="_Toc29342756"/>
      <w:bookmarkStart w:id="12645" w:name="_Toc29343895"/>
      <w:bookmarkStart w:id="12646" w:name="_Toc36567161"/>
      <w:bookmarkStart w:id="12647" w:name="_Toc36810607"/>
      <w:bookmarkStart w:id="12648" w:name="_Toc36846971"/>
      <w:bookmarkStart w:id="12649" w:name="_Toc36939624"/>
      <w:bookmarkStart w:id="12650" w:name="_Toc37082604"/>
      <w:bookmarkStart w:id="12651" w:name="_Toc46481245"/>
      <w:bookmarkStart w:id="12652" w:name="_Toc46482479"/>
      <w:bookmarkStart w:id="12653" w:name="_Toc46483713"/>
      <w:bookmarkStart w:id="12654" w:name="_Toc90679510"/>
      <w:r w:rsidRPr="004A4877">
        <w:t>–</w:t>
      </w:r>
      <w:r w:rsidRPr="004A4877">
        <w:tab/>
      </w:r>
      <w:r w:rsidRPr="004A4877">
        <w:rPr>
          <w:i/>
          <w:lang w:eastAsia="zh-CN"/>
        </w:rPr>
        <w:t>WLAN-RTT</w:t>
      </w:r>
      <w:bookmarkEnd w:id="12643"/>
      <w:bookmarkEnd w:id="12644"/>
      <w:bookmarkEnd w:id="12645"/>
      <w:bookmarkEnd w:id="12646"/>
      <w:bookmarkEnd w:id="12647"/>
      <w:bookmarkEnd w:id="12648"/>
      <w:bookmarkEnd w:id="12649"/>
      <w:bookmarkEnd w:id="12650"/>
      <w:bookmarkEnd w:id="12651"/>
      <w:bookmarkEnd w:id="12652"/>
      <w:bookmarkEnd w:id="12653"/>
      <w:bookmarkEnd w:id="12654"/>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2655" w:name="_Toc20487458"/>
      <w:bookmarkStart w:id="12656" w:name="_Toc29342757"/>
      <w:bookmarkStart w:id="12657" w:name="_Toc29343896"/>
      <w:bookmarkStart w:id="12658" w:name="_Toc36567162"/>
      <w:bookmarkStart w:id="12659" w:name="_Toc36810608"/>
      <w:bookmarkStart w:id="12660" w:name="_Toc36846972"/>
      <w:bookmarkStart w:id="12661" w:name="_Toc36939625"/>
      <w:bookmarkStart w:id="12662" w:name="_Toc37082605"/>
      <w:bookmarkStart w:id="12663" w:name="_Toc46481246"/>
      <w:bookmarkStart w:id="12664" w:name="_Toc46482480"/>
      <w:bookmarkStart w:id="12665" w:name="_Toc46483714"/>
      <w:bookmarkStart w:id="12666" w:name="_Toc90679511"/>
      <w:r w:rsidRPr="004A4877">
        <w:t>–</w:t>
      </w:r>
      <w:r w:rsidRPr="004A4877">
        <w:tab/>
      </w:r>
      <w:r w:rsidRPr="004A4877">
        <w:rPr>
          <w:i/>
          <w:lang w:eastAsia="ko-KR"/>
        </w:rPr>
        <w:t>WLAN-Status</w:t>
      </w:r>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2667" w:name="_Toc20487459"/>
      <w:bookmarkStart w:id="12668" w:name="_Toc29342758"/>
      <w:bookmarkStart w:id="12669" w:name="_Toc29343897"/>
      <w:bookmarkStart w:id="12670" w:name="_Toc36567163"/>
      <w:bookmarkStart w:id="12671" w:name="_Toc36810609"/>
      <w:bookmarkStart w:id="12672" w:name="_Toc36846973"/>
      <w:bookmarkStart w:id="12673" w:name="_Toc36939626"/>
      <w:bookmarkStart w:id="12674" w:name="_Toc37082606"/>
      <w:bookmarkStart w:id="12675" w:name="_Toc46481247"/>
      <w:bookmarkStart w:id="12676" w:name="_Toc46482481"/>
      <w:bookmarkStart w:id="12677" w:name="_Toc46483715"/>
      <w:bookmarkStart w:id="12678" w:name="_Toc90679512"/>
      <w:r w:rsidRPr="004A4877">
        <w:rPr>
          <w:i/>
          <w:lang w:eastAsia="ko-KR"/>
        </w:rPr>
        <w:t>–</w:t>
      </w:r>
      <w:r w:rsidRPr="004A4877">
        <w:rPr>
          <w:i/>
          <w:lang w:eastAsia="ko-KR"/>
        </w:rPr>
        <w:tab/>
        <w:t>WLAN-SuspendConfig</w:t>
      </w:r>
      <w:bookmarkEnd w:id="12667"/>
      <w:bookmarkEnd w:id="12668"/>
      <w:bookmarkEnd w:id="12669"/>
      <w:bookmarkEnd w:id="12670"/>
      <w:bookmarkEnd w:id="12671"/>
      <w:bookmarkEnd w:id="12672"/>
      <w:bookmarkEnd w:id="12673"/>
      <w:bookmarkEnd w:id="12674"/>
      <w:bookmarkEnd w:id="12675"/>
      <w:bookmarkEnd w:id="12676"/>
      <w:bookmarkEnd w:id="12677"/>
      <w:bookmarkEnd w:id="12678"/>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2679" w:name="_Toc20487460"/>
      <w:bookmarkStart w:id="12680" w:name="_Toc29342759"/>
      <w:bookmarkStart w:id="12681" w:name="_Toc29343898"/>
      <w:bookmarkStart w:id="12682" w:name="_Toc36567164"/>
      <w:bookmarkStart w:id="12683" w:name="_Toc36810610"/>
      <w:bookmarkStart w:id="12684" w:name="_Toc36846974"/>
      <w:bookmarkStart w:id="12685" w:name="_Toc36939627"/>
      <w:bookmarkStart w:id="12686" w:name="_Toc37082607"/>
      <w:bookmarkStart w:id="12687" w:name="_Toc46481248"/>
      <w:bookmarkStart w:id="12688" w:name="_Toc46482482"/>
      <w:bookmarkStart w:id="12689" w:name="_Toc46483716"/>
      <w:bookmarkStart w:id="12690" w:name="_Toc90679513"/>
      <w:r w:rsidRPr="004A4877">
        <w:t>6.3.6</w:t>
      </w:r>
      <w:r w:rsidRPr="004A4877">
        <w:tab/>
        <w:t>Other information elements</w:t>
      </w:r>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2F8EEC7E" w14:textId="77777777" w:rsidR="009722D5" w:rsidRPr="004A4877" w:rsidRDefault="009722D5" w:rsidP="009722D5">
      <w:pPr>
        <w:pStyle w:val="Heading4"/>
      </w:pPr>
      <w:bookmarkStart w:id="12691" w:name="_Toc20487461"/>
      <w:bookmarkStart w:id="12692" w:name="_Toc29342760"/>
      <w:bookmarkStart w:id="12693" w:name="_Toc29343899"/>
      <w:bookmarkStart w:id="12694" w:name="_Toc36567165"/>
      <w:bookmarkStart w:id="12695" w:name="_Toc36810611"/>
      <w:bookmarkStart w:id="12696" w:name="_Toc36846975"/>
      <w:bookmarkStart w:id="12697" w:name="_Toc36939628"/>
      <w:bookmarkStart w:id="12698" w:name="_Toc37082608"/>
      <w:bookmarkStart w:id="12699" w:name="_Toc46481249"/>
      <w:bookmarkStart w:id="12700" w:name="_Toc46482483"/>
      <w:bookmarkStart w:id="12701" w:name="_Toc46483717"/>
      <w:bookmarkStart w:id="12702" w:name="_Toc90679514"/>
      <w:r w:rsidRPr="004A4877">
        <w:t>–</w:t>
      </w:r>
      <w:r w:rsidRPr="004A4877">
        <w:tab/>
      </w:r>
      <w:r w:rsidRPr="004A4877">
        <w:rPr>
          <w:i/>
        </w:rPr>
        <w:t>AbsoluteTimeInfo</w:t>
      </w:r>
      <w:bookmarkEnd w:id="12691"/>
      <w:bookmarkEnd w:id="12692"/>
      <w:bookmarkEnd w:id="12693"/>
      <w:bookmarkEnd w:id="12694"/>
      <w:bookmarkEnd w:id="12695"/>
      <w:bookmarkEnd w:id="12696"/>
      <w:bookmarkEnd w:id="12697"/>
      <w:bookmarkEnd w:id="12698"/>
      <w:bookmarkEnd w:id="12699"/>
      <w:bookmarkEnd w:id="12700"/>
      <w:bookmarkEnd w:id="12701"/>
      <w:bookmarkEnd w:id="12702"/>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2703" w:name="_Toc20487462"/>
      <w:bookmarkStart w:id="12704" w:name="_Toc29342761"/>
      <w:bookmarkStart w:id="12705" w:name="_Toc29343900"/>
      <w:bookmarkStart w:id="12706" w:name="_Toc36567166"/>
      <w:bookmarkStart w:id="12707" w:name="_Toc36810612"/>
      <w:bookmarkStart w:id="12708" w:name="_Toc36846976"/>
      <w:bookmarkStart w:id="12709" w:name="_Toc36939629"/>
      <w:bookmarkStart w:id="12710" w:name="_Toc37082609"/>
      <w:bookmarkStart w:id="12711" w:name="_Toc46481250"/>
      <w:bookmarkStart w:id="12712" w:name="_Toc46482484"/>
      <w:bookmarkStart w:id="12713" w:name="_Toc46483718"/>
      <w:bookmarkStart w:id="12714" w:name="_Toc90679515"/>
      <w:r w:rsidRPr="004A4877">
        <w:t>–</w:t>
      </w:r>
      <w:r w:rsidRPr="004A4877">
        <w:tab/>
      </w:r>
      <w:r w:rsidRPr="004A4877">
        <w:rPr>
          <w:i/>
        </w:rPr>
        <w:t>AMF-Identifier</w:t>
      </w:r>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2715" w:name="_Toc20487463"/>
      <w:bookmarkStart w:id="12716" w:name="_Toc29342762"/>
      <w:bookmarkStart w:id="12717" w:name="_Toc29343901"/>
      <w:bookmarkStart w:id="12718" w:name="_Toc36567167"/>
      <w:bookmarkStart w:id="12719" w:name="_Toc36810613"/>
      <w:bookmarkStart w:id="12720" w:name="_Toc36846977"/>
      <w:bookmarkStart w:id="12721" w:name="_Toc36939630"/>
      <w:bookmarkStart w:id="12722" w:name="_Toc37082610"/>
      <w:bookmarkStart w:id="12723" w:name="_Toc46481251"/>
      <w:bookmarkStart w:id="12724" w:name="_Toc46482485"/>
      <w:bookmarkStart w:id="12725" w:name="_Toc46483719"/>
      <w:bookmarkStart w:id="12726" w:name="_Toc90679516"/>
      <w:r w:rsidRPr="004A4877">
        <w:t>–</w:t>
      </w:r>
      <w:r w:rsidRPr="004A4877">
        <w:tab/>
      </w:r>
      <w:r w:rsidRPr="004A4877">
        <w:rPr>
          <w:i/>
        </w:rPr>
        <w:t>AreaConfiguration</w:t>
      </w:r>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2727" w:name="_Toc29342763"/>
      <w:bookmarkStart w:id="12728" w:name="_Toc29343902"/>
      <w:bookmarkStart w:id="12729" w:name="_Toc36567168"/>
      <w:bookmarkStart w:id="12730" w:name="_Toc36810614"/>
      <w:bookmarkStart w:id="12731" w:name="_Toc36846978"/>
      <w:bookmarkStart w:id="12732" w:name="_Toc36939631"/>
      <w:bookmarkStart w:id="12733" w:name="_Toc37082611"/>
      <w:bookmarkStart w:id="12734" w:name="_Toc46481252"/>
      <w:bookmarkStart w:id="12735" w:name="_Toc46482486"/>
      <w:bookmarkStart w:id="12736" w:name="_Toc46483720"/>
      <w:bookmarkStart w:id="12737" w:name="_Toc90679517"/>
      <w:r w:rsidRPr="004A4877">
        <w:rPr>
          <w:i/>
        </w:rPr>
        <w:t>–</w:t>
      </w:r>
      <w:r w:rsidRPr="004A4877">
        <w:rPr>
          <w:i/>
        </w:rPr>
        <w:tab/>
      </w:r>
      <w:r w:rsidRPr="004A4877">
        <w:rPr>
          <w:i/>
          <w:noProof/>
        </w:rPr>
        <w:t>BandCombinationList</w:t>
      </w:r>
      <w:bookmarkEnd w:id="12727"/>
      <w:bookmarkEnd w:id="12728"/>
      <w:bookmarkEnd w:id="12729"/>
      <w:bookmarkEnd w:id="12730"/>
      <w:bookmarkEnd w:id="12731"/>
      <w:bookmarkEnd w:id="12732"/>
      <w:bookmarkEnd w:id="12733"/>
      <w:bookmarkEnd w:id="12734"/>
      <w:bookmarkEnd w:id="12735"/>
      <w:bookmarkEnd w:id="12736"/>
      <w:bookmarkEnd w:id="12737"/>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2738" w:name="_Toc20487464"/>
      <w:bookmarkStart w:id="12739" w:name="_Toc29342764"/>
      <w:bookmarkStart w:id="12740" w:name="_Toc29343903"/>
      <w:bookmarkStart w:id="12741" w:name="_Toc36567169"/>
      <w:bookmarkStart w:id="12742" w:name="_Toc36810615"/>
      <w:bookmarkStart w:id="12743" w:name="_Toc36846979"/>
      <w:bookmarkStart w:id="12744" w:name="_Toc36939632"/>
      <w:bookmarkStart w:id="12745" w:name="_Toc37082612"/>
      <w:bookmarkStart w:id="12746" w:name="_Toc46481253"/>
      <w:bookmarkStart w:id="12747" w:name="_Toc46482487"/>
      <w:bookmarkStart w:id="12748" w:name="_Toc46483721"/>
      <w:bookmarkStart w:id="12749" w:name="_Toc90679518"/>
      <w:r w:rsidRPr="004A4877">
        <w:t>–</w:t>
      </w:r>
      <w:r w:rsidRPr="004A4877">
        <w:tab/>
      </w:r>
      <w:r w:rsidRPr="004A4877">
        <w:rPr>
          <w:i/>
          <w:noProof/>
        </w:rPr>
        <w:t>C-RNTI</w:t>
      </w:r>
      <w:bookmarkEnd w:id="12738"/>
      <w:bookmarkEnd w:id="12739"/>
      <w:bookmarkEnd w:id="12740"/>
      <w:bookmarkEnd w:id="12741"/>
      <w:bookmarkEnd w:id="12742"/>
      <w:bookmarkEnd w:id="12743"/>
      <w:bookmarkEnd w:id="12744"/>
      <w:bookmarkEnd w:id="12745"/>
      <w:bookmarkEnd w:id="12746"/>
      <w:bookmarkEnd w:id="12747"/>
      <w:bookmarkEnd w:id="12748"/>
      <w:bookmarkEnd w:id="12749"/>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2750" w:name="_Toc20487465"/>
      <w:bookmarkStart w:id="12751" w:name="_Toc29342765"/>
      <w:bookmarkStart w:id="12752" w:name="_Toc29343904"/>
      <w:bookmarkStart w:id="12753" w:name="_Toc36567170"/>
      <w:bookmarkStart w:id="12754" w:name="_Toc36810616"/>
      <w:bookmarkStart w:id="12755" w:name="_Toc36846980"/>
      <w:bookmarkStart w:id="12756" w:name="_Toc36939633"/>
      <w:bookmarkStart w:id="12757" w:name="_Toc37082613"/>
      <w:bookmarkStart w:id="12758" w:name="_Toc46481254"/>
      <w:bookmarkStart w:id="12759" w:name="_Toc46482488"/>
      <w:bookmarkStart w:id="12760" w:name="_Toc46483722"/>
      <w:bookmarkStart w:id="12761" w:name="_Toc90679519"/>
      <w:r w:rsidRPr="004A4877">
        <w:t>–</w:t>
      </w:r>
      <w:r w:rsidRPr="004A4877">
        <w:tab/>
      </w:r>
      <w:r w:rsidRPr="004A4877">
        <w:rPr>
          <w:i/>
        </w:rPr>
        <w:t>DedicatedInfoCDMA2000</w:t>
      </w:r>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2762" w:name="_Toc478015804"/>
      <w:bookmarkStart w:id="12763" w:name="_Toc36810617"/>
      <w:bookmarkStart w:id="12764" w:name="_Toc36846981"/>
      <w:bookmarkStart w:id="12765" w:name="_Toc36939634"/>
      <w:bookmarkStart w:id="12766" w:name="_Toc37082614"/>
      <w:bookmarkStart w:id="12767" w:name="_Toc46481255"/>
      <w:bookmarkStart w:id="12768" w:name="_Toc46482489"/>
      <w:bookmarkStart w:id="12769" w:name="_Toc46483723"/>
      <w:bookmarkStart w:id="12770" w:name="_Toc90679520"/>
      <w:r w:rsidRPr="004A4877">
        <w:t>–</w:t>
      </w:r>
      <w:r w:rsidRPr="004A4877">
        <w:tab/>
      </w:r>
      <w:bookmarkStart w:id="12771" w:name="_Hlk25298997"/>
      <w:r w:rsidRPr="004A4877">
        <w:rPr>
          <w:i/>
          <w:iCs/>
          <w:noProof/>
        </w:rPr>
        <w:t>DedicatedInfo</w:t>
      </w:r>
      <w:bookmarkEnd w:id="12762"/>
      <w:r w:rsidRPr="004A4877">
        <w:rPr>
          <w:i/>
          <w:iCs/>
          <w:noProof/>
        </w:rPr>
        <w:t>F1</w:t>
      </w:r>
      <w:r w:rsidR="00B54B87" w:rsidRPr="004A4877">
        <w:rPr>
          <w:i/>
          <w:iCs/>
          <w:noProof/>
        </w:rPr>
        <w:t>c</w:t>
      </w:r>
      <w:bookmarkEnd w:id="12763"/>
      <w:bookmarkEnd w:id="12764"/>
      <w:bookmarkEnd w:id="12765"/>
      <w:bookmarkEnd w:id="12766"/>
      <w:bookmarkEnd w:id="12767"/>
      <w:bookmarkEnd w:id="12768"/>
      <w:bookmarkEnd w:id="12769"/>
      <w:bookmarkEnd w:id="12770"/>
      <w:bookmarkEnd w:id="12771"/>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2772" w:name="_Toc20487466"/>
      <w:bookmarkStart w:id="12773" w:name="_Toc29342766"/>
      <w:bookmarkStart w:id="12774" w:name="_Toc29343905"/>
      <w:bookmarkStart w:id="12775" w:name="_Toc36567171"/>
      <w:bookmarkStart w:id="12776" w:name="_Toc36810618"/>
      <w:bookmarkStart w:id="12777" w:name="_Toc36846982"/>
      <w:bookmarkStart w:id="12778" w:name="_Toc36939635"/>
      <w:bookmarkStart w:id="12779" w:name="_Toc37082615"/>
      <w:bookmarkStart w:id="12780" w:name="_Toc46481256"/>
      <w:bookmarkStart w:id="12781" w:name="_Toc46482490"/>
      <w:bookmarkStart w:id="12782" w:name="_Toc46483724"/>
      <w:bookmarkStart w:id="12783" w:name="_Toc90679521"/>
      <w:r w:rsidRPr="004A4877">
        <w:t>–</w:t>
      </w:r>
      <w:r w:rsidRPr="004A4877">
        <w:tab/>
      </w:r>
      <w:r w:rsidRPr="004A4877">
        <w:rPr>
          <w:i/>
          <w:noProof/>
        </w:rPr>
        <w:t>DedicatedInfoNAS</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2784" w:name="_Toc20487467"/>
      <w:bookmarkStart w:id="12785" w:name="_Toc29342767"/>
      <w:bookmarkStart w:id="12786" w:name="_Toc29343906"/>
      <w:bookmarkStart w:id="12787" w:name="_Toc36567172"/>
      <w:bookmarkStart w:id="12788" w:name="_Toc36810619"/>
      <w:bookmarkStart w:id="12789" w:name="_Toc36846983"/>
      <w:bookmarkStart w:id="12790" w:name="_Toc36939636"/>
      <w:bookmarkStart w:id="12791" w:name="_Toc37082616"/>
      <w:bookmarkStart w:id="12792" w:name="_Toc46481257"/>
      <w:bookmarkStart w:id="12793" w:name="_Toc46482491"/>
      <w:bookmarkStart w:id="12794" w:name="_Toc46483725"/>
      <w:bookmarkStart w:id="12795" w:name="_Toc90679522"/>
      <w:r w:rsidRPr="004A4877">
        <w:t>–</w:t>
      </w:r>
      <w:r w:rsidRPr="004A4877">
        <w:tab/>
      </w:r>
      <w:r w:rsidRPr="004A4877">
        <w:rPr>
          <w:i/>
          <w:noProof/>
        </w:rPr>
        <w:t>FilterCoefficient</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2796" w:name="_Toc20487468"/>
      <w:bookmarkStart w:id="12797" w:name="_Toc29342768"/>
      <w:bookmarkStart w:id="12798" w:name="_Toc29343907"/>
      <w:bookmarkStart w:id="12799" w:name="_Toc36567173"/>
      <w:bookmarkStart w:id="12800" w:name="_Toc36810620"/>
      <w:bookmarkStart w:id="12801" w:name="_Toc36846984"/>
      <w:bookmarkStart w:id="12802" w:name="_Toc36939637"/>
      <w:bookmarkStart w:id="12803" w:name="_Toc37082617"/>
      <w:bookmarkStart w:id="12804" w:name="_Toc46481258"/>
      <w:bookmarkStart w:id="12805" w:name="_Toc46482492"/>
      <w:bookmarkStart w:id="12806" w:name="_Toc46483726"/>
      <w:bookmarkStart w:id="12807"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2808" w:name="_Toc20487469"/>
      <w:bookmarkStart w:id="12809" w:name="_Toc29342769"/>
      <w:bookmarkStart w:id="12810" w:name="_Toc29343908"/>
      <w:bookmarkStart w:id="12811" w:name="_Toc36567174"/>
      <w:bookmarkStart w:id="12812" w:name="_Toc36810621"/>
      <w:bookmarkStart w:id="12813" w:name="_Toc36846985"/>
      <w:bookmarkStart w:id="12814" w:name="_Toc36939638"/>
      <w:bookmarkStart w:id="12815" w:name="_Toc37082618"/>
      <w:bookmarkStart w:id="12816" w:name="_Toc46481259"/>
      <w:bookmarkStart w:id="12817" w:name="_Toc46482493"/>
      <w:bookmarkStart w:id="12818" w:name="_Toc46483727"/>
      <w:bookmarkStart w:id="12819" w:name="_Toc90679524"/>
      <w:r w:rsidRPr="004A4877">
        <w:t>–</w:t>
      </w:r>
      <w:r w:rsidRPr="004A4877">
        <w:tab/>
      </w:r>
      <w:r w:rsidRPr="004A4877">
        <w:rPr>
          <w:i/>
          <w:snapToGrid w:val="0"/>
        </w:rPr>
        <w:t>GNSS-ID</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2820" w:name="_Toc20487470"/>
      <w:bookmarkStart w:id="12821" w:name="_Toc29342770"/>
      <w:bookmarkStart w:id="12822" w:name="_Toc29343909"/>
      <w:bookmarkStart w:id="12823" w:name="_Toc36567175"/>
      <w:bookmarkStart w:id="12824" w:name="_Toc36810622"/>
      <w:bookmarkStart w:id="12825" w:name="_Toc36846986"/>
      <w:bookmarkStart w:id="12826" w:name="_Toc36939639"/>
      <w:bookmarkStart w:id="12827" w:name="_Toc37082619"/>
      <w:bookmarkStart w:id="12828" w:name="_Toc46481260"/>
      <w:bookmarkStart w:id="12829" w:name="_Toc46482494"/>
      <w:bookmarkStart w:id="12830" w:name="_Toc46483728"/>
      <w:bookmarkStart w:id="12831" w:name="_Toc90679525"/>
      <w:r w:rsidRPr="004A4877">
        <w:rPr>
          <w:rFonts w:eastAsia="MS Mincho"/>
        </w:rPr>
        <w:t>–</w:t>
      </w:r>
      <w:r w:rsidRPr="004A4877">
        <w:rPr>
          <w:rFonts w:eastAsia="MS Mincho"/>
        </w:rPr>
        <w:tab/>
      </w:r>
      <w:r w:rsidRPr="004A4877">
        <w:rPr>
          <w:rFonts w:eastAsia="MS Mincho"/>
          <w:i/>
        </w:rPr>
        <w:t>I-RNTI</w:t>
      </w:r>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2832" w:name="_Toc20487471"/>
      <w:bookmarkStart w:id="12833" w:name="_Toc29342771"/>
      <w:bookmarkStart w:id="12834" w:name="_Toc29343910"/>
      <w:bookmarkStart w:id="12835" w:name="_Toc36567176"/>
      <w:bookmarkStart w:id="12836" w:name="_Toc36810623"/>
      <w:bookmarkStart w:id="12837" w:name="_Toc36846987"/>
      <w:bookmarkStart w:id="12838" w:name="_Toc36939640"/>
      <w:bookmarkStart w:id="12839" w:name="_Toc37082620"/>
      <w:bookmarkStart w:id="12840" w:name="_Toc46481261"/>
      <w:bookmarkStart w:id="12841" w:name="_Toc46482495"/>
      <w:bookmarkStart w:id="12842" w:name="_Toc46483729"/>
      <w:bookmarkStart w:id="12843" w:name="_Toc90679526"/>
      <w:r w:rsidRPr="004A4877">
        <w:t>–</w:t>
      </w:r>
      <w:r w:rsidRPr="004A4877">
        <w:tab/>
      </w:r>
      <w:r w:rsidRPr="004A4877">
        <w:rPr>
          <w:i/>
        </w:rPr>
        <w:t>LoggingDuration</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2844" w:name="_Toc20487472"/>
      <w:bookmarkStart w:id="12845" w:name="_Toc29342772"/>
      <w:bookmarkStart w:id="12846" w:name="_Toc29343911"/>
      <w:bookmarkStart w:id="12847" w:name="_Toc36567177"/>
      <w:bookmarkStart w:id="12848" w:name="_Toc36810624"/>
      <w:bookmarkStart w:id="12849" w:name="_Toc36846988"/>
      <w:bookmarkStart w:id="12850" w:name="_Toc36939641"/>
      <w:bookmarkStart w:id="12851" w:name="_Toc37082621"/>
      <w:bookmarkStart w:id="12852" w:name="_Toc46481262"/>
      <w:bookmarkStart w:id="12853" w:name="_Toc46482496"/>
      <w:bookmarkStart w:id="12854" w:name="_Toc46483730"/>
      <w:bookmarkStart w:id="12855" w:name="_Toc90679527"/>
      <w:r w:rsidRPr="004A4877">
        <w:t>–</w:t>
      </w:r>
      <w:r w:rsidRPr="004A4877">
        <w:tab/>
      </w:r>
      <w:r w:rsidRPr="004A4877">
        <w:rPr>
          <w:i/>
        </w:rPr>
        <w:t>LoggingInterval</w:t>
      </w:r>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2856" w:name="_Toc20487473"/>
      <w:bookmarkStart w:id="12857" w:name="_Toc29342773"/>
      <w:bookmarkStart w:id="12858" w:name="_Toc29343912"/>
      <w:bookmarkStart w:id="12859" w:name="_Toc36567178"/>
      <w:bookmarkStart w:id="12860" w:name="_Toc36810625"/>
      <w:bookmarkStart w:id="12861" w:name="_Toc36846989"/>
      <w:bookmarkStart w:id="12862" w:name="_Toc36939642"/>
      <w:bookmarkStart w:id="12863" w:name="_Toc37082622"/>
      <w:bookmarkStart w:id="12864" w:name="_Toc46481263"/>
      <w:bookmarkStart w:id="12865" w:name="_Toc46482497"/>
      <w:bookmarkStart w:id="12866" w:name="_Toc46483731"/>
      <w:bookmarkStart w:id="12867" w:name="_Toc90679528"/>
      <w:r w:rsidRPr="004A4877">
        <w:t>–</w:t>
      </w:r>
      <w:r w:rsidRPr="004A4877">
        <w:tab/>
      </w:r>
      <w:r w:rsidRPr="004A4877">
        <w:rPr>
          <w:i/>
          <w:iCs/>
        </w:rPr>
        <w:t>MeasSubframePattern</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2868" w:name="_Toc20487474"/>
      <w:bookmarkStart w:id="12869" w:name="_Toc29342774"/>
      <w:bookmarkStart w:id="12870" w:name="_Toc29343913"/>
      <w:bookmarkStart w:id="12871" w:name="_Toc36567179"/>
      <w:bookmarkStart w:id="12872" w:name="_Toc36810626"/>
      <w:bookmarkStart w:id="12873" w:name="_Toc36846990"/>
      <w:bookmarkStart w:id="12874" w:name="_Toc36939643"/>
      <w:bookmarkStart w:id="12875" w:name="_Toc37082623"/>
      <w:bookmarkStart w:id="12876" w:name="_Toc46481264"/>
      <w:bookmarkStart w:id="12877" w:name="_Toc46482498"/>
      <w:bookmarkStart w:id="12878" w:name="_Toc46483732"/>
      <w:bookmarkStart w:id="12879" w:name="_Toc90679529"/>
      <w:r w:rsidRPr="004A4877">
        <w:t>–</w:t>
      </w:r>
      <w:r w:rsidRPr="004A4877">
        <w:tab/>
      </w:r>
      <w:r w:rsidRPr="004A4877">
        <w:rPr>
          <w:i/>
          <w:noProof/>
        </w:rPr>
        <w:t>MMEC</w:t>
      </w:r>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2880" w:name="_Toc20487475"/>
      <w:bookmarkStart w:id="12881" w:name="_Toc29342775"/>
      <w:bookmarkStart w:id="12882" w:name="_Toc29343914"/>
      <w:bookmarkStart w:id="12883" w:name="_Toc36567180"/>
      <w:bookmarkStart w:id="12884" w:name="_Toc36810627"/>
      <w:bookmarkStart w:id="12885" w:name="_Toc36846991"/>
      <w:bookmarkStart w:id="12886" w:name="_Toc36939644"/>
      <w:bookmarkStart w:id="12887" w:name="_Toc37082624"/>
      <w:bookmarkStart w:id="12888" w:name="_Toc46481265"/>
      <w:bookmarkStart w:id="12889" w:name="_Toc46482499"/>
      <w:bookmarkStart w:id="12890" w:name="_Toc46483733"/>
      <w:bookmarkStart w:id="12891" w:name="_Toc90679530"/>
      <w:r w:rsidRPr="004A4877">
        <w:t>–</w:t>
      </w:r>
      <w:r w:rsidRPr="004A4877">
        <w:tab/>
      </w:r>
      <w:r w:rsidRPr="004A4877">
        <w:rPr>
          <w:i/>
          <w:noProof/>
        </w:rPr>
        <w:t>NeighCellConfig</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2892" w:name="_Toc20487476"/>
      <w:bookmarkStart w:id="12893" w:name="_Toc29342776"/>
      <w:bookmarkStart w:id="12894" w:name="_Toc29343915"/>
      <w:bookmarkStart w:id="12895" w:name="_Toc36567181"/>
      <w:bookmarkStart w:id="12896" w:name="_Toc36810628"/>
      <w:bookmarkStart w:id="12897" w:name="_Toc36846992"/>
      <w:bookmarkStart w:id="12898" w:name="_Toc36939645"/>
      <w:bookmarkStart w:id="12899" w:name="_Toc37082625"/>
      <w:bookmarkStart w:id="12900" w:name="_Toc46481266"/>
      <w:bookmarkStart w:id="12901" w:name="_Toc46482500"/>
      <w:bookmarkStart w:id="12902" w:name="_Toc46483734"/>
      <w:bookmarkStart w:id="12903" w:name="_Toc90679531"/>
      <w:r w:rsidRPr="004A4877">
        <w:t>–</w:t>
      </w:r>
      <w:r w:rsidRPr="004A4877">
        <w:tab/>
      </w:r>
      <w:r w:rsidRPr="004A4877">
        <w:rPr>
          <w:i/>
        </w:rPr>
        <w:t>NG-5G-S-TMSI</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2904" w:name="_Toc20487477"/>
      <w:bookmarkStart w:id="12905" w:name="_Toc29342777"/>
      <w:bookmarkStart w:id="12906" w:name="_Toc29343916"/>
      <w:bookmarkStart w:id="12907" w:name="_Toc36567182"/>
      <w:bookmarkStart w:id="12908" w:name="_Toc36810629"/>
      <w:bookmarkStart w:id="12909" w:name="_Toc36846993"/>
      <w:bookmarkStart w:id="12910" w:name="_Toc36939646"/>
      <w:bookmarkStart w:id="12911" w:name="_Toc37082626"/>
      <w:bookmarkStart w:id="12912" w:name="_Toc46481267"/>
      <w:bookmarkStart w:id="12913" w:name="_Toc46482501"/>
      <w:bookmarkStart w:id="12914" w:name="_Toc46483735"/>
      <w:bookmarkStart w:id="12915" w:name="_Toc90679532"/>
      <w:r w:rsidRPr="004A4877">
        <w:t>–</w:t>
      </w:r>
      <w:r w:rsidRPr="004A4877">
        <w:tab/>
      </w:r>
      <w:r w:rsidRPr="004A4877">
        <w:rPr>
          <w:i/>
        </w:rPr>
        <w:t>OtherConfig</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rPr>
          <w:ins w:id="12916" w:author="CR#4756r1" w:date="2022-04-03T12:27:00Z"/>
        </w:rPr>
      </w:pPr>
      <w:r w:rsidRPr="004A4877">
        <w:tab/>
        <w:t>]]</w:t>
      </w:r>
      <w:ins w:id="12917" w:author="CR#4756r1" w:date="2022-04-03T12:27:00Z">
        <w:r w:rsidR="00440693">
          <w:t>,</w:t>
        </w:r>
      </w:ins>
    </w:p>
    <w:p w14:paraId="42C783E8" w14:textId="1B056F2B" w:rsidR="00440693" w:rsidRDefault="00440693" w:rsidP="00440693">
      <w:pPr>
        <w:pStyle w:val="PL"/>
        <w:shd w:val="clear" w:color="auto" w:fill="E6E6E6"/>
        <w:rPr>
          <w:ins w:id="12918" w:author="CR#4756r1" w:date="2022-04-03T12:27:00Z"/>
        </w:rPr>
      </w:pPr>
      <w:ins w:id="12919" w:author="CR#4756r1" w:date="2022-04-03T12:27:00Z">
        <w:r>
          <w:tab/>
          <w:t>[[</w:t>
        </w:r>
        <w:r>
          <w:tab/>
          <w:t>measUncomBarPre-r17</w:t>
        </w:r>
        <w:r>
          <w:tab/>
        </w:r>
        <w:r>
          <w:tab/>
        </w:r>
        <w:r>
          <w:tab/>
          <w:t>BOOLEAN</w:t>
        </w:r>
        <w:r>
          <w:tab/>
        </w:r>
        <w:r>
          <w:tab/>
        </w:r>
        <w:r>
          <w:tab/>
        </w:r>
        <w:r>
          <w:tab/>
          <w:t>OPTIONAL</w:t>
        </w:r>
      </w:ins>
      <w:ins w:id="12920" w:author="CR#4774r1" w:date="2022-04-04T09:49:00Z">
        <w:r w:rsidR="0072555F">
          <w:t>,</w:t>
        </w:r>
      </w:ins>
      <w:ins w:id="12921" w:author="CR#4756r1" w:date="2022-04-03T12:27:00Z">
        <w:r>
          <w:tab/>
          <w:t>--Need ON</w:t>
        </w:r>
      </w:ins>
    </w:p>
    <w:p w14:paraId="079B091C" w14:textId="199C8BE1" w:rsidR="0072555F" w:rsidRDefault="0072555F" w:rsidP="0072555F">
      <w:pPr>
        <w:pStyle w:val="PL"/>
        <w:shd w:val="clear" w:color="auto" w:fill="E6E6E6"/>
        <w:rPr>
          <w:ins w:id="12922" w:author="CR#4774r1" w:date="2022-04-04T09:49:00Z"/>
        </w:rPr>
      </w:pPr>
      <w:ins w:id="12923" w:author="CR#4774r1" w:date="2022-04-04T09:49:00Z">
        <w:r>
          <w:tab/>
        </w:r>
        <w:r>
          <w:tab/>
          <w:t>scg-DeactivationPreferenceConfig-r17</w:t>
        </w:r>
        <w:r>
          <w:tab/>
        </w:r>
      </w:ins>
      <w:ins w:id="12924" w:author="Draft v2" w:date="2022-04-06T18:01:00Z">
        <w:r w:rsidR="00C50D90">
          <w:rPr>
            <w:rFonts w:cs="Courier New"/>
            <w:color w:val="FF0000"/>
            <w:szCs w:val="16"/>
            <w:lang w:val="en-US"/>
          </w:rPr>
          <w:t>SetupRelease</w:t>
        </w:r>
        <w:r w:rsidR="00C50D90">
          <w:rPr>
            <w:rFonts w:cs="Courier New"/>
            <w:color w:val="000000"/>
            <w:szCs w:val="16"/>
            <w:lang w:val="en-US"/>
          </w:rPr>
          <w:t xml:space="preserve"> </w:t>
        </w:r>
        <w:r w:rsidR="00C50D90">
          <w:rPr>
            <w:rFonts w:cs="Courier New"/>
            <w:color w:val="FF0000"/>
            <w:szCs w:val="16"/>
            <w:lang w:val="en-US"/>
          </w:rPr>
          <w:t>{</w:t>
        </w:r>
      </w:ins>
      <w:ins w:id="12925" w:author="CR#4774r1" w:date="2022-04-04T09:49:00Z">
        <w:r>
          <w:t>SCG-DeactivationPreferenceConfig-r17</w:t>
        </w:r>
      </w:ins>
      <w:ins w:id="12926" w:author="Draft v2" w:date="2022-04-06T18:01:00Z">
        <w:r w:rsidR="00C50D90">
          <w:t>}</w:t>
        </w:r>
      </w:ins>
      <w:ins w:id="12927" w:author="CR#4774r1" w:date="2022-04-04T09:49:00Z">
        <w:r>
          <w:tab/>
          <w:t>OPTIONAL</w:t>
        </w:r>
        <w:del w:id="12928" w:author="Draft v2" w:date="2022-04-06T16:56:00Z">
          <w:r w:rsidDel="00CE7706">
            <w:delText>,</w:delText>
          </w:r>
        </w:del>
        <w:r>
          <w:tab/>
        </w:r>
      </w:ins>
      <w:ins w:id="12929" w:author="Draft v2" w:date="2022-04-06T16:56:00Z">
        <w:r w:rsidR="00CE7706">
          <w:tab/>
          <w:t xml:space="preserve">-- </w:t>
        </w:r>
      </w:ins>
      <w:ins w:id="12930" w:author="CR#4774r1" w:date="2022-04-04T09:49:00Z">
        <w:r>
          <w:t>Need ON</w:t>
        </w:r>
      </w:ins>
    </w:p>
    <w:p w14:paraId="52572BE4" w14:textId="7B1C2575" w:rsidR="00326E7A" w:rsidRPr="004A4877" w:rsidRDefault="00440693" w:rsidP="00440693">
      <w:pPr>
        <w:pStyle w:val="PL"/>
        <w:shd w:val="clear" w:color="auto" w:fill="E6E6E6"/>
      </w:pPr>
      <w:ins w:id="12931" w:author="CR#4756r1" w:date="2022-04-03T12:27:00Z">
        <w:r>
          <w:tab/>
          <w:t>]]</w:t>
        </w:r>
      </w:ins>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2932" w:name="OLE_LINK56"/>
      <w:r w:rsidRPr="004A4877">
        <w:t>autonomousDenialSubframes</w:t>
      </w:r>
      <w:bookmarkEnd w:id="1293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rPr>
          <w:ins w:id="12933" w:author="CR#4774r1" w:date="2022-04-04T09:50:00Z"/>
        </w:rPr>
      </w:pPr>
    </w:p>
    <w:p w14:paraId="19A2F2C2" w14:textId="785D3F4F" w:rsidR="0072555F" w:rsidRDefault="0072555F" w:rsidP="0072555F">
      <w:pPr>
        <w:pStyle w:val="PL"/>
        <w:shd w:val="clear" w:color="auto" w:fill="E6E6E6"/>
        <w:rPr>
          <w:ins w:id="12934" w:author="CR#4774r1" w:date="2022-04-04T09:50:00Z"/>
        </w:rPr>
      </w:pPr>
      <w:ins w:id="12935" w:author="CR#4774r1" w:date="2022-04-04T09:50:00Z">
        <w:r>
          <w:t>SCG-DeactivationPreferenceConfig-r17 ::= SEQUENCE {</w:t>
        </w:r>
      </w:ins>
    </w:p>
    <w:p w14:paraId="1B47AC6F" w14:textId="79F02586" w:rsidR="0072555F" w:rsidDel="00C50D90" w:rsidRDefault="0072555F" w:rsidP="0072555F">
      <w:pPr>
        <w:pStyle w:val="PL"/>
        <w:shd w:val="clear" w:color="auto" w:fill="E6E6E6"/>
        <w:rPr>
          <w:ins w:id="12936" w:author="CR#4774r1" w:date="2022-04-04T09:50:00Z"/>
          <w:del w:id="12937" w:author="Draft v2" w:date="2022-04-06T18:02:00Z"/>
        </w:rPr>
      </w:pPr>
      <w:ins w:id="12938" w:author="CR#4774r1" w:date="2022-04-04T09:50:00Z">
        <w:del w:id="12939" w:author="Draft v2" w:date="2022-04-06T18:02:00Z">
          <w:r w:rsidDel="00C50D90">
            <w:tab/>
            <w:delText>release</w:delText>
          </w:r>
          <w:r w:rsidDel="00C50D90">
            <w:tab/>
          </w:r>
          <w:r w:rsidDel="00C50D90">
            <w:tab/>
          </w:r>
          <w:r w:rsidDel="00C50D90">
            <w:tab/>
          </w:r>
          <w:r w:rsidDel="00C50D90">
            <w:tab/>
          </w:r>
          <w:r w:rsidDel="00C50D90">
            <w:tab/>
            <w:delText>NULL,</w:delText>
          </w:r>
        </w:del>
      </w:ins>
    </w:p>
    <w:p w14:paraId="27AEE6E5" w14:textId="00799E57" w:rsidR="0072555F" w:rsidDel="00C50D90" w:rsidRDefault="0072555F" w:rsidP="0072555F">
      <w:pPr>
        <w:pStyle w:val="PL"/>
        <w:shd w:val="clear" w:color="auto" w:fill="E6E6E6"/>
        <w:rPr>
          <w:ins w:id="12940" w:author="CR#4774r1" w:date="2022-04-04T09:50:00Z"/>
          <w:del w:id="12941" w:author="Draft v2" w:date="2022-04-06T18:02:00Z"/>
        </w:rPr>
      </w:pPr>
      <w:ins w:id="12942" w:author="CR#4774r1" w:date="2022-04-04T09:50:00Z">
        <w:del w:id="12943" w:author="Draft v2" w:date="2022-04-06T18:02:00Z">
          <w:r w:rsidDel="00C50D90">
            <w:tab/>
            <w:delText>setup</w:delText>
          </w:r>
          <w:r w:rsidDel="00C50D90">
            <w:tab/>
          </w:r>
          <w:r w:rsidDel="00C50D90">
            <w:tab/>
          </w:r>
          <w:r w:rsidDel="00C50D90">
            <w:tab/>
          </w:r>
          <w:r w:rsidDel="00C50D90">
            <w:tab/>
          </w:r>
          <w:r w:rsidDel="00C50D90">
            <w:tab/>
            <w:delText>SEQUENCE{</w:delText>
          </w:r>
        </w:del>
      </w:ins>
    </w:p>
    <w:p w14:paraId="7BDCA2BC" w14:textId="77777777" w:rsidR="0072555F" w:rsidRDefault="0072555F" w:rsidP="0072555F">
      <w:pPr>
        <w:pStyle w:val="PL"/>
        <w:shd w:val="clear" w:color="auto" w:fill="E6E6E6"/>
        <w:rPr>
          <w:ins w:id="12944" w:author="CR#4774r1" w:date="2022-04-04T09:50:00Z"/>
        </w:rPr>
      </w:pPr>
      <w:ins w:id="12945" w:author="CR#4774r1" w:date="2022-04-04T09:50:00Z">
        <w:r>
          <w:tab/>
        </w:r>
        <w:del w:id="12946" w:author="Draft v2" w:date="2022-04-06T18:03:00Z">
          <w:r w:rsidDel="00C50D90">
            <w:tab/>
          </w:r>
        </w:del>
        <w:r>
          <w:t>scg-DeactivationPreferenceProhibitTimer-r17</w:t>
        </w:r>
        <w:r>
          <w:tab/>
        </w:r>
      </w:ins>
    </w:p>
    <w:p w14:paraId="5A5C100D" w14:textId="3249F04B" w:rsidR="0072555F" w:rsidRDefault="0072555F" w:rsidP="0072555F">
      <w:pPr>
        <w:pStyle w:val="PL"/>
        <w:shd w:val="clear" w:color="auto" w:fill="E6E6E6"/>
        <w:rPr>
          <w:ins w:id="12947" w:author="CR#4774r1" w:date="2022-04-04T09:50:00Z"/>
        </w:rPr>
      </w:pPr>
      <w:ins w:id="12948" w:author="CR#4774r1" w:date="2022-04-04T09:50:00Z">
        <w:r>
          <w:tab/>
        </w:r>
        <w:r>
          <w:tab/>
        </w:r>
        <w:r>
          <w:tab/>
        </w:r>
        <w:r>
          <w:tab/>
        </w:r>
        <w:r>
          <w:tab/>
        </w:r>
        <w:r>
          <w:tab/>
        </w:r>
        <w:r>
          <w:tab/>
        </w:r>
        <w:del w:id="12949" w:author="Draft v2" w:date="2022-04-06T18:03:00Z">
          <w:r w:rsidDel="00C50D90">
            <w:tab/>
          </w:r>
        </w:del>
        <w:r>
          <w:t>ENUMERATED {s0, s1, s2, s4, s8, s10, s20, s30</w:t>
        </w:r>
      </w:ins>
      <w:ins w:id="12950" w:author="Draft v2" w:date="2022-04-06T16:57:00Z">
        <w:r w:rsidR="00CE7706">
          <w:t>,</w:t>
        </w:r>
      </w:ins>
    </w:p>
    <w:p w14:paraId="18E0ADCC" w14:textId="1AF63660" w:rsidR="0072555F" w:rsidRDefault="0072555F" w:rsidP="0072555F">
      <w:pPr>
        <w:pStyle w:val="PL"/>
        <w:shd w:val="clear" w:color="auto" w:fill="E6E6E6"/>
        <w:rPr>
          <w:ins w:id="12951" w:author="CR#4774r1" w:date="2022-04-04T09:50:00Z"/>
        </w:rPr>
      </w:pPr>
      <w:ins w:id="12952" w:author="CR#4774r1" w:date="2022-04-04T09:50:00Z">
        <w:r>
          <w:tab/>
        </w:r>
        <w:r>
          <w:tab/>
        </w:r>
        <w:r>
          <w:tab/>
        </w:r>
        <w:r>
          <w:tab/>
        </w:r>
        <w:r>
          <w:tab/>
        </w:r>
        <w:r>
          <w:tab/>
        </w:r>
        <w:r>
          <w:tab/>
        </w:r>
        <w:r>
          <w:tab/>
        </w:r>
        <w:r>
          <w:tab/>
        </w:r>
        <w:r>
          <w:tab/>
        </w:r>
        <w:del w:id="12953" w:author="Draft v2" w:date="2022-04-06T18:03:00Z">
          <w:r w:rsidDel="00C50D90">
            <w:tab/>
          </w:r>
        </w:del>
      </w:ins>
      <w:ins w:id="12954" w:author="Draft v2" w:date="2022-04-06T16:57:00Z">
        <w:r w:rsidR="00CE7706">
          <w:t xml:space="preserve"> </w:t>
        </w:r>
      </w:ins>
      <w:ins w:id="12955" w:author="CR#4774r1" w:date="2022-04-04T09:50:00Z">
        <w:r>
          <w:t>s60, s120, s180, s240, s300, s600, s900, s1800}</w:t>
        </w:r>
      </w:ins>
    </w:p>
    <w:p w14:paraId="7E78343C" w14:textId="672F2E6D" w:rsidR="0072555F" w:rsidDel="00C50D90" w:rsidRDefault="0072555F" w:rsidP="0072555F">
      <w:pPr>
        <w:pStyle w:val="PL"/>
        <w:shd w:val="clear" w:color="auto" w:fill="E6E6E6"/>
        <w:rPr>
          <w:ins w:id="12956" w:author="CR#4774r1" w:date="2022-04-04T09:50:00Z"/>
          <w:del w:id="12957" w:author="Draft v2" w:date="2022-04-06T18:03:00Z"/>
        </w:rPr>
      </w:pPr>
      <w:ins w:id="12958" w:author="CR#4774r1" w:date="2022-04-04T09:50:00Z">
        <w:del w:id="12959" w:author="Draft v2" w:date="2022-04-06T18:03:00Z">
          <w:r w:rsidDel="00C50D90">
            <w:tab/>
            <w:delText>}</w:delText>
          </w:r>
        </w:del>
      </w:ins>
    </w:p>
    <w:p w14:paraId="5F687D4A" w14:textId="0E20D921" w:rsidR="004321E3" w:rsidRDefault="0072555F" w:rsidP="0072555F">
      <w:pPr>
        <w:pStyle w:val="PL"/>
        <w:shd w:val="clear" w:color="auto" w:fill="E6E6E6"/>
        <w:rPr>
          <w:ins w:id="12960" w:author="CR#4774r1" w:date="2022-04-04T09:50:00Z"/>
        </w:rPr>
      </w:pPr>
      <w:ins w:id="12961" w:author="CR#4774r1" w:date="2022-04-04T09:50:00Z">
        <w:r>
          <w:t>}</w:t>
        </w:r>
      </w:ins>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5A2C781"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ins w:id="12962" w:author="CR#4779" w:date="2022-04-01T23:52:00Z">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ins>
            <w:r w:rsidRPr="004A4877">
              <w:rPr>
                <w:i/>
                <w:iCs/>
                <w:lang w:eastAsia="en-GB"/>
              </w:rPr>
              <w:t>overheatingAssistanceConfig</w:t>
            </w:r>
            <w:del w:id="12963" w:author="CR#4779" w:date="2022-04-01T23:52:00Z">
              <w:r w:rsidRPr="004A4877" w:rsidDel="000278D8">
                <w:rPr>
                  <w:lang w:eastAsia="en-GB"/>
                </w:rPr>
                <w:delText xml:space="preserve"> is </w:delText>
              </w:r>
              <w:r w:rsidR="00E15090" w:rsidRPr="004A4877" w:rsidDel="000278D8">
                <w:rPr>
                  <w:lang w:eastAsia="en-GB"/>
                </w:rPr>
                <w:delText xml:space="preserve">included and </w:delText>
              </w:r>
              <w:r w:rsidRPr="004A4877" w:rsidDel="000278D8">
                <w:rPr>
                  <w:lang w:eastAsia="en-GB"/>
                </w:rPr>
                <w:delText xml:space="preserve">set </w:delText>
              </w:r>
              <w:r w:rsidR="00C30D30" w:rsidRPr="004A4877" w:rsidDel="000278D8">
                <w:rPr>
                  <w:lang w:eastAsia="en-GB"/>
                </w:rPr>
                <w:delText xml:space="preserve">to </w:delText>
              </w:r>
              <w:r w:rsidR="00C30D30" w:rsidRPr="004A4877" w:rsidDel="000278D8">
                <w:rPr>
                  <w:i/>
                  <w:lang w:eastAsia="en-GB"/>
                </w:rPr>
                <w:delText>set</w:delText>
              </w:r>
              <w:r w:rsidRPr="004A4877" w:rsidDel="000278D8">
                <w:rPr>
                  <w:i/>
                  <w:lang w:eastAsia="en-GB"/>
                </w:rPr>
                <w:delText>u</w:delText>
              </w:r>
            </w:del>
            <w:del w:id="12964" w:author="Draft v2" w:date="2022-04-06T17:17:00Z">
              <w:r w:rsidRPr="004A4877" w:rsidDel="002F0E41">
                <w:rPr>
                  <w:i/>
                  <w:lang w:eastAsia="en-GB"/>
                </w:rPr>
                <w:delText>p</w:delText>
              </w:r>
            </w:del>
            <w:r w:rsidRPr="004A4877">
              <w:rPr>
                <w:lang w:eastAsia="en-GB"/>
              </w:rPr>
              <w:t xml:space="preserve">; </w:t>
            </w:r>
            <w:ins w:id="12965" w:author="CR#4779" w:date="2022-04-01T23:52:00Z">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ins>
            <w:r w:rsidRPr="004A4877">
              <w:rPr>
                <w:lang w:eastAsia="en-GB"/>
              </w:rPr>
              <w:t>otherwise, the field is not present</w:t>
            </w:r>
            <w:del w:id="12966" w:author="CR#4779" w:date="2022-04-01T23:53:00Z">
              <w:r w:rsidRPr="004A4877" w:rsidDel="000278D8">
                <w:rPr>
                  <w:lang w:eastAsia="en-GB"/>
                </w:rPr>
                <w:delText xml:space="preserve"> and the UE shall delete any existing value for this field</w:delText>
              </w:r>
            </w:del>
            <w:r w:rsidRPr="004A4877">
              <w:rPr>
                <w:lang w:eastAsia="en-GB"/>
              </w:rPr>
              <w: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2967" w:name="_Toc20487478"/>
      <w:bookmarkStart w:id="12968" w:name="_Toc29342778"/>
      <w:bookmarkStart w:id="12969" w:name="_Toc29343917"/>
      <w:bookmarkStart w:id="12970" w:name="_Toc36567183"/>
      <w:bookmarkStart w:id="12971" w:name="_Toc36810630"/>
      <w:bookmarkStart w:id="12972" w:name="_Toc36846994"/>
      <w:bookmarkStart w:id="12973" w:name="_Toc36939647"/>
      <w:bookmarkStart w:id="12974" w:name="_Toc37082627"/>
      <w:bookmarkStart w:id="12975" w:name="_Toc46481268"/>
      <w:bookmarkStart w:id="12976" w:name="_Toc46482502"/>
      <w:bookmarkStart w:id="12977" w:name="_Toc46483736"/>
      <w:bookmarkStart w:id="12978" w:name="_Toc90679533"/>
      <w:r w:rsidRPr="004A4877">
        <w:rPr>
          <w:rFonts w:eastAsia="MS Mincho"/>
        </w:rPr>
        <w:t>–</w:t>
      </w:r>
      <w:r w:rsidRPr="004A4877">
        <w:rPr>
          <w:rFonts w:eastAsia="MS Mincho"/>
        </w:rPr>
        <w:tab/>
      </w:r>
      <w:r w:rsidRPr="004A4877">
        <w:rPr>
          <w:rFonts w:eastAsia="MS Mincho"/>
          <w:i/>
        </w:rPr>
        <w:t>RAN-AreaCode</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2979" w:name="_Toc20487479"/>
      <w:bookmarkStart w:id="12980" w:name="_Toc29342779"/>
      <w:bookmarkStart w:id="12981" w:name="_Toc29343918"/>
      <w:bookmarkStart w:id="12982" w:name="_Toc36567184"/>
      <w:bookmarkStart w:id="12983" w:name="_Toc36810631"/>
      <w:bookmarkStart w:id="12984" w:name="_Toc36846995"/>
      <w:bookmarkStart w:id="12985" w:name="_Toc36939648"/>
      <w:bookmarkStart w:id="12986" w:name="_Toc37082628"/>
      <w:bookmarkStart w:id="12987" w:name="_Toc46481269"/>
      <w:bookmarkStart w:id="12988" w:name="_Toc46482503"/>
      <w:bookmarkStart w:id="12989" w:name="_Toc46483737"/>
      <w:bookmarkStart w:id="12990" w:name="_Toc90679534"/>
      <w:r w:rsidRPr="004A4877">
        <w:t>–</w:t>
      </w:r>
      <w:r w:rsidRPr="004A4877">
        <w:tab/>
      </w:r>
      <w:r w:rsidRPr="004A4877">
        <w:rPr>
          <w:i/>
        </w:rPr>
        <w:t>RAND-CDMA2000 (1xRTT)</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2991" w:name="_Toc20487480"/>
      <w:bookmarkStart w:id="12992" w:name="_Toc29342780"/>
      <w:bookmarkStart w:id="12993" w:name="_Toc29343919"/>
      <w:bookmarkStart w:id="12994" w:name="_Toc36567185"/>
      <w:bookmarkStart w:id="12995" w:name="_Toc36810632"/>
      <w:bookmarkStart w:id="12996" w:name="_Toc36846996"/>
      <w:bookmarkStart w:id="12997" w:name="_Toc36939649"/>
      <w:bookmarkStart w:id="12998" w:name="_Toc37082629"/>
      <w:bookmarkStart w:id="12999" w:name="_Toc46481270"/>
      <w:bookmarkStart w:id="13000" w:name="_Toc46482504"/>
      <w:bookmarkStart w:id="13001" w:name="_Toc46483738"/>
      <w:bookmarkStart w:id="13002" w:name="_Toc90679535"/>
      <w:r w:rsidRPr="004A4877">
        <w:t>–</w:t>
      </w:r>
      <w:r w:rsidRPr="004A4877">
        <w:tab/>
      </w:r>
      <w:r w:rsidRPr="004A4877">
        <w:rPr>
          <w:i/>
          <w:noProof/>
        </w:rPr>
        <w:t>RAT-Type</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3003" w:name="_Toc20487481"/>
      <w:bookmarkStart w:id="13004" w:name="_Toc29342781"/>
      <w:bookmarkStart w:id="13005" w:name="_Toc29343920"/>
      <w:bookmarkStart w:id="13006" w:name="_Toc36567186"/>
      <w:bookmarkStart w:id="13007" w:name="_Toc36810633"/>
      <w:bookmarkStart w:id="13008" w:name="_Toc36846997"/>
      <w:bookmarkStart w:id="13009" w:name="_Toc36939650"/>
      <w:bookmarkStart w:id="13010" w:name="_Toc37082630"/>
      <w:bookmarkStart w:id="13011" w:name="_Toc46481271"/>
      <w:bookmarkStart w:id="13012" w:name="_Toc46482505"/>
      <w:bookmarkStart w:id="13013" w:name="_Toc46483739"/>
      <w:bookmarkStart w:id="13014" w:name="_Toc90679536"/>
      <w:r w:rsidRPr="004A4877">
        <w:t>–</w:t>
      </w:r>
      <w:r w:rsidRPr="004A4877">
        <w:tab/>
      </w:r>
      <w:r w:rsidRPr="004A4877">
        <w:rPr>
          <w:i/>
          <w:noProof/>
        </w:rPr>
        <w:t>ResumeIdentity</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3015" w:name="_Toc20487482"/>
      <w:bookmarkStart w:id="13016" w:name="_Toc29342782"/>
      <w:bookmarkStart w:id="13017" w:name="_Toc29343921"/>
      <w:bookmarkStart w:id="13018" w:name="_Toc36567187"/>
      <w:bookmarkStart w:id="13019" w:name="_Toc36810634"/>
      <w:bookmarkStart w:id="13020" w:name="_Toc36846998"/>
      <w:bookmarkStart w:id="13021" w:name="_Toc36939651"/>
      <w:bookmarkStart w:id="13022" w:name="_Toc37082631"/>
      <w:bookmarkStart w:id="13023" w:name="_Toc46481272"/>
      <w:bookmarkStart w:id="13024" w:name="_Toc46482506"/>
      <w:bookmarkStart w:id="13025" w:name="_Toc46483740"/>
      <w:bookmarkStart w:id="13026" w:name="_Toc90679537"/>
      <w:r w:rsidRPr="004A4877">
        <w:t>–</w:t>
      </w:r>
      <w:r w:rsidRPr="004A4877">
        <w:tab/>
      </w:r>
      <w:r w:rsidRPr="004A4877">
        <w:rPr>
          <w:i/>
          <w:noProof/>
        </w:rPr>
        <w:t>RRC-TransactionIdentifier</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3027" w:name="_Toc20487483"/>
      <w:bookmarkStart w:id="13028" w:name="_Toc29342783"/>
      <w:bookmarkStart w:id="13029" w:name="_Toc29343922"/>
      <w:bookmarkStart w:id="13030" w:name="_Toc36567188"/>
      <w:bookmarkStart w:id="13031" w:name="_Toc36810635"/>
      <w:bookmarkStart w:id="13032" w:name="_Toc36846999"/>
      <w:bookmarkStart w:id="13033" w:name="_Toc36939652"/>
      <w:bookmarkStart w:id="13034" w:name="_Toc37082632"/>
      <w:bookmarkStart w:id="13035" w:name="_Toc46481273"/>
      <w:bookmarkStart w:id="13036" w:name="_Toc46482507"/>
      <w:bookmarkStart w:id="13037" w:name="_Toc46483741"/>
      <w:bookmarkStart w:id="13038" w:name="_Toc90679538"/>
      <w:r w:rsidRPr="004A4877">
        <w:t>–</w:t>
      </w:r>
      <w:r w:rsidRPr="004A4877">
        <w:tab/>
      </w:r>
      <w:r w:rsidRPr="004A4877">
        <w:rPr>
          <w:i/>
          <w:snapToGrid w:val="0"/>
        </w:rPr>
        <w:t>SBAS-ID</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3039" w:name="_Toc20487484"/>
      <w:bookmarkStart w:id="13040" w:name="_Toc29342784"/>
      <w:bookmarkStart w:id="13041" w:name="_Toc29343923"/>
      <w:bookmarkStart w:id="13042" w:name="_Toc36567189"/>
      <w:bookmarkStart w:id="13043" w:name="_Toc36810636"/>
      <w:bookmarkStart w:id="13044" w:name="_Toc36847000"/>
      <w:bookmarkStart w:id="13045" w:name="_Toc36939653"/>
      <w:bookmarkStart w:id="13046" w:name="_Toc37082633"/>
      <w:bookmarkStart w:id="13047" w:name="_Toc46481274"/>
      <w:bookmarkStart w:id="13048" w:name="_Toc46482508"/>
      <w:bookmarkStart w:id="13049" w:name="_Toc46483742"/>
      <w:bookmarkStart w:id="13050" w:name="_Toc90679539"/>
      <w:r w:rsidRPr="004A4877">
        <w:rPr>
          <w:rFonts w:eastAsia="MS Mincho"/>
        </w:rPr>
        <w:t>–</w:t>
      </w:r>
      <w:r w:rsidRPr="004A4877">
        <w:rPr>
          <w:rFonts w:eastAsia="MS Mincho"/>
        </w:rPr>
        <w:tab/>
      </w:r>
      <w:r w:rsidRPr="004A4877">
        <w:rPr>
          <w:rFonts w:eastAsia="MS Mincho"/>
          <w:i/>
        </w:rPr>
        <w:t>ShortI-RNTI</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3051" w:name="_Toc20487485"/>
      <w:bookmarkStart w:id="13052" w:name="_Toc29342785"/>
      <w:bookmarkStart w:id="13053" w:name="_Toc29343924"/>
      <w:bookmarkStart w:id="13054" w:name="_Toc36567190"/>
      <w:bookmarkStart w:id="13055" w:name="_Toc36810637"/>
      <w:bookmarkStart w:id="13056" w:name="_Toc36847001"/>
      <w:bookmarkStart w:id="13057" w:name="_Toc36939654"/>
      <w:bookmarkStart w:id="13058" w:name="_Toc37082634"/>
      <w:bookmarkStart w:id="13059" w:name="_Toc46481275"/>
      <w:bookmarkStart w:id="13060" w:name="_Toc46482509"/>
      <w:bookmarkStart w:id="13061" w:name="_Toc46483743"/>
      <w:bookmarkStart w:id="13062" w:name="_Toc90679540"/>
      <w:r w:rsidRPr="004A4877">
        <w:rPr>
          <w:i/>
        </w:rPr>
        <w:t>–</w:t>
      </w:r>
      <w:r w:rsidRPr="004A4877">
        <w:rPr>
          <w:i/>
        </w:rPr>
        <w:tab/>
        <w:t>S-NSSAI</w:t>
      </w:r>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3063" w:name="_Toc20487486"/>
      <w:bookmarkStart w:id="13064" w:name="_Toc29342786"/>
      <w:bookmarkStart w:id="13065" w:name="_Toc29343925"/>
      <w:bookmarkStart w:id="13066" w:name="_Toc36567191"/>
      <w:bookmarkStart w:id="13067" w:name="_Toc36810638"/>
      <w:bookmarkStart w:id="13068" w:name="_Toc36847002"/>
      <w:bookmarkStart w:id="13069" w:name="_Toc36939655"/>
      <w:bookmarkStart w:id="13070" w:name="_Toc37082635"/>
      <w:bookmarkStart w:id="13071" w:name="_Toc46481276"/>
      <w:bookmarkStart w:id="13072" w:name="_Toc46482510"/>
      <w:bookmarkStart w:id="13073" w:name="_Toc46483744"/>
      <w:bookmarkStart w:id="13074" w:name="_Toc90679541"/>
      <w:r w:rsidRPr="004A4877">
        <w:t>–</w:t>
      </w:r>
      <w:r w:rsidRPr="004A4877">
        <w:tab/>
      </w:r>
      <w:r w:rsidRPr="004A4877">
        <w:rPr>
          <w:i/>
          <w:noProof/>
        </w:rPr>
        <w:t>S-TMSI</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Pr>
        <w:rPr>
          <w:ins w:id="13075" w:author="CR#4771r1" w:date="2022-04-03T19:29:00Z"/>
        </w:rPr>
      </w:pPr>
    </w:p>
    <w:p w14:paraId="0AB1B27A" w14:textId="77777777" w:rsidR="000D415B" w:rsidRPr="00566759" w:rsidRDefault="000D415B" w:rsidP="000D415B">
      <w:pPr>
        <w:keepNext/>
        <w:keepLines/>
        <w:spacing w:before="120"/>
        <w:ind w:left="1418" w:hanging="1418"/>
        <w:outlineLvl w:val="3"/>
        <w:rPr>
          <w:ins w:id="13076" w:author="CR#4771r1" w:date="2022-04-03T19:29:00Z"/>
          <w:rFonts w:ascii="Arial" w:hAnsi="Arial"/>
          <w:sz w:val="24"/>
        </w:rPr>
      </w:pPr>
      <w:ins w:id="13077" w:author="CR#4771r1" w:date="2022-04-03T19:29:00Z">
        <w:r w:rsidRPr="00566759">
          <w:rPr>
            <w:rFonts w:ascii="Arial" w:hAnsi="Arial"/>
            <w:sz w:val="24"/>
          </w:rPr>
          <w:t>–</w:t>
        </w:r>
        <w:r w:rsidRPr="00566759">
          <w:rPr>
            <w:rFonts w:ascii="Arial" w:hAnsi="Arial"/>
            <w:sz w:val="24"/>
          </w:rPr>
          <w:tab/>
        </w:r>
        <w:r w:rsidRPr="00566759">
          <w:rPr>
            <w:rFonts w:ascii="Arial" w:hAnsi="Arial"/>
            <w:i/>
            <w:sz w:val="24"/>
          </w:rPr>
          <w:t>TimeUTC</w:t>
        </w:r>
        <w:del w:id="13078" w:author="Draft v2" w:date="2022-04-06T18:00:00Z">
          <w:r w:rsidRPr="00566759" w:rsidDel="00D0366B">
            <w:rPr>
              <w:rFonts w:ascii="Arial" w:hAnsi="Arial"/>
              <w:i/>
              <w:sz w:val="24"/>
            </w:rPr>
            <w:delText>-r17</w:delText>
          </w:r>
        </w:del>
      </w:ins>
    </w:p>
    <w:p w14:paraId="5E18A798" w14:textId="77777777" w:rsidR="000D415B" w:rsidRPr="00566759" w:rsidRDefault="000D415B" w:rsidP="00D0366B">
      <w:pPr>
        <w:rPr>
          <w:ins w:id="13079" w:author="CR#4771r1" w:date="2022-04-03T19:29:00Z"/>
        </w:rPr>
      </w:pPr>
      <w:ins w:id="13080" w:author="CR#4771r1" w:date="2022-04-03T19:29:00Z">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ins>
    </w:p>
    <w:p w14:paraId="72E251AD" w14:textId="77777777" w:rsidR="000D415B" w:rsidRPr="00566759" w:rsidRDefault="000D415B" w:rsidP="000D415B">
      <w:pPr>
        <w:keepNext/>
        <w:keepLines/>
        <w:spacing w:before="60"/>
        <w:jc w:val="center"/>
        <w:rPr>
          <w:ins w:id="13081" w:author="CR#4771r1" w:date="2022-04-03T19:29:00Z"/>
          <w:rFonts w:ascii="Arial" w:hAnsi="Arial"/>
          <w:b/>
        </w:rPr>
      </w:pPr>
      <w:ins w:id="13082" w:author="CR#4771r1" w:date="2022-04-03T19:29:00Z">
        <w:r w:rsidRPr="00566759">
          <w:rPr>
            <w:rFonts w:ascii="Arial" w:hAnsi="Arial"/>
            <w:b/>
            <w:i/>
          </w:rPr>
          <w:t>TimeUTC</w:t>
        </w:r>
        <w:del w:id="13083" w:author="Draft v2" w:date="2022-04-06T18:00:00Z">
          <w:r w:rsidRPr="00566759" w:rsidDel="00D0366B">
            <w:rPr>
              <w:rFonts w:ascii="Arial" w:hAnsi="Arial"/>
              <w:b/>
              <w:i/>
            </w:rPr>
            <w:delText>-r17</w:delText>
          </w:r>
        </w:del>
        <w:r w:rsidRPr="00566759">
          <w:rPr>
            <w:rFonts w:ascii="Arial" w:hAnsi="Arial"/>
            <w:b/>
            <w:i/>
          </w:rPr>
          <w:t xml:space="preserve"> </w:t>
        </w:r>
        <w:r w:rsidRPr="00566759">
          <w:rPr>
            <w:rFonts w:ascii="Arial" w:hAnsi="Arial"/>
            <w:b/>
          </w:rPr>
          <w:t>information element</w:t>
        </w:r>
      </w:ins>
    </w:p>
    <w:p w14:paraId="440AC9F2" w14:textId="77777777" w:rsidR="000D415B" w:rsidRPr="004A4877" w:rsidRDefault="000D415B" w:rsidP="000D415B">
      <w:pPr>
        <w:pStyle w:val="PL"/>
        <w:shd w:val="clear" w:color="auto" w:fill="E6E6E6"/>
        <w:rPr>
          <w:ins w:id="13084" w:author="CR#4771r1" w:date="2022-04-03T19:30:00Z"/>
        </w:rPr>
      </w:pPr>
      <w:ins w:id="13085" w:author="CR#4771r1" w:date="2022-04-03T19:30:00Z">
        <w:r w:rsidRPr="004A4877">
          <w:t>-- ASN1START</w:t>
        </w:r>
      </w:ins>
    </w:p>
    <w:p w14:paraId="6CF20FDE" w14:textId="77777777" w:rsidR="000D415B" w:rsidRPr="004A4877" w:rsidRDefault="000D415B" w:rsidP="000D415B">
      <w:pPr>
        <w:pStyle w:val="PL"/>
        <w:shd w:val="clear" w:color="auto" w:fill="E6E6E6"/>
        <w:rPr>
          <w:ins w:id="13086" w:author="CR#4771r1" w:date="2022-04-03T19:30:00Z"/>
        </w:rPr>
      </w:pPr>
    </w:p>
    <w:p w14:paraId="24D72810" w14:textId="05CA14AB" w:rsidR="000D415B" w:rsidRDefault="000D415B" w:rsidP="000D415B">
      <w:pPr>
        <w:pStyle w:val="PL"/>
        <w:shd w:val="clear" w:color="auto" w:fill="E6E6E6"/>
        <w:rPr>
          <w:ins w:id="13087" w:author="CR#4771r1" w:date="2022-04-03T19:30:00Z"/>
        </w:rPr>
      </w:pPr>
      <w:ins w:id="13088" w:author="CR#4771r1" w:date="2022-04-03T19:30:00Z">
        <w:r w:rsidRPr="000D415B">
          <w:t>TimeUTC-r17 ::=</w:t>
        </w:r>
        <w:r w:rsidRPr="000D415B">
          <w:tab/>
        </w:r>
        <w:r w:rsidRPr="000D415B">
          <w:tab/>
          <w:t>INTEGER (0..549755813887)</w:t>
        </w:r>
      </w:ins>
    </w:p>
    <w:p w14:paraId="34878936" w14:textId="77777777" w:rsidR="000D415B" w:rsidRPr="004A4877" w:rsidRDefault="000D415B" w:rsidP="000D415B">
      <w:pPr>
        <w:pStyle w:val="PL"/>
        <w:shd w:val="clear" w:color="auto" w:fill="E6E6E6"/>
        <w:rPr>
          <w:ins w:id="13089" w:author="CR#4771r1" w:date="2022-04-03T19:30:00Z"/>
        </w:rPr>
      </w:pPr>
    </w:p>
    <w:p w14:paraId="6D28A1A9" w14:textId="77777777" w:rsidR="000D415B" w:rsidRPr="004A4877" w:rsidRDefault="000D415B" w:rsidP="000D415B">
      <w:pPr>
        <w:pStyle w:val="PL"/>
        <w:shd w:val="clear" w:color="auto" w:fill="E6E6E6"/>
        <w:rPr>
          <w:ins w:id="13090" w:author="CR#4771r1" w:date="2022-04-03T19:30:00Z"/>
        </w:rPr>
      </w:pPr>
      <w:ins w:id="13091" w:author="CR#4771r1" w:date="2022-04-03T19:30:00Z">
        <w:r w:rsidRPr="004A4877">
          <w:t>-- ASN1STOP</w:t>
        </w:r>
      </w:ins>
    </w:p>
    <w:p w14:paraId="2955BAFE" w14:textId="77777777" w:rsidR="000D415B" w:rsidRPr="004A4877" w:rsidRDefault="000D415B" w:rsidP="009722D5"/>
    <w:p w14:paraId="2FAC8998" w14:textId="77777777" w:rsidR="009722D5" w:rsidRPr="004A4877" w:rsidRDefault="009722D5" w:rsidP="009722D5">
      <w:pPr>
        <w:pStyle w:val="Heading4"/>
      </w:pPr>
      <w:bookmarkStart w:id="13092" w:name="_Toc20487487"/>
      <w:bookmarkStart w:id="13093" w:name="_Toc29342787"/>
      <w:bookmarkStart w:id="13094" w:name="_Toc29343926"/>
      <w:bookmarkStart w:id="13095" w:name="_Toc36567192"/>
      <w:bookmarkStart w:id="13096" w:name="_Toc36810639"/>
      <w:bookmarkStart w:id="13097" w:name="_Toc36847003"/>
      <w:bookmarkStart w:id="13098" w:name="_Toc36939656"/>
      <w:bookmarkStart w:id="13099" w:name="_Toc37082636"/>
      <w:bookmarkStart w:id="13100" w:name="_Toc46481277"/>
      <w:bookmarkStart w:id="13101" w:name="_Toc46482511"/>
      <w:bookmarkStart w:id="13102" w:name="_Toc46483745"/>
      <w:bookmarkStart w:id="13103" w:name="_Toc90679542"/>
      <w:r w:rsidRPr="004A4877">
        <w:t>–</w:t>
      </w:r>
      <w:r w:rsidRPr="004A4877">
        <w:tab/>
      </w:r>
      <w:r w:rsidRPr="004A4877">
        <w:rPr>
          <w:i/>
        </w:rPr>
        <w:t>TraceReference</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3104" w:name="_Toc20487488"/>
      <w:bookmarkStart w:id="13105" w:name="_Toc29342788"/>
      <w:bookmarkStart w:id="13106" w:name="_Toc29343927"/>
      <w:bookmarkStart w:id="13107" w:name="_Toc36567193"/>
      <w:bookmarkStart w:id="13108" w:name="_Toc36810640"/>
      <w:bookmarkStart w:id="13109" w:name="_Toc36847004"/>
      <w:bookmarkStart w:id="13110" w:name="_Toc36939657"/>
      <w:bookmarkStart w:id="13111" w:name="_Toc37082637"/>
      <w:bookmarkStart w:id="13112" w:name="_Toc46481278"/>
      <w:bookmarkStart w:id="13113" w:name="_Toc46482512"/>
      <w:bookmarkStart w:id="13114" w:name="_Toc46483746"/>
      <w:bookmarkStart w:id="13115" w:name="_Toc90679543"/>
      <w:r w:rsidRPr="004A4877">
        <w:t>–</w:t>
      </w:r>
      <w:r w:rsidRPr="004A4877">
        <w:tab/>
      </w:r>
      <w:r w:rsidRPr="004A4877">
        <w:rPr>
          <w:i/>
          <w:noProof/>
        </w:rPr>
        <w:t>UE-CapabilityRAT-ContainerList</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3116" w:name="_Toc20487489"/>
      <w:bookmarkStart w:id="13117" w:name="_Toc29342789"/>
      <w:bookmarkStart w:id="13118" w:name="_Toc29343928"/>
      <w:bookmarkStart w:id="13119" w:name="_Toc36567194"/>
      <w:bookmarkStart w:id="13120" w:name="_Toc36810641"/>
      <w:bookmarkStart w:id="13121" w:name="_Toc36847005"/>
      <w:bookmarkStart w:id="13122" w:name="_Toc36939658"/>
      <w:bookmarkStart w:id="13123" w:name="_Toc37082638"/>
      <w:bookmarkStart w:id="13124" w:name="_Toc46481279"/>
      <w:bookmarkStart w:id="13125" w:name="_Toc46482513"/>
      <w:bookmarkStart w:id="13126" w:name="_Toc46483747"/>
      <w:bookmarkStart w:id="13127" w:name="_Toc90679544"/>
      <w:r w:rsidRPr="004A4877">
        <w:t>–</w:t>
      </w:r>
      <w:r w:rsidRPr="004A4877">
        <w:tab/>
      </w:r>
      <w:r w:rsidRPr="004A4877">
        <w:rPr>
          <w:i/>
          <w:noProof/>
        </w:rPr>
        <w:t>UE-EUTRA-Capability</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3128" w:name="OLE_LINK112"/>
      <w:bookmarkStart w:id="13129" w:name="OLE_LINK113"/>
      <w:r w:rsidRPr="004A4877">
        <w:t xml:space="preserve"> :</w:t>
      </w:r>
      <w:bookmarkEnd w:id="13128"/>
      <w:bookmarkEnd w:id="13129"/>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3130"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3130"/>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B66F7A"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ins w:id="13131" w:author="CR#4729r4" w:date="2022-04-02T00:52:00Z">
        <w:r w:rsidR="00FD5B50" w:rsidRPr="009F5363">
          <w:t>UE-EUTRA-Capability-v17</w:t>
        </w:r>
        <w:r w:rsidR="00FD5B50">
          <w:t>00</w:t>
        </w:r>
        <w:r w:rsidR="00FD5B50" w:rsidRPr="009F5363">
          <w:t>-IEs</w:t>
        </w:r>
      </w:ins>
      <w:del w:id="13132" w:author="CR#4729r4" w:date="2022-04-02T00:52:00Z">
        <w:r w:rsidRPr="004A4877" w:rsidDel="00FD5B50">
          <w:delText>SEQUENCE {}</w:delText>
        </w:r>
        <w:r w:rsidRPr="004A4877" w:rsidDel="00FD5B50">
          <w:tab/>
        </w:r>
        <w:r w:rsidRPr="004A4877" w:rsidDel="00FD5B50">
          <w:tab/>
        </w:r>
        <w:r w:rsidRPr="004A4877" w:rsidDel="00FD5B50">
          <w:tab/>
        </w:r>
        <w:r w:rsidRPr="004A4877" w:rsidDel="00FD5B50">
          <w:tab/>
        </w:r>
      </w:del>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rPr>
          <w:ins w:id="13133" w:author="CR#4729r4" w:date="2022-04-02T00:52:00Z"/>
        </w:rPr>
      </w:pPr>
    </w:p>
    <w:p w14:paraId="2CD78DD4" w14:textId="402E8EC3" w:rsidR="00FD5B50" w:rsidRDefault="00FD5B50" w:rsidP="00FD5B50">
      <w:pPr>
        <w:pStyle w:val="PL"/>
        <w:shd w:val="clear" w:color="auto" w:fill="E6E6E6"/>
        <w:rPr>
          <w:ins w:id="13134" w:author="CR#4729r4" w:date="2022-04-02T00:52:00Z"/>
        </w:rPr>
      </w:pPr>
      <w:ins w:id="13135" w:author="CR#4729r4" w:date="2022-04-02T00:52:00Z">
        <w:r>
          <w:t>UE-EUTRA-Capability-v17</w:t>
        </w:r>
      </w:ins>
      <w:ins w:id="13136" w:author="CR#4729r4" w:date="2022-04-03T00:25:00Z">
        <w:r w:rsidR="00220309">
          <w:t>00</w:t>
        </w:r>
      </w:ins>
      <w:ins w:id="13137" w:author="CR#4729r4" w:date="2022-04-02T00:52:00Z">
        <w:r>
          <w:t>-IEs ::= SEQUENCE {</w:t>
        </w:r>
      </w:ins>
    </w:p>
    <w:p w14:paraId="19C72F2F" w14:textId="797F249C" w:rsidR="00220309" w:rsidRDefault="00220309" w:rsidP="00220309">
      <w:pPr>
        <w:pStyle w:val="PL"/>
        <w:shd w:val="clear" w:color="auto" w:fill="E6E6E6"/>
        <w:rPr>
          <w:ins w:id="13138" w:author="CR#4729r4" w:date="2022-04-03T00:25:00Z"/>
        </w:rPr>
      </w:pPr>
      <w:ins w:id="13139" w:author="CR#4729r4" w:date="2022-04-03T00:25:00Z">
        <w:r w:rsidRPr="004A4877">
          <w:tab/>
        </w:r>
        <w:r>
          <w:t>measParameters-v1700</w:t>
        </w:r>
      </w:ins>
      <w:ins w:id="13140" w:author="CR#4729r4" w:date="2022-04-03T00:26:00Z">
        <w:r>
          <w:tab/>
        </w:r>
        <w:r>
          <w:tab/>
        </w:r>
        <w:r>
          <w:tab/>
        </w:r>
        <w:r>
          <w:tab/>
        </w:r>
      </w:ins>
      <w:ins w:id="13141" w:author="CR#4752" w:date="2022-04-03T00:50:00Z">
        <w:r w:rsidR="00665EC9">
          <w:tab/>
        </w:r>
      </w:ins>
      <w:ins w:id="13142" w:author="CR#4729r4" w:date="2022-04-03T00:25:00Z">
        <w:r>
          <w:t>MeasParameters-v1700</w:t>
        </w:r>
      </w:ins>
      <w:ins w:id="13143" w:author="CR#4729r4" w:date="2022-04-03T00:26:00Z">
        <w:r>
          <w:tab/>
        </w:r>
        <w:r>
          <w:tab/>
        </w:r>
        <w:r>
          <w:tab/>
        </w:r>
        <w:r>
          <w:tab/>
        </w:r>
        <w:r>
          <w:tab/>
        </w:r>
      </w:ins>
      <w:ins w:id="13144" w:author="CR#4729r4" w:date="2022-04-03T00:25:00Z">
        <w:r>
          <w:t>OPTIONAL,</w:t>
        </w:r>
      </w:ins>
    </w:p>
    <w:p w14:paraId="704B668F" w14:textId="1DAC5F5F" w:rsidR="00665EC9" w:rsidRPr="001662C6" w:rsidRDefault="00665EC9" w:rsidP="00665EC9">
      <w:pPr>
        <w:pStyle w:val="PL"/>
        <w:shd w:val="clear" w:color="auto" w:fill="E6E6E6"/>
        <w:rPr>
          <w:ins w:id="13145" w:author="CR#4752" w:date="2022-04-03T00:50:00Z"/>
        </w:rPr>
      </w:pPr>
      <w:ins w:id="13146" w:author="CR#4752" w:date="2022-04-03T00:50:00Z">
        <w:r w:rsidRPr="001662C6">
          <w:tab/>
          <w:t>ue-BasedNetwPerfMeasParameters-</w:t>
        </w:r>
        <w:r>
          <w:t>v1700</w:t>
        </w:r>
        <w:r w:rsidRPr="001662C6">
          <w:tab/>
          <w:t>UE-BasedNetwPerfMeasParameters-</w:t>
        </w:r>
        <w:r>
          <w:t>v1700</w:t>
        </w:r>
        <w:r w:rsidRPr="001662C6">
          <w:tab/>
          <w:t>OPTIONAL,</w:t>
        </w:r>
      </w:ins>
    </w:p>
    <w:p w14:paraId="61D7F8A5" w14:textId="4018063A" w:rsidR="00AE0481" w:rsidRDefault="00AE0481" w:rsidP="00220309">
      <w:pPr>
        <w:pStyle w:val="PL"/>
        <w:shd w:val="clear" w:color="auto" w:fill="E6E6E6"/>
        <w:rPr>
          <w:ins w:id="13147" w:author="CR#4760r1" w:date="2022-04-03T12:54:00Z"/>
        </w:rPr>
      </w:pPr>
      <w:ins w:id="13148" w:author="CR#4760r1" w:date="2022-04-03T12:53:00Z">
        <w:r w:rsidRPr="00AE0481">
          <w:tab/>
          <w:t>phyLayerParameters-v17</w:t>
        </w:r>
      </w:ins>
      <w:ins w:id="13149" w:author="CR#4760r1" w:date="2022-04-03T12:54:00Z">
        <w:r>
          <w:t>00</w:t>
        </w:r>
      </w:ins>
      <w:ins w:id="13150" w:author="CR#4760r1" w:date="2022-04-03T12:53:00Z">
        <w:r w:rsidRPr="00AE0481">
          <w:tab/>
        </w:r>
        <w:r w:rsidRPr="00AE0481">
          <w:tab/>
        </w:r>
        <w:r w:rsidRPr="00AE0481">
          <w:tab/>
        </w:r>
      </w:ins>
      <w:ins w:id="13151" w:author="CR#4778" w:date="2022-04-04T10:00:00Z">
        <w:r w:rsidR="002B162F">
          <w:tab/>
        </w:r>
      </w:ins>
      <w:ins w:id="13152" w:author="CR#4760r1" w:date="2022-04-03T12:53:00Z">
        <w:r w:rsidRPr="00AE0481">
          <w:t>PhyLayerParameters-v17</w:t>
        </w:r>
        <w:r>
          <w:t>00</w:t>
        </w:r>
        <w:r w:rsidRPr="00AE0481">
          <w:t>,</w:t>
        </w:r>
      </w:ins>
    </w:p>
    <w:p w14:paraId="6580AD54" w14:textId="0D280036" w:rsidR="002B162F" w:rsidRDefault="000D415B" w:rsidP="00220309">
      <w:pPr>
        <w:pStyle w:val="PL"/>
        <w:shd w:val="clear" w:color="auto" w:fill="E6E6E6"/>
        <w:rPr>
          <w:ins w:id="13153" w:author="CR#4778" w:date="2022-04-04T09:58:00Z"/>
        </w:rPr>
      </w:pPr>
      <w:ins w:id="13154" w:author="CR#4771r1" w:date="2022-04-03T19:34:00Z">
        <w:r w:rsidRPr="000D415B">
          <w:tab/>
          <w:t>ntn-Parameters-r17</w:t>
        </w:r>
        <w:r w:rsidRPr="000D415B">
          <w:tab/>
        </w:r>
        <w:r w:rsidRPr="000D415B">
          <w:tab/>
        </w:r>
        <w:r w:rsidRPr="000D415B">
          <w:tab/>
        </w:r>
        <w:r w:rsidRPr="000D415B">
          <w:tab/>
        </w:r>
        <w:r w:rsidRPr="000D415B">
          <w:tab/>
        </w:r>
      </w:ins>
      <w:ins w:id="13155" w:author="CR#4778" w:date="2022-04-04T10:00:00Z">
        <w:r w:rsidR="002B162F">
          <w:tab/>
        </w:r>
      </w:ins>
      <w:ins w:id="13156" w:author="CR#4771r1" w:date="2022-04-03T19:34:00Z">
        <w:r w:rsidRPr="000D415B">
          <w:t>NTN-Parameters-r17</w:t>
        </w:r>
        <w:r w:rsidRPr="000D415B">
          <w:tab/>
        </w:r>
        <w:r w:rsidRPr="000D415B">
          <w:tab/>
        </w:r>
        <w:r w:rsidRPr="000D415B">
          <w:tab/>
        </w:r>
        <w:r w:rsidRPr="000D415B">
          <w:tab/>
        </w:r>
      </w:ins>
      <w:ins w:id="13157" w:author="CR#4778" w:date="2022-04-04T10:00:00Z">
        <w:r w:rsidR="002B162F">
          <w:tab/>
        </w:r>
        <w:r w:rsidR="002B162F">
          <w:tab/>
        </w:r>
      </w:ins>
      <w:ins w:id="13158" w:author="CR#4771r1" w:date="2022-04-03T19:34:00Z">
        <w:r w:rsidRPr="000D415B">
          <w:t>OPTIONAL,</w:t>
        </w:r>
      </w:ins>
    </w:p>
    <w:p w14:paraId="778D9B72" w14:textId="70930300" w:rsidR="002B162F" w:rsidRPr="004A4877" w:rsidRDefault="002B162F" w:rsidP="002B162F">
      <w:pPr>
        <w:pStyle w:val="PL"/>
        <w:shd w:val="clear" w:color="auto" w:fill="E6E6E6"/>
        <w:rPr>
          <w:ins w:id="13159" w:author="CR#4778" w:date="2022-04-04T09:58:00Z"/>
        </w:rPr>
      </w:pPr>
      <w:ins w:id="13160" w:author="CR#4778" w:date="2022-04-04T09:58:00Z">
        <w:r w:rsidRPr="004A4877">
          <w:tab/>
          <w:t>irat-ParametersNR-v1</w:t>
        </w:r>
        <w:r>
          <w:t>7</w:t>
        </w:r>
      </w:ins>
      <w:ins w:id="13161" w:author="CR#4778" w:date="2022-04-04T09:59:00Z">
        <w:r>
          <w:t>00</w:t>
        </w:r>
      </w:ins>
      <w:ins w:id="13162" w:author="CR#4778" w:date="2022-04-04T09:58:00Z">
        <w:r w:rsidRPr="004A4877">
          <w:tab/>
        </w:r>
        <w:r w:rsidRPr="004A4877">
          <w:tab/>
        </w:r>
        <w:r w:rsidRPr="004A4877">
          <w:tab/>
        </w:r>
        <w:r>
          <w:tab/>
        </w:r>
        <w:r>
          <w:tab/>
        </w:r>
        <w:r w:rsidRPr="004A4877">
          <w:t>IRAT-ParametersNR-v1</w:t>
        </w:r>
        <w:r>
          <w:t>7</w:t>
        </w:r>
      </w:ins>
      <w:ins w:id="13163" w:author="CR#4778" w:date="2022-04-04T09:59:00Z">
        <w:r>
          <w:t>00</w:t>
        </w:r>
      </w:ins>
      <w:ins w:id="13164" w:author="CR#4778" w:date="2022-04-04T09:58:00Z">
        <w:r w:rsidRPr="004A4877">
          <w:t>,</w:t>
        </w:r>
      </w:ins>
      <w:ins w:id="13165" w:author="Draft v2" w:date="2022-04-06T18:04:00Z">
        <w:r w:rsidR="00C50D90">
          <w:tab/>
        </w:r>
        <w:r w:rsidR="00C50D90">
          <w:tab/>
        </w:r>
        <w:r w:rsidR="00C50D90">
          <w:tab/>
          <w:t>OPTIONAL,</w:t>
        </w:r>
      </w:ins>
    </w:p>
    <w:p w14:paraId="1B147D7B" w14:textId="340B5197" w:rsidR="00B65DC2" w:rsidRPr="004A4877" w:rsidRDefault="00B65DC2" w:rsidP="00B65DC2">
      <w:pPr>
        <w:pStyle w:val="PL"/>
        <w:shd w:val="clear" w:color="auto" w:fill="E6E6E6"/>
        <w:rPr>
          <w:ins w:id="13166" w:author="CR#4780" w:date="2022-04-04T10:07:00Z"/>
        </w:rPr>
      </w:pPr>
      <w:ins w:id="13167" w:author="CR#4780" w:date="2022-04-04T10:07:00Z">
        <w:r w:rsidRPr="004A4877">
          <w:tab/>
          <w:t>mbms-Parameters-v1</w:t>
        </w:r>
        <w:r>
          <w:t>7</w:t>
        </w:r>
      </w:ins>
      <w:ins w:id="13168" w:author="CR#4780" w:date="2022-04-04T10:13:00Z">
        <w:r>
          <w:t>00</w:t>
        </w:r>
      </w:ins>
      <w:ins w:id="13169" w:author="CR#4780" w:date="2022-04-04T10:07:00Z">
        <w:r w:rsidRPr="004A4877">
          <w:tab/>
        </w:r>
        <w:r w:rsidRPr="004A4877">
          <w:tab/>
        </w:r>
        <w:r w:rsidRPr="004A4877">
          <w:tab/>
        </w:r>
      </w:ins>
      <w:ins w:id="13170" w:author="CR#4780" w:date="2022-04-04T10:13:00Z">
        <w:r>
          <w:tab/>
        </w:r>
        <w:r>
          <w:tab/>
        </w:r>
      </w:ins>
      <w:ins w:id="13171" w:author="CR#4780" w:date="2022-04-04T10:07:00Z">
        <w:r w:rsidRPr="004A4877">
          <w:t>MBMS-Parameters-v1</w:t>
        </w:r>
        <w:r>
          <w:t>700</w:t>
        </w:r>
        <w:r w:rsidRPr="004A4877">
          <w:t>,</w:t>
        </w:r>
      </w:ins>
    </w:p>
    <w:p w14:paraId="76CB31DA" w14:textId="17BA69FC" w:rsidR="00220309" w:rsidRDefault="00220309" w:rsidP="00220309">
      <w:pPr>
        <w:pStyle w:val="PL"/>
        <w:shd w:val="clear" w:color="auto" w:fill="E6E6E6"/>
        <w:rPr>
          <w:ins w:id="13172" w:author="CR#4729r4" w:date="2022-04-03T00:26:00Z"/>
        </w:rPr>
      </w:pPr>
      <w:ins w:id="13173" w:author="CR#4729r4" w:date="2022-04-03T00:25:00Z">
        <w:r w:rsidRPr="004A4877">
          <w:tab/>
        </w:r>
        <w:r>
          <w:t>nonCriticalExtension</w:t>
        </w:r>
      </w:ins>
      <w:ins w:id="13174" w:author="CR#4729r4" w:date="2022-04-03T00:26:00Z">
        <w:r>
          <w:tab/>
        </w:r>
        <w:r>
          <w:tab/>
        </w:r>
        <w:r>
          <w:tab/>
        </w:r>
        <w:r>
          <w:tab/>
        </w:r>
      </w:ins>
      <w:ins w:id="13175" w:author="CR#4752" w:date="2022-04-03T00:50:00Z">
        <w:r w:rsidR="00665EC9">
          <w:tab/>
        </w:r>
      </w:ins>
      <w:ins w:id="13176" w:author="CR#4729r4" w:date="2022-04-03T00:25:00Z">
        <w:r>
          <w:t>SEQUENCE {}</w:t>
        </w:r>
      </w:ins>
      <w:ins w:id="13177" w:author="CR#4729r4" w:date="2022-04-03T00:26:00Z">
        <w:r>
          <w:tab/>
        </w:r>
        <w:r>
          <w:tab/>
        </w:r>
        <w:r>
          <w:tab/>
        </w:r>
        <w:r>
          <w:tab/>
        </w:r>
        <w:r>
          <w:tab/>
        </w:r>
        <w:r>
          <w:tab/>
        </w:r>
        <w:r>
          <w:tab/>
        </w:r>
        <w:r>
          <w:tab/>
        </w:r>
      </w:ins>
      <w:ins w:id="13178" w:author="CR#4729r4" w:date="2022-04-03T00:25:00Z">
        <w:r>
          <w:t>OPTIONAL</w:t>
        </w:r>
      </w:ins>
    </w:p>
    <w:p w14:paraId="3BD8FA59" w14:textId="209B0994" w:rsidR="00FD5B50" w:rsidRPr="002C3D36" w:rsidRDefault="00FD5B50" w:rsidP="00220309">
      <w:pPr>
        <w:pStyle w:val="PL"/>
        <w:shd w:val="clear" w:color="auto" w:fill="E6E6E6"/>
        <w:rPr>
          <w:ins w:id="13179" w:author="CR#4729r4" w:date="2022-04-02T00:52:00Z"/>
        </w:rPr>
      </w:pPr>
      <w:ins w:id="13180" w:author="CR#4729r4" w:date="2022-04-02T00:52:00Z">
        <w:r>
          <w:t>}</w:t>
        </w:r>
      </w:ins>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ins w:id="13181" w:author="Draft v2" w:date="2022-04-07T01:07:00Z">
        <w:r w:rsidR="00026F75">
          <w:t>, rel17</w:t>
        </w:r>
      </w:ins>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rPr>
          <w:ins w:id="13182" w:author="CR#4771r1" w:date="2022-04-03T19:34:00Z"/>
        </w:rPr>
      </w:pPr>
    </w:p>
    <w:p w14:paraId="49EE8C19" w14:textId="77777777" w:rsidR="000D415B" w:rsidRDefault="000D415B" w:rsidP="000D415B">
      <w:pPr>
        <w:pStyle w:val="PL"/>
        <w:shd w:val="clear" w:color="auto" w:fill="E6E6E6"/>
        <w:rPr>
          <w:ins w:id="13183" w:author="CR#4771r1" w:date="2022-04-03T19:34:00Z"/>
        </w:rPr>
      </w:pPr>
      <w:ins w:id="13184" w:author="CR#4771r1" w:date="2022-04-03T19:34:00Z">
        <w:r>
          <w:t>NTN-Parameters-r17 ::=</w:t>
        </w:r>
        <w:r>
          <w:tab/>
        </w:r>
        <w:r>
          <w:tab/>
          <w:t>SEQUENCE {</w:t>
        </w:r>
      </w:ins>
    </w:p>
    <w:p w14:paraId="5F8186FA" w14:textId="77777777" w:rsidR="000D415B" w:rsidRDefault="000D415B" w:rsidP="000D415B">
      <w:pPr>
        <w:pStyle w:val="PL"/>
        <w:shd w:val="clear" w:color="auto" w:fill="E6E6E6"/>
        <w:rPr>
          <w:ins w:id="13185" w:author="CR#4771r1" w:date="2022-04-03T19:34:00Z"/>
        </w:rPr>
      </w:pPr>
      <w:ins w:id="13186" w:author="CR#4771r1" w:date="2022-04-03T19:34:00Z">
        <w:r>
          <w:tab/>
          <w:t>ntn-Connectivity-EPC-r17</w:t>
        </w:r>
        <w:r>
          <w:tab/>
        </w:r>
        <w:r>
          <w:tab/>
          <w:t>ENUMERATED {supported}</w:t>
        </w:r>
        <w:r>
          <w:tab/>
        </w:r>
        <w:r>
          <w:tab/>
        </w:r>
        <w:r>
          <w:tab/>
          <w:t>OPTIONAL,</w:t>
        </w:r>
      </w:ins>
    </w:p>
    <w:p w14:paraId="0724143E" w14:textId="77777777" w:rsidR="000D415B" w:rsidRDefault="000D415B" w:rsidP="000D415B">
      <w:pPr>
        <w:pStyle w:val="PL"/>
        <w:shd w:val="clear" w:color="auto" w:fill="E6E6E6"/>
        <w:rPr>
          <w:ins w:id="13187" w:author="CR#4771r1" w:date="2022-04-03T19:34:00Z"/>
        </w:rPr>
      </w:pPr>
      <w:ins w:id="13188" w:author="CR#4771r1" w:date="2022-04-03T19:34:00Z">
        <w:r>
          <w:tab/>
          <w:t>ntn-TA-Report-r17</w:t>
        </w:r>
        <w:r>
          <w:tab/>
        </w:r>
        <w:r>
          <w:tab/>
        </w:r>
        <w:r>
          <w:tab/>
        </w:r>
        <w:r>
          <w:tab/>
          <w:t>ENUMERATED {supported}</w:t>
        </w:r>
        <w:r>
          <w:tab/>
        </w:r>
        <w:r>
          <w:tab/>
        </w:r>
        <w:r>
          <w:tab/>
          <w:t>OPTIONAL,</w:t>
        </w:r>
      </w:ins>
    </w:p>
    <w:p w14:paraId="0E2945D3" w14:textId="77777777" w:rsidR="000D415B" w:rsidRDefault="000D415B" w:rsidP="000D415B">
      <w:pPr>
        <w:pStyle w:val="PL"/>
        <w:shd w:val="clear" w:color="auto" w:fill="E6E6E6"/>
        <w:rPr>
          <w:ins w:id="13189" w:author="CR#4771r1" w:date="2022-04-03T19:34:00Z"/>
        </w:rPr>
      </w:pPr>
      <w:ins w:id="13190" w:author="CR#4771r1" w:date="2022-04-03T19:34:00Z">
        <w:r>
          <w:tab/>
          <w:t>ntn-PUR-TimerEnhancement-r17</w:t>
        </w:r>
        <w:r>
          <w:tab/>
          <w:t>ENUMERATED {supported}</w:t>
        </w:r>
        <w:r>
          <w:tab/>
        </w:r>
        <w:r>
          <w:tab/>
        </w:r>
        <w:r>
          <w:tab/>
          <w:t>OPTIONAL</w:t>
        </w:r>
      </w:ins>
    </w:p>
    <w:p w14:paraId="73801F3F" w14:textId="1FFA774D" w:rsidR="00505A98" w:rsidRDefault="000D415B" w:rsidP="000D415B">
      <w:pPr>
        <w:pStyle w:val="PL"/>
        <w:shd w:val="clear" w:color="auto" w:fill="E6E6E6"/>
        <w:rPr>
          <w:ins w:id="13191" w:author="CR#4771r1" w:date="2022-04-03T19:34:00Z"/>
        </w:rPr>
      </w:pPr>
      <w:ins w:id="13192" w:author="CR#4771r1" w:date="2022-04-03T19:34:00Z">
        <w:r>
          <w:t>}</w:t>
        </w:r>
      </w:ins>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3193"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3193"/>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3194"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3194"/>
    <w:p w14:paraId="3EBC6A27" w14:textId="77777777" w:rsidR="00AE0481" w:rsidRDefault="00AE0481" w:rsidP="00AE0481">
      <w:pPr>
        <w:pStyle w:val="PL"/>
        <w:shd w:val="clear" w:color="auto" w:fill="E6E6E6"/>
        <w:rPr>
          <w:ins w:id="13195" w:author="CR#4760r1" w:date="2022-04-03T12:54:00Z"/>
        </w:rPr>
      </w:pPr>
    </w:p>
    <w:p w14:paraId="5D411F07" w14:textId="059E0047" w:rsidR="00AE0481" w:rsidRDefault="00AE0481" w:rsidP="00AE0481">
      <w:pPr>
        <w:pStyle w:val="PL"/>
        <w:shd w:val="clear" w:color="auto" w:fill="E6E6E6"/>
        <w:rPr>
          <w:ins w:id="13196" w:author="CR#4760r1" w:date="2022-04-03T12:54:00Z"/>
        </w:rPr>
      </w:pPr>
      <w:ins w:id="13197" w:author="CR#4760r1" w:date="2022-04-03T12:54:00Z">
        <w:r>
          <w:t>PhyLayerParameters-v1700 ::=</w:t>
        </w:r>
        <w:r>
          <w:tab/>
          <w:t>SEQUENCE {</w:t>
        </w:r>
      </w:ins>
    </w:p>
    <w:p w14:paraId="2650269D" w14:textId="48E3B17D" w:rsidR="00AE0481" w:rsidRDefault="00AE0481" w:rsidP="00AE0481">
      <w:pPr>
        <w:pStyle w:val="PL"/>
        <w:shd w:val="clear" w:color="auto" w:fill="E6E6E6"/>
        <w:rPr>
          <w:ins w:id="13198" w:author="CR#4760r1" w:date="2022-04-03T12:54:00Z"/>
        </w:rPr>
      </w:pPr>
      <w:ins w:id="13199" w:author="CR#4760r1" w:date="2022-04-03T12:54:00Z">
        <w:r>
          <w:tab/>
          <w:t>ce-Capabilities-v17</w:t>
        </w:r>
      </w:ins>
      <w:ins w:id="13200" w:author="CR#4760r1" w:date="2022-04-03T12:55:00Z">
        <w:r>
          <w:t>00</w:t>
        </w:r>
        <w:r>
          <w:tab/>
        </w:r>
        <w:r>
          <w:tab/>
        </w:r>
      </w:ins>
      <w:ins w:id="13201" w:author="CR#4760r1" w:date="2022-04-03T12:54:00Z">
        <w:r>
          <w:tab/>
          <w:t>SEQUENCE {</w:t>
        </w:r>
      </w:ins>
    </w:p>
    <w:p w14:paraId="6BE60B0E" w14:textId="77777777" w:rsidR="00AE0481" w:rsidRDefault="00AE0481" w:rsidP="00AE0481">
      <w:pPr>
        <w:pStyle w:val="PL"/>
        <w:shd w:val="clear" w:color="auto" w:fill="E6E6E6"/>
        <w:rPr>
          <w:ins w:id="13202" w:author="CR#4760r1" w:date="2022-04-03T12:54:00Z"/>
        </w:rPr>
      </w:pPr>
      <w:ins w:id="13203" w:author="CR#4760r1" w:date="2022-04-03T12:54:00Z">
        <w:r>
          <w:tab/>
        </w:r>
        <w:r>
          <w:tab/>
          <w:t>ce-PDSCH-14HARQProcesses-r17</w:t>
        </w:r>
        <w:r>
          <w:tab/>
        </w:r>
        <w:r>
          <w:tab/>
          <w:t>ENUMERATED {supported}</w:t>
        </w:r>
        <w:r>
          <w:tab/>
        </w:r>
        <w:r>
          <w:tab/>
        </w:r>
        <w:r>
          <w:tab/>
          <w:t>OPTIONAL,</w:t>
        </w:r>
      </w:ins>
    </w:p>
    <w:p w14:paraId="734316DD" w14:textId="77777777" w:rsidR="00AE0481" w:rsidRDefault="00AE0481" w:rsidP="00AE0481">
      <w:pPr>
        <w:pStyle w:val="PL"/>
        <w:shd w:val="clear" w:color="auto" w:fill="E6E6E6"/>
        <w:rPr>
          <w:ins w:id="13204" w:author="CR#4760r1" w:date="2022-04-03T12:54:00Z"/>
        </w:rPr>
      </w:pPr>
      <w:ins w:id="13205" w:author="CR#4760r1" w:date="2022-04-03T12:54:00Z">
        <w:r>
          <w:tab/>
        </w:r>
        <w:r>
          <w:tab/>
          <w:t>ce-PDSCH-14HARQProcesses-Alt2-r17</w:t>
        </w:r>
        <w:r>
          <w:tab/>
          <w:t>ENUMERATED {supported}</w:t>
        </w:r>
        <w:r>
          <w:tab/>
        </w:r>
        <w:r>
          <w:tab/>
        </w:r>
        <w:r>
          <w:tab/>
          <w:t>OPTIONAL,</w:t>
        </w:r>
      </w:ins>
    </w:p>
    <w:p w14:paraId="6FD10302" w14:textId="77777777" w:rsidR="00AE0481" w:rsidRDefault="00AE0481" w:rsidP="00AE0481">
      <w:pPr>
        <w:pStyle w:val="PL"/>
        <w:shd w:val="clear" w:color="auto" w:fill="E6E6E6"/>
        <w:rPr>
          <w:ins w:id="13206" w:author="CR#4760r1" w:date="2022-04-03T12:54:00Z"/>
        </w:rPr>
      </w:pPr>
      <w:ins w:id="13207" w:author="CR#4760r1" w:date="2022-04-03T12:54:00Z">
        <w:r>
          <w:tab/>
        </w:r>
        <w:r>
          <w:tab/>
          <w:t>ce-PDSCH-MaxTBS-r17</w:t>
        </w:r>
        <w:r>
          <w:tab/>
        </w:r>
        <w:r>
          <w:tab/>
        </w:r>
        <w:r>
          <w:tab/>
        </w:r>
        <w:r>
          <w:tab/>
        </w:r>
        <w:r>
          <w:tab/>
          <w:t>ENUMERATED {supported}</w:t>
        </w:r>
        <w:r>
          <w:tab/>
        </w:r>
        <w:r>
          <w:tab/>
        </w:r>
        <w:r>
          <w:tab/>
          <w:t>OPTIONAL</w:t>
        </w:r>
      </w:ins>
    </w:p>
    <w:p w14:paraId="406D6521" w14:textId="77777777" w:rsidR="00AE0481" w:rsidRDefault="00AE0481" w:rsidP="00AE0481">
      <w:pPr>
        <w:pStyle w:val="PL"/>
        <w:shd w:val="clear" w:color="auto" w:fill="E6E6E6"/>
        <w:rPr>
          <w:ins w:id="13208" w:author="CR#4760r1" w:date="2022-04-03T12:54:00Z"/>
        </w:rPr>
      </w:pPr>
      <w:ins w:id="13209" w:author="CR#4760r1" w:date="2022-04-03T12:54:00Z">
        <w:r>
          <w:tab/>
          <w:t>}</w:t>
        </w:r>
        <w:r>
          <w:tab/>
          <w:t>OPTIONAL</w:t>
        </w:r>
      </w:ins>
    </w:p>
    <w:p w14:paraId="41C438CF" w14:textId="5D703250" w:rsidR="00505A98" w:rsidRDefault="00AE0481" w:rsidP="00AE0481">
      <w:pPr>
        <w:pStyle w:val="PL"/>
        <w:shd w:val="clear" w:color="auto" w:fill="E6E6E6"/>
        <w:rPr>
          <w:ins w:id="13210" w:author="CR#4760r1" w:date="2022-04-03T12:54:00Z"/>
        </w:rPr>
      </w:pPr>
      <w:ins w:id="13211" w:author="CR#4760r1" w:date="2022-04-03T12:54:00Z">
        <w:r>
          <w:t>}</w:t>
        </w:r>
      </w:ins>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460343FB" w:rsidR="009722D5" w:rsidRPr="004A4877" w:rsidRDefault="009722D5" w:rsidP="009722D5">
      <w:pPr>
        <w:pStyle w:val="PL"/>
        <w:shd w:val="clear" w:color="auto" w:fill="E6E6E6"/>
      </w:pPr>
      <w:r w:rsidRPr="004A4877">
        <w:tab/>
      </w:r>
      <w:ins w:id="13212" w:author="CR#4600r2" w:date="2022-04-02T00:29:00Z">
        <w:r w:rsidR="00A2294B">
          <w:t>allowed</w:t>
        </w:r>
      </w:ins>
      <w:del w:id="13213" w:author="CR#4600r2" w:date="2022-04-02T00:29:00Z">
        <w:r w:rsidRPr="004A4877" w:rsidDel="00A2294B">
          <w:delText>white</w:delText>
        </w:r>
      </w:del>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rPr>
          <w:ins w:id="13214" w:author="CR#4729r4" w:date="2022-04-03T00:27:00Z"/>
        </w:rPr>
      </w:pPr>
      <w:r w:rsidRPr="004A4877">
        <w:t>}</w:t>
      </w:r>
    </w:p>
    <w:p w14:paraId="7DF150BD" w14:textId="77777777" w:rsidR="00220309" w:rsidRDefault="00220309" w:rsidP="00220309">
      <w:pPr>
        <w:pStyle w:val="PL"/>
        <w:shd w:val="clear" w:color="auto" w:fill="E6E6E6"/>
        <w:rPr>
          <w:ins w:id="13215" w:author="CR#4729r4" w:date="2022-04-03T00:27:00Z"/>
        </w:rPr>
      </w:pPr>
    </w:p>
    <w:p w14:paraId="2DB34D36" w14:textId="5D02F3CC" w:rsidR="00220309" w:rsidRDefault="00220309" w:rsidP="00220309">
      <w:pPr>
        <w:pStyle w:val="PL"/>
        <w:shd w:val="clear" w:color="auto" w:fill="E6E6E6"/>
        <w:rPr>
          <w:ins w:id="13216" w:author="CR#4729r4" w:date="2022-04-03T00:27:00Z"/>
        </w:rPr>
      </w:pPr>
      <w:ins w:id="13217" w:author="CR#4729r4" w:date="2022-04-03T00:27:00Z">
        <w:r>
          <w:t>MeasParameters-v1700 ::= SEQUENCE {</w:t>
        </w:r>
      </w:ins>
    </w:p>
    <w:p w14:paraId="52A5CF7B" w14:textId="504290F6" w:rsidR="00220309" w:rsidRDefault="00220309" w:rsidP="00220309">
      <w:pPr>
        <w:pStyle w:val="PL"/>
        <w:shd w:val="clear" w:color="auto" w:fill="E6E6E6"/>
        <w:rPr>
          <w:ins w:id="13218" w:author="CR#4729r4" w:date="2022-04-03T00:27:00Z"/>
        </w:rPr>
      </w:pPr>
      <w:ins w:id="13219" w:author="CR#4729r4" w:date="2022-04-03T00:27:00Z">
        <w:r>
          <w:tab/>
          <w:t>sharedSpectrumMeasNR-EN-DC-r17   SEQUENCE (SIZE (1..maxBandsNR-r15)) OF SharedSpectrumMeasNR-r17    OPTIONAL,</w:t>
        </w:r>
      </w:ins>
    </w:p>
    <w:p w14:paraId="3E158ABC" w14:textId="34BED22B" w:rsidR="00220309" w:rsidRDefault="00220309" w:rsidP="00220309">
      <w:pPr>
        <w:pStyle w:val="PL"/>
        <w:shd w:val="clear" w:color="auto" w:fill="E6E6E6"/>
        <w:rPr>
          <w:ins w:id="13220" w:author="CR#4729r4" w:date="2022-04-03T00:27:00Z"/>
        </w:rPr>
      </w:pPr>
      <w:ins w:id="13221" w:author="CR#4729r4" w:date="2022-04-03T00:27:00Z">
        <w:r>
          <w:tab/>
          <w:t>sharedSpectrumMeasNR-SA-r17      SEQUENCE (SIZE (1..maxBandsNR-r15)) OF SharedSpectrumMeasNR-r17    OPTIONAL</w:t>
        </w:r>
      </w:ins>
    </w:p>
    <w:p w14:paraId="5B781B19" w14:textId="77777777" w:rsidR="00220309" w:rsidRDefault="00220309" w:rsidP="00220309">
      <w:pPr>
        <w:pStyle w:val="PL"/>
        <w:shd w:val="clear" w:color="auto" w:fill="E6E6E6"/>
        <w:rPr>
          <w:ins w:id="13222" w:author="CR#4729r4" w:date="2022-04-03T00:27:00Z"/>
        </w:rPr>
      </w:pPr>
      <w:ins w:id="13223" w:author="CR#4729r4" w:date="2022-04-03T00:27:00Z">
        <w:r>
          <w:t>}</w:t>
        </w:r>
      </w:ins>
    </w:p>
    <w:p w14:paraId="29B46EE4" w14:textId="20481E65" w:rsidR="00220309" w:rsidRDefault="00220309" w:rsidP="00220309">
      <w:pPr>
        <w:pStyle w:val="PL"/>
        <w:shd w:val="clear" w:color="auto" w:fill="E6E6E6"/>
        <w:rPr>
          <w:ins w:id="13224" w:author="CR#4729r4" w:date="2022-04-03T00:27:00Z"/>
        </w:rPr>
      </w:pPr>
    </w:p>
    <w:p w14:paraId="0A0EEE62" w14:textId="77777777" w:rsidR="00220309" w:rsidRDefault="00220309" w:rsidP="00220309">
      <w:pPr>
        <w:pStyle w:val="PL"/>
        <w:shd w:val="clear" w:color="auto" w:fill="E6E6E6"/>
        <w:rPr>
          <w:ins w:id="13225" w:author="CR#4729r4" w:date="2022-04-03T00:27:00Z"/>
        </w:rPr>
      </w:pPr>
      <w:ins w:id="13226" w:author="CR#4729r4" w:date="2022-04-03T00:27:00Z">
        <w:r>
          <w:t>SharedSpectrumMeasNR-r17 ::= SEQUENCE {</w:t>
        </w:r>
      </w:ins>
    </w:p>
    <w:p w14:paraId="79DBD900" w14:textId="6CBA16C7" w:rsidR="00220309" w:rsidRDefault="00220309" w:rsidP="00220309">
      <w:pPr>
        <w:pStyle w:val="PL"/>
        <w:shd w:val="clear" w:color="auto" w:fill="E6E6E6"/>
        <w:rPr>
          <w:ins w:id="13227" w:author="CR#4729r4" w:date="2022-04-03T00:27:00Z"/>
        </w:rPr>
      </w:pPr>
      <w:ins w:id="13228" w:author="CR#4729r4" w:date="2022-04-03T00:28:00Z">
        <w:r>
          <w:tab/>
        </w:r>
      </w:ins>
      <w:ins w:id="13229" w:author="CR#4729r4" w:date="2022-04-03T00:27:00Z">
        <w:r>
          <w:t>nr-RSSI-ChannelOccupancyReporting-r17                  BOOLEAN</w:t>
        </w:r>
      </w:ins>
    </w:p>
    <w:p w14:paraId="3B85FD6E" w14:textId="0220C612" w:rsidR="005F2F73" w:rsidRPr="004A4877" w:rsidRDefault="00220309" w:rsidP="00220309">
      <w:pPr>
        <w:pStyle w:val="PL"/>
        <w:shd w:val="clear" w:color="auto" w:fill="E6E6E6"/>
      </w:pPr>
      <w:ins w:id="13230" w:author="CR#4729r4" w:date="2022-04-03T00:27:00Z">
        <w:r>
          <w:t>}</w:t>
        </w:r>
      </w:ins>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rPr>
          <w:ins w:id="13231" w:author="CR#4778" w:date="2022-04-04T10:01:00Z"/>
        </w:rPr>
      </w:pPr>
    </w:p>
    <w:p w14:paraId="61C4F636" w14:textId="0F515244" w:rsidR="002B162F" w:rsidRDefault="002B162F" w:rsidP="002B162F">
      <w:pPr>
        <w:pStyle w:val="PL"/>
        <w:shd w:val="clear" w:color="auto" w:fill="E6E6E6"/>
        <w:rPr>
          <w:ins w:id="13232" w:author="CR#4778" w:date="2022-04-04T10:01:00Z"/>
        </w:rPr>
      </w:pPr>
      <w:ins w:id="13233" w:author="CR#4778" w:date="2022-04-04T10:01:00Z">
        <w:r>
          <w:t>IRAT-ParametersNR-v1700 ::=</w:t>
        </w:r>
        <w:r>
          <w:tab/>
        </w:r>
        <w:r>
          <w:tab/>
          <w:t>SEQUENCE {</w:t>
        </w:r>
      </w:ins>
    </w:p>
    <w:p w14:paraId="5C267059" w14:textId="77777777" w:rsidR="002B162F" w:rsidRDefault="002B162F" w:rsidP="002B162F">
      <w:pPr>
        <w:pStyle w:val="PL"/>
        <w:shd w:val="clear" w:color="auto" w:fill="E6E6E6"/>
        <w:rPr>
          <w:ins w:id="13234" w:author="CR#4778" w:date="2022-04-04T10:01:00Z"/>
        </w:rPr>
      </w:pPr>
      <w:ins w:id="13235" w:author="CR#4778" w:date="2022-04-04T10:01:00Z">
        <w:r>
          <w:tab/>
          <w:t>eutra-5GC-HO-ToNR-TDD-FR2-2-r17</w:t>
        </w:r>
        <w:r>
          <w:tab/>
        </w:r>
        <w:r>
          <w:tab/>
        </w:r>
        <w:r>
          <w:tab/>
          <w:t>ENUMERATED {supported}</w:t>
        </w:r>
        <w:r>
          <w:tab/>
        </w:r>
        <w:r>
          <w:tab/>
        </w:r>
        <w:r>
          <w:tab/>
        </w:r>
        <w:r>
          <w:tab/>
          <w:t>OPTIONAL,</w:t>
        </w:r>
      </w:ins>
    </w:p>
    <w:p w14:paraId="49B0F467" w14:textId="77777777" w:rsidR="002B162F" w:rsidRDefault="002B162F" w:rsidP="002B162F">
      <w:pPr>
        <w:pStyle w:val="PL"/>
        <w:shd w:val="clear" w:color="auto" w:fill="E6E6E6"/>
        <w:rPr>
          <w:ins w:id="13236" w:author="CR#4778" w:date="2022-04-04T10:01:00Z"/>
        </w:rPr>
      </w:pPr>
      <w:ins w:id="13237" w:author="CR#4778" w:date="2022-04-04T10:01:00Z">
        <w:r>
          <w:tab/>
          <w:t>eutra-EPC-HO-ToNR-TDD-FR2-2-r17</w:t>
        </w:r>
        <w:r>
          <w:tab/>
        </w:r>
        <w:r>
          <w:tab/>
        </w:r>
        <w:r>
          <w:tab/>
          <w:t>ENUMERATED {supported}</w:t>
        </w:r>
        <w:r>
          <w:tab/>
        </w:r>
        <w:r>
          <w:tab/>
        </w:r>
        <w:r>
          <w:tab/>
        </w:r>
        <w:r>
          <w:tab/>
          <w:t>OPTIONAL,</w:t>
        </w:r>
      </w:ins>
    </w:p>
    <w:p w14:paraId="249CE6BD" w14:textId="77777777" w:rsidR="002B162F" w:rsidRDefault="002B162F" w:rsidP="002B162F">
      <w:pPr>
        <w:pStyle w:val="PL"/>
        <w:shd w:val="clear" w:color="auto" w:fill="E6E6E6"/>
        <w:rPr>
          <w:ins w:id="13238" w:author="CR#4778" w:date="2022-04-04T10:01:00Z"/>
        </w:rPr>
      </w:pPr>
      <w:ins w:id="13239" w:author="CR#4778" w:date="2022-04-04T10:01:00Z">
        <w:r>
          <w:tab/>
          <w:t>ce-EUTRA-5GC-HO-ToNR-TDD-FR2-2-r17</w:t>
        </w:r>
        <w:r>
          <w:tab/>
        </w:r>
        <w:r>
          <w:tab/>
          <w:t>ENUMERATED {supported}</w:t>
        </w:r>
        <w:r>
          <w:tab/>
        </w:r>
        <w:r>
          <w:tab/>
        </w:r>
        <w:r>
          <w:tab/>
        </w:r>
        <w:r>
          <w:tab/>
          <w:t>OPTIONAL,</w:t>
        </w:r>
      </w:ins>
    </w:p>
    <w:p w14:paraId="324CB9E7" w14:textId="77777777" w:rsidR="002B162F" w:rsidRDefault="002B162F" w:rsidP="002B162F">
      <w:pPr>
        <w:pStyle w:val="PL"/>
        <w:shd w:val="clear" w:color="auto" w:fill="E6E6E6"/>
        <w:rPr>
          <w:ins w:id="13240" w:author="CR#4778" w:date="2022-04-04T10:01:00Z"/>
        </w:rPr>
      </w:pPr>
      <w:ins w:id="13241" w:author="CR#4778" w:date="2022-04-04T10:01:00Z">
        <w:r>
          <w:tab/>
          <w:t>ims-VoiceOverNR-FR2-2-r17</w:t>
        </w:r>
        <w:r>
          <w:tab/>
        </w:r>
        <w:r>
          <w:tab/>
        </w:r>
        <w:r>
          <w:tab/>
        </w:r>
        <w:r>
          <w:tab/>
          <w:t>ENUMERATED {supported}</w:t>
        </w:r>
        <w:r>
          <w:tab/>
        </w:r>
        <w:r>
          <w:tab/>
        </w:r>
        <w:r>
          <w:tab/>
        </w:r>
        <w:r>
          <w:tab/>
          <w:t>OPTIONAL</w:t>
        </w:r>
      </w:ins>
    </w:p>
    <w:p w14:paraId="6B69840C" w14:textId="2D102C40" w:rsidR="0037653C" w:rsidRDefault="002B162F" w:rsidP="002B162F">
      <w:pPr>
        <w:pStyle w:val="PL"/>
        <w:shd w:val="clear" w:color="auto" w:fill="E6E6E6"/>
        <w:rPr>
          <w:ins w:id="13242" w:author="CR#4778" w:date="2022-04-04T10:01:00Z"/>
        </w:rPr>
      </w:pPr>
      <w:ins w:id="13243" w:author="CR#4778" w:date="2022-04-04T10:01:00Z">
        <w:r>
          <w:t>}</w:t>
        </w:r>
      </w:ins>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rPr>
          <w:ins w:id="13244" w:author="CR#4752" w:date="2022-04-03T00:50:00Z"/>
        </w:rPr>
      </w:pPr>
    </w:p>
    <w:p w14:paraId="54A0E705" w14:textId="6339FA98" w:rsidR="00665EC9" w:rsidRPr="001662C6" w:rsidRDefault="00665EC9" w:rsidP="00665EC9">
      <w:pPr>
        <w:pStyle w:val="PL"/>
        <w:shd w:val="clear" w:color="auto" w:fill="E6E6E6"/>
        <w:rPr>
          <w:ins w:id="13245" w:author="CR#4752" w:date="2022-04-03T00:50:00Z"/>
        </w:rPr>
      </w:pPr>
      <w:ins w:id="13246" w:author="CR#4752" w:date="2022-04-03T00:50:00Z">
        <w:r w:rsidRPr="001662C6">
          <w:t>UE-BasedNetwPerfMeasParameters-v1</w:t>
        </w:r>
        <w:r>
          <w:t>700</w:t>
        </w:r>
        <w:r w:rsidRPr="001662C6">
          <w:t xml:space="preserve"> ::=</w:t>
        </w:r>
        <w:r w:rsidRPr="001662C6">
          <w:tab/>
          <w:t>SEQUENCE {</w:t>
        </w:r>
      </w:ins>
    </w:p>
    <w:p w14:paraId="3BCB9B36" w14:textId="77777777" w:rsidR="00665EC9" w:rsidRDefault="00665EC9" w:rsidP="00665EC9">
      <w:pPr>
        <w:pStyle w:val="PL"/>
        <w:shd w:val="clear" w:color="auto" w:fill="E6E6E6"/>
        <w:rPr>
          <w:ins w:id="13247" w:author="CR#4752" w:date="2022-04-03T00:50:00Z"/>
        </w:rPr>
      </w:pPr>
      <w:ins w:id="13248" w:author="CR#4752" w:date="2022-04-03T00:50:00Z">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ins>
    </w:p>
    <w:p w14:paraId="0D0E2BC8" w14:textId="623CB142" w:rsidR="00665EC9" w:rsidRPr="001662C6" w:rsidRDefault="00665EC9" w:rsidP="00665EC9">
      <w:pPr>
        <w:pStyle w:val="PL"/>
        <w:shd w:val="clear" w:color="auto" w:fill="E6E6E6"/>
        <w:rPr>
          <w:ins w:id="13249" w:author="CR#4752" w:date="2022-04-03T00:50:00Z"/>
        </w:rPr>
      </w:pPr>
      <w:ins w:id="13250" w:author="CR#4752" w:date="2022-04-03T00:50:00Z">
        <w:r>
          <w:tab/>
          <w:t>l</w:t>
        </w:r>
        <w:r w:rsidRPr="0068699A">
          <w:t>oggedMeas</w:t>
        </w:r>
        <w:r>
          <w:t>IdleEventOutOfCoverage-r17</w:t>
        </w:r>
        <w:r w:rsidRPr="001662C6">
          <w:tab/>
        </w:r>
        <w:r w:rsidRPr="001662C6">
          <w:tab/>
          <w:t>ENUMERATED {supported}</w:t>
        </w:r>
        <w:r w:rsidRPr="001662C6">
          <w:tab/>
        </w:r>
        <w:r w:rsidRPr="001662C6">
          <w:tab/>
          <w:t>OPTIONAL</w:t>
        </w:r>
      </w:ins>
      <w:ins w:id="13251" w:author="CR#4756r1" w:date="2022-04-03T12:29:00Z">
        <w:r w:rsidR="00440693">
          <w:t>,</w:t>
        </w:r>
      </w:ins>
    </w:p>
    <w:p w14:paraId="1BB76646" w14:textId="76C2773A" w:rsidR="00440693" w:rsidRDefault="00440693" w:rsidP="00440693">
      <w:pPr>
        <w:pStyle w:val="PL"/>
        <w:shd w:val="clear" w:color="auto" w:fill="E6E6E6"/>
        <w:rPr>
          <w:ins w:id="13252" w:author="CR#4756r1" w:date="2022-04-03T12:28:00Z"/>
        </w:rPr>
      </w:pPr>
      <w:ins w:id="13253" w:author="CR#4756r1" w:date="2022-04-03T12:28:00Z">
        <w:r>
          <w:tab/>
          <w:t>loggedMeasUncomBarPre-r17</w:t>
        </w:r>
        <w:r>
          <w:tab/>
        </w:r>
        <w:r>
          <w:tab/>
        </w:r>
        <w:r>
          <w:tab/>
        </w:r>
        <w:r>
          <w:tab/>
        </w:r>
        <w:r>
          <w:tab/>
          <w:t>ENUMERATED {supported}</w:t>
        </w:r>
        <w:r>
          <w:tab/>
        </w:r>
        <w:r>
          <w:tab/>
          <w:t>OPTIONAL,</w:t>
        </w:r>
      </w:ins>
    </w:p>
    <w:p w14:paraId="3BFB2248" w14:textId="77777777" w:rsidR="00440693" w:rsidRDefault="00440693" w:rsidP="00440693">
      <w:pPr>
        <w:pStyle w:val="PL"/>
        <w:shd w:val="clear" w:color="auto" w:fill="E6E6E6"/>
        <w:rPr>
          <w:ins w:id="13254" w:author="CR#4756r1" w:date="2022-04-03T12:29:00Z"/>
        </w:rPr>
      </w:pPr>
      <w:ins w:id="13255" w:author="CR#4756r1" w:date="2022-04-03T12:28:00Z">
        <w:r>
          <w:tab/>
          <w:t>immMeasUncomBarPre-r17</w:t>
        </w:r>
        <w:r>
          <w:tab/>
        </w:r>
        <w:r>
          <w:tab/>
        </w:r>
        <w:r>
          <w:tab/>
        </w:r>
        <w:r>
          <w:tab/>
        </w:r>
        <w:r>
          <w:tab/>
          <w:t>ENUMERATED {supported}</w:t>
        </w:r>
        <w:r>
          <w:tab/>
        </w:r>
        <w:r>
          <w:tab/>
          <w:t>OPTIONAL</w:t>
        </w:r>
      </w:ins>
    </w:p>
    <w:p w14:paraId="73B23DDE" w14:textId="2302C2E2" w:rsidR="00665EC9" w:rsidRDefault="00665EC9" w:rsidP="00440693">
      <w:pPr>
        <w:pStyle w:val="PL"/>
        <w:shd w:val="clear" w:color="auto" w:fill="E6E6E6"/>
        <w:rPr>
          <w:ins w:id="13256" w:author="CR#4752" w:date="2022-04-03T00:50:00Z"/>
        </w:rPr>
      </w:pPr>
      <w:ins w:id="13257" w:author="CR#4752" w:date="2022-04-03T00:50:00Z">
        <w:r w:rsidRPr="001662C6">
          <w:t>}</w:t>
        </w:r>
      </w:ins>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rPr>
          <w:ins w:id="13258" w:author="CR#4780" w:date="2022-04-04T10:14:00Z"/>
        </w:rPr>
      </w:pPr>
    </w:p>
    <w:p w14:paraId="66767D5A" w14:textId="67D2E7ED" w:rsidR="00B65DC2" w:rsidRPr="004A4877" w:rsidRDefault="00B65DC2" w:rsidP="00B65DC2">
      <w:pPr>
        <w:pStyle w:val="PL"/>
        <w:shd w:val="clear" w:color="auto" w:fill="E6E6E6"/>
        <w:rPr>
          <w:ins w:id="13259" w:author="CR#4780" w:date="2022-04-04T10:14:00Z"/>
        </w:rPr>
      </w:pPr>
      <w:ins w:id="13260" w:author="CR#4780" w:date="2022-04-04T10:14:00Z">
        <w:r w:rsidRPr="004A4877">
          <w:t>MBMS-Parameters-v1</w:t>
        </w:r>
        <w:r>
          <w:t>700</w:t>
        </w:r>
        <w:r w:rsidRPr="004A4877">
          <w:t xml:space="preserve"> ::=</w:t>
        </w:r>
        <w:r w:rsidRPr="004A4877">
          <w:tab/>
        </w:r>
        <w:r w:rsidRPr="004A4877">
          <w:tab/>
          <w:t>SEQUENCE {</w:t>
        </w:r>
      </w:ins>
    </w:p>
    <w:p w14:paraId="6AB3CD9E" w14:textId="024C77E1" w:rsidR="00B65DC2" w:rsidRPr="004A4877" w:rsidRDefault="00B65DC2" w:rsidP="00B65DC2">
      <w:pPr>
        <w:pStyle w:val="PL"/>
        <w:shd w:val="clear" w:color="auto" w:fill="E6E6E6"/>
        <w:rPr>
          <w:ins w:id="13261" w:author="CR#4780" w:date="2022-04-04T10:14:00Z"/>
        </w:rPr>
      </w:pPr>
      <w:ins w:id="13262" w:author="CR#4780" w:date="2022-04-04T10:14:00Z">
        <w:r w:rsidRPr="004A4877">
          <w:tab/>
          <w:t>mbms-SupportedBandInfoList-</w:t>
        </w:r>
        <w:r>
          <w:t>v1700</w:t>
        </w:r>
        <w:r w:rsidRPr="004A4877">
          <w:tab/>
        </w:r>
        <w:r>
          <w:tab/>
        </w:r>
        <w:r w:rsidRPr="004A4877">
          <w:t>SEQUENCE (SIZE (1..maxBands)) OF MBMS-SupportedBandInfo-</w:t>
        </w:r>
        <w:r>
          <w:t>v1700</w:t>
        </w:r>
        <w:r>
          <w:tab/>
        </w:r>
        <w:r>
          <w:tab/>
        </w:r>
        <w:r w:rsidRPr="004A4877">
          <w:t>OPTIONAL</w:t>
        </w:r>
      </w:ins>
    </w:p>
    <w:p w14:paraId="0EE42422" w14:textId="77777777" w:rsidR="00B65DC2" w:rsidRPr="004A4877" w:rsidRDefault="00B65DC2" w:rsidP="00B65DC2">
      <w:pPr>
        <w:pStyle w:val="PL"/>
        <w:shd w:val="clear" w:color="auto" w:fill="E6E6E6"/>
        <w:rPr>
          <w:ins w:id="13263" w:author="CR#4780" w:date="2022-04-04T10:14:00Z"/>
        </w:rPr>
      </w:pPr>
      <w:ins w:id="13264" w:author="CR#4780" w:date="2022-04-04T10:14:00Z">
        <w:r w:rsidRPr="004A4877">
          <w:t>}</w:t>
        </w:r>
      </w:ins>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rPr>
          <w:ins w:id="13265" w:author="CR#4780" w:date="2022-04-04T10:14:00Z"/>
        </w:rPr>
      </w:pPr>
    </w:p>
    <w:p w14:paraId="404DD37A" w14:textId="1B21C915" w:rsidR="00B65DC2" w:rsidRDefault="00B65DC2" w:rsidP="00B65DC2">
      <w:pPr>
        <w:pStyle w:val="PL"/>
        <w:shd w:val="clear" w:color="auto" w:fill="E6E6E6"/>
        <w:rPr>
          <w:ins w:id="13266" w:author="CR#4780" w:date="2022-04-04T10:14:00Z"/>
        </w:rPr>
      </w:pPr>
      <w:ins w:id="13267" w:author="CR#4780" w:date="2022-04-04T10:14:00Z">
        <w:r>
          <w:t>MBMS-SupportedBandInfo-v1700 ::=</w:t>
        </w:r>
        <w:r>
          <w:tab/>
          <w:t>SEQUENCE {</w:t>
        </w:r>
      </w:ins>
    </w:p>
    <w:p w14:paraId="04B6B4C8" w14:textId="77777777" w:rsidR="00B65DC2" w:rsidRDefault="00B65DC2" w:rsidP="00B65DC2">
      <w:pPr>
        <w:pStyle w:val="PL"/>
        <w:shd w:val="clear" w:color="auto" w:fill="E6E6E6"/>
        <w:rPr>
          <w:ins w:id="13268" w:author="CR#4780" w:date="2022-04-04T10:14:00Z"/>
        </w:rPr>
      </w:pPr>
      <w:ins w:id="13269" w:author="CR#4780" w:date="2022-04-04T10:14:00Z">
        <w:r>
          <w:tab/>
          <w:t>pmch-Bandwidth-n40-r17</w:t>
        </w:r>
        <w:r>
          <w:tab/>
        </w:r>
        <w:r>
          <w:tab/>
        </w:r>
        <w:r>
          <w:tab/>
        </w:r>
        <w:r>
          <w:tab/>
          <w:t>ENUMERATED {supported}</w:t>
        </w:r>
        <w:r>
          <w:tab/>
        </w:r>
        <w:r>
          <w:tab/>
          <w:t>OPTIONAL,</w:t>
        </w:r>
      </w:ins>
    </w:p>
    <w:p w14:paraId="70421EBE" w14:textId="77777777" w:rsidR="00B65DC2" w:rsidRDefault="00B65DC2" w:rsidP="00B65DC2">
      <w:pPr>
        <w:pStyle w:val="PL"/>
        <w:shd w:val="clear" w:color="auto" w:fill="E6E6E6"/>
        <w:rPr>
          <w:ins w:id="13270" w:author="CR#4780" w:date="2022-04-04T10:14:00Z"/>
        </w:rPr>
      </w:pPr>
      <w:ins w:id="13271" w:author="CR#4780" w:date="2022-04-04T10:14:00Z">
        <w:r>
          <w:tab/>
          <w:t>pmch-Bandwidth-n35-r17</w:t>
        </w:r>
        <w:r>
          <w:tab/>
        </w:r>
        <w:r>
          <w:tab/>
        </w:r>
        <w:r>
          <w:tab/>
        </w:r>
        <w:r>
          <w:tab/>
          <w:t>ENUMERATED {supported}</w:t>
        </w:r>
        <w:r>
          <w:tab/>
        </w:r>
        <w:r>
          <w:tab/>
          <w:t>OPTIONAL,</w:t>
        </w:r>
      </w:ins>
    </w:p>
    <w:p w14:paraId="33A240CE" w14:textId="77777777" w:rsidR="00B65DC2" w:rsidRDefault="00B65DC2" w:rsidP="00B65DC2">
      <w:pPr>
        <w:pStyle w:val="PL"/>
        <w:shd w:val="clear" w:color="auto" w:fill="E6E6E6"/>
        <w:rPr>
          <w:ins w:id="13272" w:author="CR#4780" w:date="2022-04-04T10:14:00Z"/>
        </w:rPr>
      </w:pPr>
      <w:ins w:id="13273" w:author="CR#4780" w:date="2022-04-04T10:14:00Z">
        <w:r>
          <w:tab/>
          <w:t>pmch-Bandwidth-n30-r17</w:t>
        </w:r>
        <w:r>
          <w:tab/>
        </w:r>
        <w:r>
          <w:tab/>
        </w:r>
        <w:r>
          <w:tab/>
        </w:r>
        <w:r>
          <w:tab/>
          <w:t>ENUMERATED {supported}</w:t>
        </w:r>
        <w:r>
          <w:tab/>
        </w:r>
        <w:r>
          <w:tab/>
          <w:t>OPTIONAL</w:t>
        </w:r>
      </w:ins>
    </w:p>
    <w:p w14:paraId="6134309A" w14:textId="0B3C13AE" w:rsidR="006D7571" w:rsidRDefault="00B65DC2" w:rsidP="00B65DC2">
      <w:pPr>
        <w:pStyle w:val="PL"/>
        <w:shd w:val="clear" w:color="auto" w:fill="E6E6E6"/>
        <w:rPr>
          <w:ins w:id="13274" w:author="CR#4780" w:date="2022-04-04T10:14:00Z"/>
        </w:rPr>
      </w:pPr>
      <w:ins w:id="13275" w:author="CR#4780" w:date="2022-04-04T10:14:00Z">
        <w:r>
          <w:t>}</w:t>
        </w:r>
      </w:ins>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327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327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327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327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278" w:author="CR#4780" w:date="2022-04-04T10:15:00Z">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808"/>
        <w:gridCol w:w="17"/>
        <w:gridCol w:w="830"/>
        <w:tblGridChange w:id="13279">
          <w:tblGrid>
            <w:gridCol w:w="7773"/>
            <w:gridCol w:w="20"/>
            <w:gridCol w:w="15"/>
            <w:gridCol w:w="17"/>
            <w:gridCol w:w="830"/>
          </w:tblGrid>
        </w:tblGridChange>
      </w:tblGrid>
      <w:tr w:rsidR="004A4877" w:rsidRPr="004A4877" w14:paraId="22CBE868" w14:textId="77777777" w:rsidTr="00B65DC2">
        <w:trPr>
          <w:cantSplit/>
          <w:tblHeader/>
          <w:trPrChange w:id="13280" w:author="CR#4780" w:date="2022-04-04T10:15:00Z">
            <w:trPr>
              <w:cantSplit/>
              <w:tblHeader/>
            </w:trPr>
          </w:trPrChange>
        </w:trPr>
        <w:tc>
          <w:tcPr>
            <w:tcW w:w="7825" w:type="dxa"/>
            <w:gridSpan w:val="2"/>
            <w:tcPrChange w:id="13281" w:author="CR#4780" w:date="2022-04-04T10:15:00Z">
              <w:tcPr>
                <w:tcW w:w="7793" w:type="dxa"/>
                <w:gridSpan w:val="2"/>
              </w:tcPr>
            </w:tcPrChange>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Change w:id="13282" w:author="CR#4780" w:date="2022-04-04T10:15:00Z">
              <w:tcPr>
                <w:tcW w:w="862" w:type="dxa"/>
                <w:gridSpan w:val="3"/>
              </w:tcPr>
            </w:tcPrChange>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B65DC2">
        <w:trPr>
          <w:cantSplit/>
          <w:trPrChange w:id="13283" w:author="CR#4780" w:date="2022-04-04T10:15:00Z">
            <w:trPr>
              <w:cantSplit/>
            </w:trPr>
          </w:trPrChange>
        </w:trPr>
        <w:tc>
          <w:tcPr>
            <w:tcW w:w="7825" w:type="dxa"/>
            <w:gridSpan w:val="2"/>
            <w:tcPrChange w:id="13284" w:author="CR#4780" w:date="2022-04-04T10:15:00Z">
              <w:tcPr>
                <w:tcW w:w="7793" w:type="dxa"/>
                <w:gridSpan w:val="2"/>
              </w:tcPr>
            </w:tcPrChange>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47DD64C5"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ins w:id="13285" w:author="Draft v2" w:date="2022-04-07T01:08:00Z">
              <w:r w:rsidR="00026F75">
                <w:rPr>
                  <w:lang w:eastAsia="en-GB"/>
                </w:rPr>
                <w:t>7</w:t>
              </w:r>
            </w:ins>
            <w:del w:id="13286" w:author="Draft v2" w:date="2022-04-07T01:08:00Z">
              <w:r w:rsidR="00A171DB" w:rsidRPr="004A4877" w:rsidDel="00026F75">
                <w:rPr>
                  <w:lang w:eastAsia="en-GB"/>
                </w:rPr>
                <w:delText>6</w:delText>
              </w:r>
            </w:del>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Change w:id="13287" w:author="CR#4780" w:date="2022-04-04T10:15:00Z">
              <w:tcPr>
                <w:tcW w:w="862" w:type="dxa"/>
                <w:gridSpan w:val="3"/>
              </w:tcPr>
            </w:tcPrChange>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B65DC2">
        <w:trPr>
          <w:cantSplit/>
          <w:trPrChange w:id="13288" w:author="CR#4780" w:date="2022-04-04T10:15:00Z">
            <w:trPr>
              <w:cantSplit/>
            </w:trPr>
          </w:trPrChange>
        </w:trPr>
        <w:tc>
          <w:tcPr>
            <w:tcW w:w="7825" w:type="dxa"/>
            <w:gridSpan w:val="2"/>
            <w:tcPrChange w:id="13289" w:author="CR#4780" w:date="2022-04-04T10:15:00Z">
              <w:tcPr>
                <w:tcW w:w="7793" w:type="dxa"/>
                <w:gridSpan w:val="2"/>
              </w:tcPr>
            </w:tcPrChange>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Change w:id="13290" w:author="CR#4780" w:date="2022-04-04T10:15:00Z">
              <w:tcPr>
                <w:tcW w:w="862" w:type="dxa"/>
                <w:gridSpan w:val="3"/>
              </w:tcPr>
            </w:tcPrChange>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B65DC2">
        <w:trPr>
          <w:cantSplit/>
          <w:trPrChange w:id="13291" w:author="CR#4780" w:date="2022-04-04T10:15:00Z">
            <w:trPr>
              <w:cantSplit/>
            </w:trPr>
          </w:trPrChange>
        </w:trPr>
        <w:tc>
          <w:tcPr>
            <w:tcW w:w="7825" w:type="dxa"/>
            <w:gridSpan w:val="2"/>
            <w:tcPrChange w:id="13292" w:author="CR#4780" w:date="2022-04-04T10:15:00Z">
              <w:tcPr>
                <w:tcW w:w="7793" w:type="dxa"/>
                <w:gridSpan w:val="2"/>
              </w:tcPr>
            </w:tcPrChange>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Change w:id="13293" w:author="CR#4780" w:date="2022-04-04T10:15:00Z">
              <w:tcPr>
                <w:tcW w:w="862" w:type="dxa"/>
                <w:gridSpan w:val="3"/>
              </w:tcPr>
            </w:tcPrChange>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B65DC2">
        <w:trPr>
          <w:cantSplit/>
          <w:trPrChange w:id="13294" w:author="CR#4780" w:date="2022-04-04T10:15:00Z">
            <w:trPr>
              <w:cantSplit/>
            </w:trPr>
          </w:trPrChange>
        </w:trPr>
        <w:tc>
          <w:tcPr>
            <w:tcW w:w="7825" w:type="dxa"/>
            <w:gridSpan w:val="2"/>
            <w:tcPrChange w:id="13295" w:author="CR#4780" w:date="2022-04-04T10:15:00Z">
              <w:tcPr>
                <w:tcW w:w="7793" w:type="dxa"/>
                <w:gridSpan w:val="2"/>
              </w:tcPr>
            </w:tcPrChange>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Change w:id="13296" w:author="CR#4780" w:date="2022-04-04T10:15:00Z">
              <w:tcPr>
                <w:tcW w:w="862" w:type="dxa"/>
                <w:gridSpan w:val="3"/>
              </w:tcPr>
            </w:tcPrChange>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B65DC2">
        <w:trPr>
          <w:cantSplit/>
          <w:trPrChange w:id="13297" w:author="CR#4780" w:date="2022-04-04T10:15:00Z">
            <w:trPr>
              <w:cantSplit/>
            </w:trPr>
          </w:trPrChange>
        </w:trPr>
        <w:tc>
          <w:tcPr>
            <w:tcW w:w="7825" w:type="dxa"/>
            <w:gridSpan w:val="2"/>
            <w:tcPrChange w:id="13298" w:author="CR#4780" w:date="2022-04-04T10:15:00Z">
              <w:tcPr>
                <w:tcW w:w="7793" w:type="dxa"/>
                <w:gridSpan w:val="2"/>
              </w:tcPr>
            </w:tcPrChange>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Change w:id="13299" w:author="CR#4780" w:date="2022-04-04T10:15:00Z">
              <w:tcPr>
                <w:tcW w:w="862" w:type="dxa"/>
                <w:gridSpan w:val="3"/>
              </w:tcPr>
            </w:tcPrChange>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B65DC2">
        <w:trPr>
          <w:cantSplit/>
          <w:trPrChange w:id="13300" w:author="CR#4780" w:date="2022-04-04T10:15:00Z">
            <w:trPr>
              <w:cantSplit/>
            </w:trPr>
          </w:trPrChange>
        </w:trPr>
        <w:tc>
          <w:tcPr>
            <w:tcW w:w="7825" w:type="dxa"/>
            <w:gridSpan w:val="2"/>
            <w:tcPrChange w:id="13301" w:author="CR#4780" w:date="2022-04-04T10:15:00Z">
              <w:tcPr>
                <w:tcW w:w="7793" w:type="dxa"/>
                <w:gridSpan w:val="2"/>
              </w:tcPr>
            </w:tcPrChange>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Change w:id="13302" w:author="CR#4780" w:date="2022-04-04T10:15:00Z">
              <w:tcPr>
                <w:tcW w:w="862" w:type="dxa"/>
                <w:gridSpan w:val="3"/>
              </w:tcPr>
            </w:tcPrChange>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B65DC2">
        <w:trPr>
          <w:cantSplit/>
          <w:trPrChange w:id="13303" w:author="CR#4780" w:date="2022-04-04T10:15:00Z">
            <w:trPr>
              <w:cantSplit/>
            </w:trPr>
          </w:trPrChange>
        </w:trPr>
        <w:tc>
          <w:tcPr>
            <w:tcW w:w="7825" w:type="dxa"/>
            <w:gridSpan w:val="2"/>
            <w:tcPrChange w:id="13304" w:author="CR#4780" w:date="2022-04-04T10:15:00Z">
              <w:tcPr>
                <w:tcW w:w="7793" w:type="dxa"/>
                <w:gridSpan w:val="2"/>
              </w:tcPr>
            </w:tcPrChange>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Change w:id="13305" w:author="CR#4780" w:date="2022-04-04T10:15:00Z">
              <w:tcPr>
                <w:tcW w:w="862" w:type="dxa"/>
                <w:gridSpan w:val="3"/>
              </w:tcPr>
            </w:tcPrChange>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B65DC2">
        <w:trPr>
          <w:cantSplit/>
          <w:trPrChange w:id="13306" w:author="CR#4780" w:date="2022-04-04T10:15:00Z">
            <w:trPr>
              <w:cantSplit/>
            </w:trPr>
          </w:trPrChange>
        </w:trPr>
        <w:tc>
          <w:tcPr>
            <w:tcW w:w="7825" w:type="dxa"/>
            <w:gridSpan w:val="2"/>
            <w:tcPrChange w:id="13307" w:author="CR#4780" w:date="2022-04-04T10:15:00Z">
              <w:tcPr>
                <w:tcW w:w="7793" w:type="dxa"/>
                <w:gridSpan w:val="2"/>
              </w:tcPr>
            </w:tcPrChange>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Change w:id="13308" w:author="CR#4780" w:date="2022-04-04T10:15:00Z">
              <w:tcPr>
                <w:tcW w:w="862" w:type="dxa"/>
                <w:gridSpan w:val="3"/>
              </w:tcPr>
            </w:tcPrChange>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B65DC2">
        <w:trPr>
          <w:cantSplit/>
          <w:trPrChange w:id="13309" w:author="CR#4780" w:date="2022-04-04T10:15:00Z">
            <w:trPr>
              <w:cantSplit/>
            </w:trPr>
          </w:trPrChange>
        </w:trPr>
        <w:tc>
          <w:tcPr>
            <w:tcW w:w="7825" w:type="dxa"/>
            <w:gridSpan w:val="2"/>
            <w:tcPrChange w:id="13310" w:author="CR#4780" w:date="2022-04-04T10:15:00Z">
              <w:tcPr>
                <w:tcW w:w="7793" w:type="dxa"/>
                <w:gridSpan w:val="2"/>
              </w:tcPr>
            </w:tcPrChange>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Change w:id="13311" w:author="CR#4780" w:date="2022-04-04T10:15:00Z">
              <w:tcPr>
                <w:tcW w:w="862" w:type="dxa"/>
                <w:gridSpan w:val="3"/>
              </w:tcPr>
            </w:tcPrChange>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B65DC2">
        <w:trPr>
          <w:cantSplit/>
          <w:trPrChange w:id="13312" w:author="CR#4780" w:date="2022-04-04T10:15:00Z">
            <w:trPr>
              <w:cantSplit/>
            </w:trPr>
          </w:trPrChange>
        </w:trPr>
        <w:tc>
          <w:tcPr>
            <w:tcW w:w="7825" w:type="dxa"/>
            <w:gridSpan w:val="2"/>
            <w:tcPrChange w:id="13313" w:author="CR#4780" w:date="2022-04-04T10:15:00Z">
              <w:tcPr>
                <w:tcW w:w="7793" w:type="dxa"/>
                <w:gridSpan w:val="2"/>
              </w:tcPr>
            </w:tcPrChange>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Change w:id="13314" w:author="CR#4780" w:date="2022-04-04T10:15:00Z">
              <w:tcPr>
                <w:tcW w:w="862" w:type="dxa"/>
                <w:gridSpan w:val="3"/>
              </w:tcPr>
            </w:tcPrChange>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B65DC2">
        <w:trPr>
          <w:cantSplit/>
          <w:trPrChange w:id="13315" w:author="CR#4780" w:date="2022-04-04T10:15:00Z">
            <w:trPr>
              <w:cantSplit/>
            </w:trPr>
          </w:trPrChange>
        </w:trPr>
        <w:tc>
          <w:tcPr>
            <w:tcW w:w="7825" w:type="dxa"/>
            <w:gridSpan w:val="2"/>
            <w:tcPrChange w:id="13316" w:author="CR#4780" w:date="2022-04-04T10:15:00Z">
              <w:tcPr>
                <w:tcW w:w="7793" w:type="dxa"/>
                <w:gridSpan w:val="2"/>
              </w:tcPr>
            </w:tcPrChange>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Change w:id="13317" w:author="CR#4780" w:date="2022-04-04T10:15:00Z">
              <w:tcPr>
                <w:tcW w:w="862" w:type="dxa"/>
                <w:gridSpan w:val="3"/>
              </w:tcPr>
            </w:tcPrChange>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B65DC2">
        <w:trPr>
          <w:cantSplit/>
          <w:trPrChange w:id="13318" w:author="CR#4780" w:date="2022-04-04T10:15:00Z">
            <w:trPr>
              <w:cantSplit/>
            </w:trPr>
          </w:trPrChange>
        </w:trPr>
        <w:tc>
          <w:tcPr>
            <w:tcW w:w="7825" w:type="dxa"/>
            <w:gridSpan w:val="2"/>
            <w:tcPrChange w:id="13319" w:author="CR#4780" w:date="2022-04-04T10:15:00Z">
              <w:tcPr>
                <w:tcW w:w="7793" w:type="dxa"/>
                <w:gridSpan w:val="2"/>
              </w:tcPr>
            </w:tcPrChange>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Change w:id="13320" w:author="CR#4780" w:date="2022-04-04T10:15:00Z">
              <w:tcPr>
                <w:tcW w:w="862" w:type="dxa"/>
                <w:gridSpan w:val="3"/>
              </w:tcPr>
            </w:tcPrChange>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B65DC2">
        <w:trPr>
          <w:cantSplit/>
          <w:trPrChange w:id="13321" w:author="CR#4780" w:date="2022-04-04T10:15:00Z">
            <w:trPr>
              <w:cantSplit/>
            </w:trPr>
          </w:trPrChange>
        </w:trPr>
        <w:tc>
          <w:tcPr>
            <w:tcW w:w="7825" w:type="dxa"/>
            <w:gridSpan w:val="2"/>
            <w:tcPrChange w:id="13322" w:author="CR#4780" w:date="2022-04-04T10:15:00Z">
              <w:tcPr>
                <w:tcW w:w="7793" w:type="dxa"/>
                <w:gridSpan w:val="2"/>
              </w:tcPr>
            </w:tcPrChange>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Change w:id="13323" w:author="CR#4780" w:date="2022-04-04T10:15:00Z">
              <w:tcPr>
                <w:tcW w:w="862" w:type="dxa"/>
                <w:gridSpan w:val="3"/>
              </w:tcPr>
            </w:tcPrChange>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325" w:author="CR#4600r2" w:date="2022-04-02T00:30:00Z"/>
        </w:trPr>
        <w:tc>
          <w:tcPr>
            <w:tcW w:w="7825" w:type="dxa"/>
            <w:gridSpan w:val="2"/>
            <w:tcBorders>
              <w:top w:val="single" w:sz="4" w:space="0" w:color="808080"/>
              <w:left w:val="single" w:sz="4" w:space="0" w:color="808080"/>
              <w:bottom w:val="single" w:sz="4" w:space="0" w:color="808080"/>
              <w:right w:val="single" w:sz="4" w:space="0" w:color="808080"/>
            </w:tcBorders>
            <w:tcPrChange w:id="133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E71881" w14:textId="77777777" w:rsidR="00A2294B" w:rsidRPr="004A4877" w:rsidRDefault="00A2294B" w:rsidP="00D676EA">
            <w:pPr>
              <w:pStyle w:val="TAL"/>
              <w:rPr>
                <w:ins w:id="13327" w:author="CR#4600r2" w:date="2022-04-02T00:30:00Z"/>
                <w:b/>
                <w:i/>
                <w:lang w:eastAsia="en-GB"/>
              </w:rPr>
            </w:pPr>
            <w:ins w:id="13328" w:author="CR#4600r2" w:date="2022-04-02T00:30:00Z">
              <w:r>
                <w:rPr>
                  <w:b/>
                  <w:i/>
                  <w:lang w:eastAsia="en-GB"/>
                </w:rPr>
                <w:t>allowed</w:t>
              </w:r>
              <w:r w:rsidRPr="004A4877">
                <w:rPr>
                  <w:b/>
                  <w:i/>
                  <w:lang w:eastAsia="en-GB"/>
                </w:rPr>
                <w:t>CellList</w:t>
              </w:r>
            </w:ins>
          </w:p>
          <w:p w14:paraId="5EA3B267" w14:textId="77777777" w:rsidR="00A2294B" w:rsidRPr="004A4877" w:rsidRDefault="00A2294B" w:rsidP="00D676EA">
            <w:pPr>
              <w:pStyle w:val="TAL"/>
              <w:rPr>
                <w:ins w:id="13329" w:author="CR#4600r2" w:date="2022-04-02T00:30:00Z"/>
                <w:b/>
                <w:i/>
                <w:lang w:eastAsia="en-GB"/>
              </w:rPr>
            </w:pPr>
            <w:ins w:id="13330" w:author="CR#4600r2" w:date="2022-04-02T00:30:00Z">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ins>
          </w:p>
        </w:tc>
        <w:tc>
          <w:tcPr>
            <w:tcW w:w="830" w:type="dxa"/>
            <w:tcBorders>
              <w:top w:val="single" w:sz="4" w:space="0" w:color="808080"/>
              <w:left w:val="single" w:sz="4" w:space="0" w:color="808080"/>
              <w:bottom w:val="single" w:sz="4" w:space="0" w:color="808080"/>
              <w:right w:val="single" w:sz="4" w:space="0" w:color="808080"/>
            </w:tcBorders>
            <w:tcPrChange w:id="133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FFF355" w14:textId="77777777" w:rsidR="00A2294B" w:rsidRPr="004A4877" w:rsidRDefault="00A2294B" w:rsidP="00D676EA">
            <w:pPr>
              <w:pStyle w:val="TAL"/>
              <w:jc w:val="center"/>
              <w:rPr>
                <w:ins w:id="13332" w:author="CR#4600r2" w:date="2022-04-02T00:30:00Z"/>
                <w:lang w:eastAsia="en-GB"/>
              </w:rPr>
            </w:pPr>
            <w:ins w:id="13333" w:author="CR#4600r2" w:date="2022-04-02T00:30:00Z">
              <w:r w:rsidRPr="004A4877">
                <w:rPr>
                  <w:lang w:eastAsia="en-GB"/>
                </w:rPr>
                <w:t>-</w:t>
              </w:r>
            </w:ins>
          </w:p>
        </w:tc>
      </w:tr>
      <w:tr w:rsidR="004A4877" w:rsidRPr="004A4877" w14:paraId="1E9CE77E" w14:textId="77777777" w:rsidTr="00B65DC2">
        <w:trPr>
          <w:cantSplit/>
          <w:trPrChange w:id="13334" w:author="CR#4780" w:date="2022-04-04T10:15:00Z">
            <w:trPr>
              <w:cantSplit/>
            </w:trPr>
          </w:trPrChange>
        </w:trPr>
        <w:tc>
          <w:tcPr>
            <w:tcW w:w="7825" w:type="dxa"/>
            <w:gridSpan w:val="2"/>
            <w:tcPrChange w:id="13335" w:author="CR#4780" w:date="2022-04-04T10:15:00Z">
              <w:tcPr>
                <w:tcW w:w="7793" w:type="dxa"/>
                <w:gridSpan w:val="2"/>
              </w:tcPr>
            </w:tcPrChange>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Change w:id="13336" w:author="CR#4780" w:date="2022-04-04T10:15:00Z">
              <w:tcPr>
                <w:tcW w:w="862" w:type="dxa"/>
                <w:gridSpan w:val="3"/>
              </w:tcPr>
            </w:tcPrChange>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B65DC2">
        <w:trPr>
          <w:cantSplit/>
          <w:trPrChange w:id="13337" w:author="CR#4780" w:date="2022-04-04T10:15:00Z">
            <w:trPr>
              <w:cantSplit/>
            </w:trPr>
          </w:trPrChange>
        </w:trPr>
        <w:tc>
          <w:tcPr>
            <w:tcW w:w="7825" w:type="dxa"/>
            <w:gridSpan w:val="2"/>
            <w:tcPrChange w:id="13338" w:author="CR#4780" w:date="2022-04-04T10:15:00Z">
              <w:tcPr>
                <w:tcW w:w="7793" w:type="dxa"/>
                <w:gridSpan w:val="2"/>
              </w:tcPr>
            </w:tcPrChange>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Change w:id="13339" w:author="CR#4780" w:date="2022-04-04T10:15:00Z">
              <w:tcPr>
                <w:tcW w:w="862" w:type="dxa"/>
                <w:gridSpan w:val="3"/>
              </w:tcPr>
            </w:tcPrChange>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B65DC2">
        <w:trPr>
          <w:cantSplit/>
          <w:trPrChange w:id="13340" w:author="CR#4780" w:date="2022-04-04T10:15:00Z">
            <w:trPr>
              <w:cantSplit/>
            </w:trPr>
          </w:trPrChange>
        </w:trPr>
        <w:tc>
          <w:tcPr>
            <w:tcW w:w="7825" w:type="dxa"/>
            <w:gridSpan w:val="2"/>
            <w:tcPrChange w:id="13341" w:author="CR#4780" w:date="2022-04-04T10:15:00Z">
              <w:tcPr>
                <w:tcW w:w="7793" w:type="dxa"/>
                <w:gridSpan w:val="2"/>
              </w:tcPr>
            </w:tcPrChange>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Change w:id="13342" w:author="CR#4780" w:date="2022-04-04T10:15:00Z">
              <w:tcPr>
                <w:tcW w:w="862" w:type="dxa"/>
                <w:gridSpan w:val="3"/>
              </w:tcPr>
            </w:tcPrChange>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B65DC2">
        <w:trPr>
          <w:cantSplit/>
          <w:trPrChange w:id="13343" w:author="CR#4780" w:date="2022-04-04T10:15:00Z">
            <w:trPr>
              <w:cantSplit/>
            </w:trPr>
          </w:trPrChange>
        </w:trPr>
        <w:tc>
          <w:tcPr>
            <w:tcW w:w="7825" w:type="dxa"/>
            <w:gridSpan w:val="2"/>
            <w:tcPrChange w:id="13344" w:author="CR#4780" w:date="2022-04-04T10:15:00Z">
              <w:tcPr>
                <w:tcW w:w="7793" w:type="dxa"/>
                <w:gridSpan w:val="2"/>
              </w:tcPr>
            </w:tcPrChange>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Change w:id="13345" w:author="CR#4780" w:date="2022-04-04T10:15:00Z">
              <w:tcPr>
                <w:tcW w:w="862" w:type="dxa"/>
                <w:gridSpan w:val="3"/>
              </w:tcPr>
            </w:tcPrChange>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B65DC2">
        <w:trPr>
          <w:cantSplit/>
          <w:trPrChange w:id="13346" w:author="CR#4780" w:date="2022-04-04T10:15:00Z">
            <w:trPr>
              <w:cantSplit/>
            </w:trPr>
          </w:trPrChange>
        </w:trPr>
        <w:tc>
          <w:tcPr>
            <w:tcW w:w="7825" w:type="dxa"/>
            <w:gridSpan w:val="2"/>
            <w:tcPrChange w:id="13347" w:author="CR#4780" w:date="2022-04-04T10:15:00Z">
              <w:tcPr>
                <w:tcW w:w="7793" w:type="dxa"/>
                <w:gridSpan w:val="2"/>
              </w:tcPr>
            </w:tcPrChange>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Change w:id="13348" w:author="CR#4780" w:date="2022-04-04T10:15:00Z">
              <w:tcPr>
                <w:tcW w:w="862" w:type="dxa"/>
                <w:gridSpan w:val="3"/>
              </w:tcPr>
            </w:tcPrChange>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3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5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Change w:id="133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Change w:id="133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Change w:id="133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Change w:id="133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Change w:id="133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B65DC2">
        <w:trPr>
          <w:cantSplit/>
          <w:trPrChange w:id="13367" w:author="CR#4780" w:date="2022-04-04T10:15:00Z">
            <w:trPr>
              <w:cantSplit/>
            </w:trPr>
          </w:trPrChange>
        </w:trPr>
        <w:tc>
          <w:tcPr>
            <w:tcW w:w="7825" w:type="dxa"/>
            <w:gridSpan w:val="2"/>
            <w:tcPrChange w:id="13368" w:author="CR#4780" w:date="2022-04-04T10:15:00Z">
              <w:tcPr>
                <w:tcW w:w="7793" w:type="dxa"/>
                <w:gridSpan w:val="2"/>
              </w:tcPr>
            </w:tcPrChange>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Change w:id="13369" w:author="CR#4780" w:date="2022-04-04T10:15:00Z">
              <w:tcPr>
                <w:tcW w:w="862" w:type="dxa"/>
                <w:gridSpan w:val="3"/>
              </w:tcPr>
            </w:tcPrChange>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B65DC2">
        <w:trPr>
          <w:cantSplit/>
          <w:trPrChange w:id="1337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3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3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B65DC2">
        <w:trPr>
          <w:cantSplit/>
          <w:trPrChange w:id="13373" w:author="CR#4780" w:date="2022-04-04T10:15:00Z">
            <w:trPr>
              <w:cantSplit/>
            </w:trPr>
          </w:trPrChange>
        </w:trPr>
        <w:tc>
          <w:tcPr>
            <w:tcW w:w="7825" w:type="dxa"/>
            <w:gridSpan w:val="2"/>
            <w:tcPrChange w:id="13374" w:author="CR#4780" w:date="2022-04-04T10:15:00Z">
              <w:tcPr>
                <w:tcW w:w="7793" w:type="dxa"/>
                <w:gridSpan w:val="2"/>
              </w:tcPr>
            </w:tcPrChange>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Change w:id="13375" w:author="CR#4780" w:date="2022-04-04T10:15:00Z">
              <w:tcPr>
                <w:tcW w:w="862" w:type="dxa"/>
                <w:gridSpan w:val="3"/>
              </w:tcPr>
            </w:tcPrChange>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B65DC2">
        <w:trPr>
          <w:cantSplit/>
          <w:trPrChange w:id="13376" w:author="CR#4780" w:date="2022-04-04T10:15:00Z">
            <w:trPr>
              <w:cantSplit/>
            </w:trPr>
          </w:trPrChange>
        </w:trPr>
        <w:tc>
          <w:tcPr>
            <w:tcW w:w="7825" w:type="dxa"/>
            <w:gridSpan w:val="2"/>
            <w:tcPrChange w:id="13377" w:author="CR#4780" w:date="2022-04-04T10:15:00Z">
              <w:tcPr>
                <w:tcW w:w="7793" w:type="dxa"/>
                <w:gridSpan w:val="2"/>
              </w:tcPr>
            </w:tcPrChange>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Change w:id="13378" w:author="CR#4780" w:date="2022-04-04T10:15:00Z">
              <w:tcPr>
                <w:tcW w:w="862" w:type="dxa"/>
                <w:gridSpan w:val="3"/>
              </w:tcPr>
            </w:tcPrChange>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3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Change w:id="133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Change w:id="133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33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33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B65DC2">
        <w:trPr>
          <w:cantSplit/>
          <w:trPrChange w:id="13394" w:author="CR#4780" w:date="2022-04-04T10:15:00Z">
            <w:trPr>
              <w:cantSplit/>
            </w:trPr>
          </w:trPrChange>
        </w:trPr>
        <w:tc>
          <w:tcPr>
            <w:tcW w:w="7825" w:type="dxa"/>
            <w:gridSpan w:val="2"/>
            <w:tcPrChange w:id="13395" w:author="CR#4780" w:date="2022-04-04T10:15:00Z">
              <w:tcPr>
                <w:tcW w:w="7793" w:type="dxa"/>
                <w:gridSpan w:val="2"/>
              </w:tcPr>
            </w:tcPrChange>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Change w:id="13396" w:author="CR#4780" w:date="2022-04-04T10:15:00Z">
              <w:tcPr>
                <w:tcW w:w="862" w:type="dxa"/>
                <w:gridSpan w:val="3"/>
              </w:tcPr>
            </w:tcPrChange>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B65DC2">
        <w:trPr>
          <w:cantSplit/>
          <w:trPrChange w:id="13397" w:author="CR#4780" w:date="2022-04-04T10:15:00Z">
            <w:trPr>
              <w:cantSplit/>
            </w:trPr>
          </w:trPrChange>
        </w:trPr>
        <w:tc>
          <w:tcPr>
            <w:tcW w:w="7825" w:type="dxa"/>
            <w:gridSpan w:val="2"/>
            <w:tcPrChange w:id="13398" w:author="CR#4780" w:date="2022-04-04T10:15:00Z">
              <w:tcPr>
                <w:tcW w:w="7793" w:type="dxa"/>
                <w:gridSpan w:val="2"/>
              </w:tcPr>
            </w:tcPrChange>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Change w:id="13399" w:author="CR#4780" w:date="2022-04-04T10:15:00Z">
              <w:tcPr>
                <w:tcW w:w="862" w:type="dxa"/>
                <w:gridSpan w:val="3"/>
              </w:tcPr>
            </w:tcPrChange>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B65DC2">
        <w:trPr>
          <w:cantSplit/>
          <w:trPrChange w:id="13400" w:author="CR#4780" w:date="2022-04-04T10:15:00Z">
            <w:trPr>
              <w:cantSplit/>
            </w:trPr>
          </w:trPrChange>
        </w:trPr>
        <w:tc>
          <w:tcPr>
            <w:tcW w:w="7825" w:type="dxa"/>
            <w:gridSpan w:val="2"/>
            <w:tcPrChange w:id="13401" w:author="CR#4780" w:date="2022-04-04T10:15:00Z">
              <w:tcPr>
                <w:tcW w:w="7793" w:type="dxa"/>
                <w:gridSpan w:val="2"/>
              </w:tcPr>
            </w:tcPrChange>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Change w:id="13402" w:author="CR#4780" w:date="2022-04-04T10:15:00Z">
              <w:tcPr>
                <w:tcW w:w="862" w:type="dxa"/>
                <w:gridSpan w:val="3"/>
              </w:tcPr>
            </w:tcPrChange>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B65DC2">
        <w:trPr>
          <w:cantSplit/>
          <w:trPrChange w:id="13403" w:author="CR#4780" w:date="2022-04-04T10:15:00Z">
            <w:trPr>
              <w:cantSplit/>
            </w:trPr>
          </w:trPrChange>
        </w:trPr>
        <w:tc>
          <w:tcPr>
            <w:tcW w:w="7825" w:type="dxa"/>
            <w:gridSpan w:val="2"/>
            <w:tcBorders>
              <w:bottom w:val="single" w:sz="4" w:space="0" w:color="808080"/>
            </w:tcBorders>
            <w:tcPrChange w:id="13404" w:author="CR#4780" w:date="2022-04-04T10:15:00Z">
              <w:tcPr>
                <w:tcW w:w="7808" w:type="dxa"/>
                <w:gridSpan w:val="3"/>
                <w:tcBorders>
                  <w:bottom w:val="single" w:sz="4" w:space="0" w:color="808080"/>
                </w:tcBorders>
              </w:tcPr>
            </w:tcPrChange>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Change w:id="13405" w:author="CR#4780" w:date="2022-04-04T10:15:00Z">
              <w:tcPr>
                <w:tcW w:w="847" w:type="dxa"/>
                <w:gridSpan w:val="2"/>
                <w:tcBorders>
                  <w:bottom w:val="single" w:sz="4" w:space="0" w:color="808080"/>
                </w:tcBorders>
              </w:tcPr>
            </w:tcPrChange>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B65DC2">
        <w:trPr>
          <w:cantSplit/>
          <w:trPrChange w:id="13406" w:author="CR#4780" w:date="2022-04-04T10:15:00Z">
            <w:trPr>
              <w:cantSplit/>
            </w:trPr>
          </w:trPrChange>
        </w:trPr>
        <w:tc>
          <w:tcPr>
            <w:tcW w:w="7825" w:type="dxa"/>
            <w:gridSpan w:val="2"/>
            <w:tcBorders>
              <w:bottom w:val="single" w:sz="4" w:space="0" w:color="808080"/>
            </w:tcBorders>
            <w:tcPrChange w:id="13407" w:author="CR#4780" w:date="2022-04-04T10:15:00Z">
              <w:tcPr>
                <w:tcW w:w="7808" w:type="dxa"/>
                <w:gridSpan w:val="3"/>
                <w:tcBorders>
                  <w:bottom w:val="single" w:sz="4" w:space="0" w:color="808080"/>
                </w:tcBorders>
              </w:tcPr>
            </w:tcPrChange>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Change w:id="13408" w:author="CR#4780" w:date="2022-04-04T10:15:00Z">
              <w:tcPr>
                <w:tcW w:w="847" w:type="dxa"/>
                <w:gridSpan w:val="2"/>
                <w:tcBorders>
                  <w:bottom w:val="single" w:sz="4" w:space="0" w:color="808080"/>
                </w:tcBorders>
              </w:tcPr>
            </w:tcPrChange>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B65DC2">
        <w:trPr>
          <w:cantSplit/>
          <w:trPrChange w:id="13409" w:author="CR#4780" w:date="2022-04-04T10:15:00Z">
            <w:trPr>
              <w:cantSplit/>
            </w:trPr>
          </w:trPrChange>
        </w:trPr>
        <w:tc>
          <w:tcPr>
            <w:tcW w:w="7825" w:type="dxa"/>
            <w:gridSpan w:val="2"/>
            <w:tcPrChange w:id="13410" w:author="CR#4780" w:date="2022-04-04T10:15:00Z">
              <w:tcPr>
                <w:tcW w:w="7793" w:type="dxa"/>
                <w:gridSpan w:val="2"/>
              </w:tcPr>
            </w:tcPrChange>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Change w:id="13411" w:author="CR#4780" w:date="2022-04-04T10:15:00Z">
              <w:tcPr>
                <w:tcW w:w="862" w:type="dxa"/>
                <w:gridSpan w:val="3"/>
              </w:tcPr>
            </w:tcPrChange>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B65DC2">
        <w:trPr>
          <w:cantSplit/>
          <w:trPrChange w:id="13412" w:author="CR#4780" w:date="2022-04-04T10:15:00Z">
            <w:trPr>
              <w:cantSplit/>
            </w:trPr>
          </w:trPrChange>
        </w:trPr>
        <w:tc>
          <w:tcPr>
            <w:tcW w:w="7825" w:type="dxa"/>
            <w:gridSpan w:val="2"/>
            <w:tcPrChange w:id="13413" w:author="CR#4780" w:date="2022-04-04T10:15:00Z">
              <w:tcPr>
                <w:tcW w:w="7793" w:type="dxa"/>
                <w:gridSpan w:val="2"/>
              </w:tcPr>
            </w:tcPrChange>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Change w:id="13414" w:author="CR#4780" w:date="2022-04-04T10:15:00Z">
              <w:tcPr>
                <w:tcW w:w="862" w:type="dxa"/>
                <w:gridSpan w:val="3"/>
              </w:tcPr>
            </w:tcPrChange>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B65DC2">
        <w:trPr>
          <w:cantSplit/>
          <w:trPrChange w:id="13415" w:author="CR#4780" w:date="2022-04-04T10:15:00Z">
            <w:trPr>
              <w:cantSplit/>
            </w:trPr>
          </w:trPrChange>
        </w:trPr>
        <w:tc>
          <w:tcPr>
            <w:tcW w:w="7825" w:type="dxa"/>
            <w:gridSpan w:val="2"/>
            <w:tcPrChange w:id="13416" w:author="CR#4780" w:date="2022-04-04T10:15:00Z">
              <w:tcPr>
                <w:tcW w:w="7793" w:type="dxa"/>
                <w:gridSpan w:val="2"/>
              </w:tcPr>
            </w:tcPrChange>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Change w:id="13417" w:author="CR#4780" w:date="2022-04-04T10:15:00Z">
              <w:tcPr>
                <w:tcW w:w="862" w:type="dxa"/>
                <w:gridSpan w:val="3"/>
              </w:tcPr>
            </w:tcPrChange>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B65DC2">
        <w:trPr>
          <w:cantSplit/>
          <w:trPrChange w:id="13418" w:author="CR#4780" w:date="2022-04-04T10:15:00Z">
            <w:trPr>
              <w:cantSplit/>
            </w:trPr>
          </w:trPrChange>
        </w:trPr>
        <w:tc>
          <w:tcPr>
            <w:tcW w:w="7825" w:type="dxa"/>
            <w:gridSpan w:val="2"/>
            <w:tcPrChange w:id="13419" w:author="CR#4780" w:date="2022-04-04T10:15:00Z">
              <w:tcPr>
                <w:tcW w:w="7793" w:type="dxa"/>
                <w:gridSpan w:val="2"/>
              </w:tcPr>
            </w:tcPrChange>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Change w:id="13420" w:author="CR#4780" w:date="2022-04-04T10:15:00Z">
              <w:tcPr>
                <w:tcW w:w="862" w:type="dxa"/>
                <w:gridSpan w:val="3"/>
              </w:tcPr>
            </w:tcPrChange>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4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Change w:id="134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B65DC2">
        <w:trPr>
          <w:cantSplit/>
          <w:trPrChange w:id="1342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Change w:id="134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B65DC2">
        <w:trPr>
          <w:cantSplit/>
          <w:trPrChange w:id="1342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34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B65DC2">
        <w:trPr>
          <w:cantSplit/>
          <w:trPrChange w:id="1342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34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B65DC2">
        <w:trPr>
          <w:cantSplit/>
          <w:trPrChange w:id="1343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Change w:id="134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B65DC2">
        <w:trPr>
          <w:cantSplit/>
          <w:trPrChange w:id="1343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Change w:id="134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B65DC2">
        <w:trPr>
          <w:cantSplit/>
          <w:trPrChange w:id="1343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Change w:id="134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B65DC2">
        <w:trPr>
          <w:cantSplit/>
          <w:trPrChange w:id="1344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Change w:id="134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B65DC2">
        <w:trPr>
          <w:cantSplit/>
          <w:trPrChange w:id="13444"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Change w:id="134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B65DC2">
        <w:trPr>
          <w:cantSplit/>
          <w:trPrChange w:id="1344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ins w:id="13449" w:author="CR#4778" w:date="2022-04-04T10:01:00Z">
              <w:r w:rsidR="002B162F">
                <w:rPr>
                  <w:lang w:eastAsia="zh-CN"/>
                </w:rPr>
                <w:t>-1 as specified in TS 38.101-x [xx]</w:t>
              </w:r>
            </w:ins>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4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B65DC2">
        <w:trPr>
          <w:cantSplit/>
          <w:ins w:id="13451" w:author="CR#4778" w:date="2022-04-04T10:01:00Z"/>
          <w:trPrChange w:id="1345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2A5669" w14:textId="77777777" w:rsidR="002B162F" w:rsidRPr="004A4877" w:rsidRDefault="002B162F" w:rsidP="00D676EA">
            <w:pPr>
              <w:pStyle w:val="TAL"/>
              <w:rPr>
                <w:ins w:id="13454" w:author="CR#4778" w:date="2022-04-04T10:01:00Z"/>
                <w:b/>
                <w:i/>
                <w:lang w:eastAsia="zh-CN"/>
              </w:rPr>
            </w:pPr>
            <w:ins w:id="13455" w:author="CR#4778" w:date="2022-04-04T10:01:00Z">
              <w:r w:rsidRPr="004A4877">
                <w:rPr>
                  <w:b/>
                  <w:i/>
                  <w:lang w:eastAsia="zh-CN"/>
                </w:rPr>
                <w:t>ce-EUTRA-5GC-HO-ToNR-TDD-FR2</w:t>
              </w:r>
              <w:r>
                <w:rPr>
                  <w:b/>
                  <w:i/>
                  <w:lang w:eastAsia="zh-CN"/>
                </w:rPr>
                <w:t>-2</w:t>
              </w:r>
            </w:ins>
          </w:p>
          <w:p w14:paraId="0541CCCB" w14:textId="77777777" w:rsidR="002B162F" w:rsidRPr="004A4877" w:rsidRDefault="002B162F" w:rsidP="00D676EA">
            <w:pPr>
              <w:pStyle w:val="TAL"/>
              <w:rPr>
                <w:ins w:id="13456" w:author="CR#4778" w:date="2022-04-04T10:01:00Z"/>
                <w:b/>
                <w:bCs/>
                <w:i/>
                <w:noProof/>
                <w:lang w:eastAsia="en-GB"/>
              </w:rPr>
            </w:pPr>
            <w:ins w:id="13457" w:author="CR#4778" w:date="2022-04-04T10:01:00Z">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34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5A48A2" w14:textId="1F68CEB7" w:rsidR="002B162F" w:rsidRPr="004A4877" w:rsidRDefault="00C50D90" w:rsidP="00D676EA">
            <w:pPr>
              <w:pStyle w:val="TAL"/>
              <w:jc w:val="center"/>
              <w:rPr>
                <w:ins w:id="13459" w:author="CR#4778" w:date="2022-04-04T10:01:00Z"/>
                <w:bCs/>
                <w:noProof/>
                <w:lang w:eastAsia="en-GB"/>
              </w:rPr>
            </w:pPr>
            <w:ins w:id="13460" w:author="Draft v2" w:date="2022-04-06T18:05:00Z">
              <w:r>
                <w:rPr>
                  <w:lang w:eastAsia="zh-CN"/>
                </w:rPr>
                <w:t>-</w:t>
              </w:r>
            </w:ins>
            <w:ins w:id="13461" w:author="CR#4778" w:date="2022-04-04T10:01:00Z">
              <w:del w:id="13462" w:author="Draft v2" w:date="2022-04-06T18:05:00Z">
                <w:r w:rsidR="002B162F" w:rsidDel="00C50D90">
                  <w:rPr>
                    <w:lang w:eastAsia="zh-CN"/>
                  </w:rPr>
                  <w:delText>No</w:delText>
                </w:r>
              </w:del>
            </w:ins>
          </w:p>
        </w:tc>
      </w:tr>
      <w:tr w:rsidR="004A4877" w:rsidRPr="004A4877" w14:paraId="3854129D" w14:textId="77777777" w:rsidTr="00B65DC2">
        <w:trPr>
          <w:cantSplit/>
          <w:trPrChange w:id="13463" w:author="CR#4780" w:date="2022-04-04T10:15:00Z">
            <w:trPr>
              <w:cantSplit/>
            </w:trPr>
          </w:trPrChange>
        </w:trPr>
        <w:tc>
          <w:tcPr>
            <w:tcW w:w="7825" w:type="dxa"/>
            <w:gridSpan w:val="2"/>
            <w:tcPrChange w:id="13464" w:author="CR#4780" w:date="2022-04-04T10:15:00Z">
              <w:tcPr>
                <w:tcW w:w="7793" w:type="dxa"/>
                <w:gridSpan w:val="2"/>
              </w:tcPr>
            </w:tcPrChange>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Change w:id="13465" w:author="CR#4780" w:date="2022-04-04T10:15:00Z">
              <w:tcPr>
                <w:tcW w:w="862" w:type="dxa"/>
                <w:gridSpan w:val="3"/>
              </w:tcPr>
            </w:tcPrChange>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B65DC2">
        <w:trPr>
          <w:cantSplit/>
          <w:trPrChange w:id="13466" w:author="CR#4780" w:date="2022-04-04T10:15:00Z">
            <w:trPr>
              <w:cantSplit/>
            </w:trPr>
          </w:trPrChange>
        </w:trPr>
        <w:tc>
          <w:tcPr>
            <w:tcW w:w="7825" w:type="dxa"/>
            <w:gridSpan w:val="2"/>
            <w:tcPrChange w:id="13467" w:author="CR#4780" w:date="2022-04-04T10:15:00Z">
              <w:tcPr>
                <w:tcW w:w="7793" w:type="dxa"/>
                <w:gridSpan w:val="2"/>
              </w:tcPr>
            </w:tcPrChange>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Change w:id="13468" w:author="CR#4780" w:date="2022-04-04T10:15:00Z">
              <w:tcPr>
                <w:tcW w:w="862" w:type="dxa"/>
                <w:gridSpan w:val="3"/>
              </w:tcPr>
            </w:tcPrChange>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B65DC2">
        <w:trPr>
          <w:cantSplit/>
          <w:trPrChange w:id="13469" w:author="CR#4780" w:date="2022-04-04T10:15:00Z">
            <w:trPr>
              <w:cantSplit/>
            </w:trPr>
          </w:trPrChange>
        </w:trPr>
        <w:tc>
          <w:tcPr>
            <w:tcW w:w="7825" w:type="dxa"/>
            <w:gridSpan w:val="2"/>
            <w:tcPrChange w:id="13470" w:author="CR#4780" w:date="2022-04-04T10:15:00Z">
              <w:tcPr>
                <w:tcW w:w="7793" w:type="dxa"/>
                <w:gridSpan w:val="2"/>
              </w:tcPr>
            </w:tcPrChange>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Change w:id="13471" w:author="CR#4780" w:date="2022-04-04T10:15:00Z">
              <w:tcPr>
                <w:tcW w:w="862" w:type="dxa"/>
                <w:gridSpan w:val="3"/>
              </w:tcPr>
            </w:tcPrChange>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B65DC2">
        <w:trPr>
          <w:cantSplit/>
          <w:trPrChange w:id="13472" w:author="CR#4780" w:date="2022-04-04T10:15:00Z">
            <w:trPr>
              <w:cantSplit/>
            </w:trPr>
          </w:trPrChange>
        </w:trPr>
        <w:tc>
          <w:tcPr>
            <w:tcW w:w="7825" w:type="dxa"/>
            <w:gridSpan w:val="2"/>
            <w:tcPrChange w:id="13473" w:author="CR#4780" w:date="2022-04-04T10:15:00Z">
              <w:tcPr>
                <w:tcW w:w="7793" w:type="dxa"/>
                <w:gridSpan w:val="2"/>
              </w:tcPr>
            </w:tcPrChange>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Change w:id="13474" w:author="CR#4780" w:date="2022-04-04T10:15:00Z">
              <w:tcPr>
                <w:tcW w:w="862" w:type="dxa"/>
                <w:gridSpan w:val="3"/>
              </w:tcPr>
            </w:tcPrChange>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B65DC2">
        <w:trPr>
          <w:cantSplit/>
          <w:trPrChange w:id="1347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4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B65DC2">
        <w:trPr>
          <w:cantSplit/>
          <w:trPrChange w:id="1347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4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B65DC2">
        <w:trPr>
          <w:cantSplit/>
          <w:trPrChange w:id="1348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Change w:id="134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B65DC2">
        <w:trPr>
          <w:cantSplit/>
          <w:trPrChange w:id="13484" w:author="CR#4780" w:date="2022-04-04T10:15:00Z">
            <w:trPr>
              <w:cantSplit/>
            </w:trPr>
          </w:trPrChange>
        </w:trPr>
        <w:tc>
          <w:tcPr>
            <w:tcW w:w="7825" w:type="dxa"/>
            <w:gridSpan w:val="2"/>
            <w:tcPrChange w:id="13485" w:author="CR#4780" w:date="2022-04-04T10:15:00Z">
              <w:tcPr>
                <w:tcW w:w="7793" w:type="dxa"/>
                <w:gridSpan w:val="2"/>
              </w:tcPr>
            </w:tcPrChange>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Change w:id="13486" w:author="CR#4780" w:date="2022-04-04T10:15:00Z">
              <w:tcPr>
                <w:tcW w:w="862" w:type="dxa"/>
                <w:gridSpan w:val="3"/>
              </w:tcPr>
            </w:tcPrChange>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B65DC2">
        <w:trPr>
          <w:cantSplit/>
          <w:trPrChange w:id="13487" w:author="CR#4780" w:date="2022-04-04T10:15:00Z">
            <w:trPr>
              <w:cantSplit/>
            </w:trPr>
          </w:trPrChange>
        </w:trPr>
        <w:tc>
          <w:tcPr>
            <w:tcW w:w="7825" w:type="dxa"/>
            <w:gridSpan w:val="2"/>
            <w:tcPrChange w:id="13488" w:author="CR#4780" w:date="2022-04-04T10:15:00Z">
              <w:tcPr>
                <w:tcW w:w="7793" w:type="dxa"/>
                <w:gridSpan w:val="2"/>
              </w:tcPr>
            </w:tcPrChange>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Change w:id="13489" w:author="CR#4780" w:date="2022-04-04T10:15:00Z">
              <w:tcPr>
                <w:tcW w:w="862" w:type="dxa"/>
                <w:gridSpan w:val="3"/>
              </w:tcPr>
            </w:tcPrChange>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B65DC2">
        <w:trPr>
          <w:cantSplit/>
          <w:trPrChange w:id="13490" w:author="CR#4780" w:date="2022-04-04T10:15:00Z">
            <w:trPr>
              <w:cantSplit/>
            </w:trPr>
          </w:trPrChange>
        </w:trPr>
        <w:tc>
          <w:tcPr>
            <w:tcW w:w="7825" w:type="dxa"/>
            <w:gridSpan w:val="2"/>
            <w:tcPrChange w:id="13491" w:author="CR#4780" w:date="2022-04-04T10:15:00Z">
              <w:tcPr>
                <w:tcW w:w="7793" w:type="dxa"/>
                <w:gridSpan w:val="2"/>
              </w:tcPr>
            </w:tcPrChange>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Change w:id="13492" w:author="CR#4780" w:date="2022-04-04T10:15:00Z">
              <w:tcPr>
                <w:tcW w:w="862" w:type="dxa"/>
                <w:gridSpan w:val="3"/>
              </w:tcPr>
            </w:tcPrChange>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B65DC2">
        <w:trPr>
          <w:cantSplit/>
          <w:trPrChange w:id="13493" w:author="CR#4780" w:date="2022-04-04T10:15:00Z">
            <w:trPr>
              <w:cantSplit/>
            </w:trPr>
          </w:trPrChange>
        </w:trPr>
        <w:tc>
          <w:tcPr>
            <w:tcW w:w="7825" w:type="dxa"/>
            <w:gridSpan w:val="2"/>
            <w:tcPrChange w:id="13494" w:author="CR#4780" w:date="2022-04-04T10:15:00Z">
              <w:tcPr>
                <w:tcW w:w="7793" w:type="dxa"/>
                <w:gridSpan w:val="2"/>
              </w:tcPr>
            </w:tcPrChange>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Change w:id="13495" w:author="CR#4780" w:date="2022-04-04T10:15:00Z">
              <w:tcPr>
                <w:tcW w:w="862" w:type="dxa"/>
                <w:gridSpan w:val="3"/>
              </w:tcPr>
            </w:tcPrChange>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B65DC2">
        <w:trPr>
          <w:cantSplit/>
          <w:trPrChange w:id="13496" w:author="CR#4780" w:date="2022-04-04T10:15:00Z">
            <w:trPr>
              <w:cantSplit/>
            </w:trPr>
          </w:trPrChange>
        </w:trPr>
        <w:tc>
          <w:tcPr>
            <w:tcW w:w="7825" w:type="dxa"/>
            <w:gridSpan w:val="2"/>
            <w:tcPrChange w:id="13497" w:author="CR#4780" w:date="2022-04-04T10:15:00Z">
              <w:tcPr>
                <w:tcW w:w="7793" w:type="dxa"/>
                <w:gridSpan w:val="2"/>
              </w:tcPr>
            </w:tcPrChange>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Change w:id="13498" w:author="CR#4780" w:date="2022-04-04T10:15:00Z">
              <w:tcPr>
                <w:tcW w:w="862" w:type="dxa"/>
                <w:gridSpan w:val="3"/>
              </w:tcPr>
            </w:tcPrChange>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B65DC2">
        <w:trPr>
          <w:cantSplit/>
          <w:trPrChange w:id="13499" w:author="CR#4780" w:date="2022-04-04T10:15:00Z">
            <w:trPr>
              <w:cantSplit/>
            </w:trPr>
          </w:trPrChange>
        </w:trPr>
        <w:tc>
          <w:tcPr>
            <w:tcW w:w="7825" w:type="dxa"/>
            <w:gridSpan w:val="2"/>
            <w:tcPrChange w:id="13500" w:author="CR#4780" w:date="2022-04-04T10:15:00Z">
              <w:tcPr>
                <w:tcW w:w="7793" w:type="dxa"/>
                <w:gridSpan w:val="2"/>
              </w:tcPr>
            </w:tcPrChange>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Change w:id="13501" w:author="CR#4780" w:date="2022-04-04T10:15:00Z">
              <w:tcPr>
                <w:tcW w:w="862" w:type="dxa"/>
                <w:gridSpan w:val="3"/>
              </w:tcPr>
            </w:tcPrChange>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B65DC2">
        <w:trPr>
          <w:cantSplit/>
          <w:trPrChange w:id="13502" w:author="CR#4780" w:date="2022-04-04T10:15:00Z">
            <w:trPr>
              <w:cantSplit/>
            </w:trPr>
          </w:trPrChange>
        </w:trPr>
        <w:tc>
          <w:tcPr>
            <w:tcW w:w="7825" w:type="dxa"/>
            <w:gridSpan w:val="2"/>
            <w:tcPrChange w:id="13503" w:author="CR#4780" w:date="2022-04-04T10:15:00Z">
              <w:tcPr>
                <w:tcW w:w="7793" w:type="dxa"/>
                <w:gridSpan w:val="2"/>
              </w:tcPr>
            </w:tcPrChange>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Change w:id="13504" w:author="CR#4780" w:date="2022-04-04T10:15:00Z">
              <w:tcPr>
                <w:tcW w:w="862" w:type="dxa"/>
                <w:gridSpan w:val="3"/>
              </w:tcPr>
            </w:tcPrChange>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B65DC2">
        <w:trPr>
          <w:cantSplit/>
          <w:ins w:id="13505" w:author="CR#4760r1" w:date="2022-04-03T12:55:00Z"/>
          <w:trPrChange w:id="13506" w:author="CR#4780" w:date="2022-04-04T10:15:00Z">
            <w:trPr>
              <w:cantSplit/>
            </w:trPr>
          </w:trPrChange>
        </w:trPr>
        <w:tc>
          <w:tcPr>
            <w:tcW w:w="7825" w:type="dxa"/>
            <w:gridSpan w:val="2"/>
            <w:tcPrChange w:id="13507" w:author="CR#4780" w:date="2022-04-04T10:15:00Z">
              <w:tcPr>
                <w:tcW w:w="7793" w:type="dxa"/>
                <w:gridSpan w:val="2"/>
              </w:tcPr>
            </w:tcPrChange>
          </w:tcPr>
          <w:p w14:paraId="6E746C29" w14:textId="77777777" w:rsidR="00AE0481" w:rsidRPr="004A4877" w:rsidRDefault="00AE0481" w:rsidP="00D676EA">
            <w:pPr>
              <w:pStyle w:val="TAL"/>
              <w:rPr>
                <w:ins w:id="13508" w:author="CR#4760r1" w:date="2022-04-03T12:55:00Z"/>
                <w:b/>
                <w:bCs/>
                <w:i/>
                <w:noProof/>
                <w:lang w:eastAsia="en-GB"/>
              </w:rPr>
            </w:pPr>
            <w:ins w:id="13509" w:author="CR#4760r1" w:date="2022-04-03T12:55:00Z">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ins>
          </w:p>
          <w:p w14:paraId="0366477A" w14:textId="77777777" w:rsidR="00AE0481" w:rsidRPr="004A4877" w:rsidRDefault="00AE0481" w:rsidP="00D676EA">
            <w:pPr>
              <w:pStyle w:val="TAL"/>
              <w:rPr>
                <w:ins w:id="13510" w:author="CR#4760r1" w:date="2022-04-03T12:55:00Z"/>
                <w:b/>
                <w:bCs/>
                <w:i/>
                <w:noProof/>
                <w:lang w:eastAsia="en-GB"/>
              </w:rPr>
            </w:pPr>
            <w:ins w:id="13511" w:author="CR#4760r1" w:date="2022-04-03T12:55:00Z">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ins>
          </w:p>
        </w:tc>
        <w:tc>
          <w:tcPr>
            <w:tcW w:w="830" w:type="dxa"/>
            <w:tcPrChange w:id="13512" w:author="CR#4780" w:date="2022-04-04T10:15:00Z">
              <w:tcPr>
                <w:tcW w:w="862" w:type="dxa"/>
                <w:gridSpan w:val="3"/>
              </w:tcPr>
            </w:tcPrChange>
          </w:tcPr>
          <w:p w14:paraId="05D0BA10" w14:textId="77777777" w:rsidR="00AE0481" w:rsidRPr="004A4877" w:rsidRDefault="00AE0481" w:rsidP="00D676EA">
            <w:pPr>
              <w:pStyle w:val="TAL"/>
              <w:jc w:val="center"/>
              <w:rPr>
                <w:ins w:id="13513" w:author="CR#4760r1" w:date="2022-04-03T12:55:00Z"/>
                <w:bCs/>
                <w:noProof/>
                <w:lang w:eastAsia="en-GB"/>
              </w:rPr>
            </w:pPr>
            <w:ins w:id="13514" w:author="CR#4760r1" w:date="2022-04-03T12:55:00Z">
              <w:r>
                <w:rPr>
                  <w:bCs/>
                  <w:noProof/>
                  <w:lang w:eastAsia="en-GB"/>
                </w:rPr>
                <w:t>-</w:t>
              </w:r>
            </w:ins>
          </w:p>
        </w:tc>
      </w:tr>
      <w:tr w:rsidR="004A4877" w:rsidRPr="004A4877" w14:paraId="02DD3532" w14:textId="77777777" w:rsidTr="00B65DC2">
        <w:trPr>
          <w:cantSplit/>
          <w:trPrChange w:id="13515" w:author="CR#4780" w:date="2022-04-04T10:15:00Z">
            <w:trPr>
              <w:cantSplit/>
            </w:trPr>
          </w:trPrChange>
        </w:trPr>
        <w:tc>
          <w:tcPr>
            <w:tcW w:w="7825" w:type="dxa"/>
            <w:gridSpan w:val="2"/>
            <w:tcPrChange w:id="13516" w:author="CR#4780" w:date="2022-04-04T10:15:00Z">
              <w:tcPr>
                <w:tcW w:w="7808" w:type="dxa"/>
                <w:gridSpan w:val="3"/>
              </w:tcPr>
            </w:tcPrChange>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Change w:id="13517" w:author="CR#4780" w:date="2022-04-04T10:15:00Z">
              <w:tcPr>
                <w:tcW w:w="847" w:type="dxa"/>
                <w:gridSpan w:val="2"/>
              </w:tcPr>
            </w:tcPrChange>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5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Change w:id="135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B65DC2">
        <w:trPr>
          <w:cantSplit/>
          <w:ins w:id="13520" w:author="CR#4760r1" w:date="2022-04-03T12:56:00Z"/>
          <w:trPrChange w:id="13521" w:author="CR#4780" w:date="2022-04-04T10:15:00Z">
            <w:trPr>
              <w:cantSplit/>
            </w:trPr>
          </w:trPrChange>
        </w:trPr>
        <w:tc>
          <w:tcPr>
            <w:tcW w:w="7825" w:type="dxa"/>
            <w:gridSpan w:val="2"/>
            <w:tcPrChange w:id="13522" w:author="CR#4780" w:date="2022-04-04T10:15:00Z">
              <w:tcPr>
                <w:tcW w:w="7793" w:type="dxa"/>
                <w:gridSpan w:val="2"/>
              </w:tcPr>
            </w:tcPrChange>
          </w:tcPr>
          <w:p w14:paraId="65D37EC7" w14:textId="77777777" w:rsidR="00AE0481" w:rsidRPr="004A4877" w:rsidRDefault="00AE0481" w:rsidP="00D676EA">
            <w:pPr>
              <w:pStyle w:val="TAL"/>
              <w:rPr>
                <w:ins w:id="13523" w:author="CR#4760r1" w:date="2022-04-03T12:56:00Z"/>
                <w:b/>
                <w:bCs/>
                <w:i/>
                <w:noProof/>
                <w:lang w:eastAsia="en-GB"/>
              </w:rPr>
            </w:pPr>
            <w:ins w:id="13524" w:author="CR#4760r1" w:date="2022-04-03T12:56:00Z">
              <w:r w:rsidRPr="00315E8F">
                <w:rPr>
                  <w:b/>
                  <w:bCs/>
                  <w:i/>
                  <w:noProof/>
                  <w:lang w:eastAsia="en-GB"/>
                </w:rPr>
                <w:t>ce-</w:t>
              </w:r>
              <w:r>
                <w:rPr>
                  <w:b/>
                  <w:bCs/>
                  <w:i/>
                  <w:noProof/>
                  <w:lang w:eastAsia="en-GB"/>
                </w:rPr>
                <w:t>PDSCH-MaxTBS</w:t>
              </w:r>
            </w:ins>
          </w:p>
          <w:p w14:paraId="7DB3841D" w14:textId="77777777" w:rsidR="00AE0481" w:rsidRPr="00315E8F" w:rsidRDefault="00AE0481" w:rsidP="00D676EA">
            <w:pPr>
              <w:pStyle w:val="TAL"/>
              <w:rPr>
                <w:ins w:id="13525" w:author="CR#4760r1" w:date="2022-04-03T12:56:00Z"/>
                <w:b/>
                <w:bCs/>
                <w:i/>
                <w:noProof/>
                <w:lang w:eastAsia="en-GB"/>
              </w:rPr>
            </w:pPr>
            <w:ins w:id="13526" w:author="CR#4760r1" w:date="2022-04-03T12:56:00Z">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ins>
          </w:p>
        </w:tc>
        <w:tc>
          <w:tcPr>
            <w:tcW w:w="830" w:type="dxa"/>
            <w:tcPrChange w:id="13527" w:author="CR#4780" w:date="2022-04-04T10:15:00Z">
              <w:tcPr>
                <w:tcW w:w="862" w:type="dxa"/>
                <w:gridSpan w:val="3"/>
              </w:tcPr>
            </w:tcPrChange>
          </w:tcPr>
          <w:p w14:paraId="6AE034FC" w14:textId="77777777" w:rsidR="00AE0481" w:rsidRDefault="00AE0481" w:rsidP="00D676EA">
            <w:pPr>
              <w:pStyle w:val="TAL"/>
              <w:jc w:val="center"/>
              <w:rPr>
                <w:ins w:id="13528" w:author="CR#4760r1" w:date="2022-04-03T12:56:00Z"/>
                <w:bCs/>
                <w:noProof/>
                <w:lang w:eastAsia="en-GB"/>
              </w:rPr>
            </w:pPr>
            <w:ins w:id="13529" w:author="CR#4760r1" w:date="2022-04-03T12:56:00Z">
              <w:r>
                <w:rPr>
                  <w:bCs/>
                  <w:noProof/>
                  <w:lang w:eastAsia="en-GB"/>
                </w:rPr>
                <w:t>-</w:t>
              </w:r>
            </w:ins>
          </w:p>
        </w:tc>
      </w:tr>
      <w:tr w:rsidR="004A4877" w:rsidRPr="004A4877" w14:paraId="7E07C86F" w14:textId="77777777" w:rsidTr="00B65DC2">
        <w:trPr>
          <w:cantSplit/>
          <w:trPrChange w:id="13530" w:author="CR#4780" w:date="2022-04-04T10:15:00Z">
            <w:trPr>
              <w:cantSplit/>
            </w:trPr>
          </w:trPrChange>
        </w:trPr>
        <w:tc>
          <w:tcPr>
            <w:tcW w:w="7825" w:type="dxa"/>
            <w:gridSpan w:val="2"/>
            <w:tcPrChange w:id="13531" w:author="CR#4780" w:date="2022-04-04T10:15:00Z">
              <w:tcPr>
                <w:tcW w:w="7793" w:type="dxa"/>
                <w:gridSpan w:val="2"/>
              </w:tcPr>
            </w:tcPrChange>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Change w:id="13532" w:author="CR#4780" w:date="2022-04-04T10:15:00Z">
              <w:tcPr>
                <w:tcW w:w="862" w:type="dxa"/>
                <w:gridSpan w:val="3"/>
              </w:tcPr>
            </w:tcPrChange>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B65DC2">
        <w:trPr>
          <w:cantSplit/>
          <w:trPrChange w:id="13533" w:author="CR#4780" w:date="2022-04-04T10:15:00Z">
            <w:trPr>
              <w:cantSplit/>
            </w:trPr>
          </w:trPrChange>
        </w:trPr>
        <w:tc>
          <w:tcPr>
            <w:tcW w:w="7825" w:type="dxa"/>
            <w:gridSpan w:val="2"/>
            <w:tcPrChange w:id="13534" w:author="CR#4780" w:date="2022-04-04T10:15:00Z">
              <w:tcPr>
                <w:tcW w:w="7793" w:type="dxa"/>
                <w:gridSpan w:val="2"/>
              </w:tcPr>
            </w:tcPrChange>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Change w:id="13535" w:author="CR#4780" w:date="2022-04-04T10:15:00Z">
              <w:tcPr>
                <w:tcW w:w="862" w:type="dxa"/>
                <w:gridSpan w:val="3"/>
              </w:tcPr>
            </w:tcPrChange>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B65DC2">
        <w:trPr>
          <w:cantSplit/>
          <w:trPrChange w:id="13536" w:author="CR#4780" w:date="2022-04-04T10:15:00Z">
            <w:trPr>
              <w:cantSplit/>
            </w:trPr>
          </w:trPrChange>
        </w:trPr>
        <w:tc>
          <w:tcPr>
            <w:tcW w:w="7825" w:type="dxa"/>
            <w:gridSpan w:val="2"/>
            <w:tcPrChange w:id="13537" w:author="CR#4780" w:date="2022-04-04T10:15:00Z">
              <w:tcPr>
                <w:tcW w:w="7793" w:type="dxa"/>
                <w:gridSpan w:val="2"/>
              </w:tcPr>
            </w:tcPrChange>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Change w:id="13538" w:author="CR#4780" w:date="2022-04-04T10:15:00Z">
              <w:tcPr>
                <w:tcW w:w="862" w:type="dxa"/>
                <w:gridSpan w:val="3"/>
              </w:tcPr>
            </w:tcPrChange>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B65DC2">
        <w:trPr>
          <w:cantSplit/>
          <w:trPrChange w:id="13539" w:author="CR#4780" w:date="2022-04-04T10:15:00Z">
            <w:trPr>
              <w:cantSplit/>
            </w:trPr>
          </w:trPrChange>
        </w:trPr>
        <w:tc>
          <w:tcPr>
            <w:tcW w:w="7825" w:type="dxa"/>
            <w:gridSpan w:val="2"/>
            <w:tcPrChange w:id="13540" w:author="CR#4780" w:date="2022-04-04T10:15:00Z">
              <w:tcPr>
                <w:tcW w:w="7793" w:type="dxa"/>
                <w:gridSpan w:val="2"/>
              </w:tcPr>
            </w:tcPrChange>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Change w:id="13541" w:author="CR#4780" w:date="2022-04-04T10:15:00Z">
              <w:tcPr>
                <w:tcW w:w="862" w:type="dxa"/>
                <w:gridSpan w:val="3"/>
              </w:tcPr>
            </w:tcPrChange>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B65DC2">
        <w:trPr>
          <w:cantSplit/>
          <w:trPrChange w:id="13542" w:author="CR#4780" w:date="2022-04-04T10:15:00Z">
            <w:trPr>
              <w:cantSplit/>
            </w:trPr>
          </w:trPrChange>
        </w:trPr>
        <w:tc>
          <w:tcPr>
            <w:tcW w:w="7825" w:type="dxa"/>
            <w:gridSpan w:val="2"/>
            <w:tcPrChange w:id="13543" w:author="CR#4780" w:date="2022-04-04T10:15:00Z">
              <w:tcPr>
                <w:tcW w:w="7793" w:type="dxa"/>
                <w:gridSpan w:val="2"/>
              </w:tcPr>
            </w:tcPrChange>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Change w:id="13544" w:author="CR#4780" w:date="2022-04-04T10:15:00Z">
              <w:tcPr>
                <w:tcW w:w="862" w:type="dxa"/>
                <w:gridSpan w:val="3"/>
              </w:tcPr>
            </w:tcPrChange>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B65DC2">
        <w:trPr>
          <w:cantSplit/>
          <w:trPrChange w:id="1354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74554B" w14:textId="77777777" w:rsidR="00BD14E3" w:rsidRPr="004A4877" w:rsidRDefault="00BD14E3" w:rsidP="005D1BAE">
            <w:pPr>
              <w:pStyle w:val="TAL"/>
              <w:rPr>
                <w:b/>
                <w:bCs/>
                <w:i/>
                <w:noProof/>
                <w:lang w:eastAsia="en-GB"/>
              </w:rPr>
            </w:pPr>
            <w:bookmarkStart w:id="13547"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3547"/>
          </w:p>
        </w:tc>
        <w:tc>
          <w:tcPr>
            <w:tcW w:w="830" w:type="dxa"/>
            <w:tcBorders>
              <w:top w:val="single" w:sz="4" w:space="0" w:color="808080"/>
              <w:left w:val="single" w:sz="4" w:space="0" w:color="808080"/>
              <w:bottom w:val="single" w:sz="4" w:space="0" w:color="808080"/>
              <w:right w:val="single" w:sz="4" w:space="0" w:color="808080"/>
            </w:tcBorders>
            <w:tcPrChange w:id="1354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B65DC2">
        <w:trPr>
          <w:cantSplit/>
          <w:trPrChange w:id="13549" w:author="CR#4780" w:date="2022-04-04T10:15:00Z">
            <w:trPr>
              <w:cantSplit/>
            </w:trPr>
          </w:trPrChange>
        </w:trPr>
        <w:tc>
          <w:tcPr>
            <w:tcW w:w="7825" w:type="dxa"/>
            <w:gridSpan w:val="2"/>
            <w:tcPrChange w:id="13550" w:author="CR#4780" w:date="2022-04-04T10:15:00Z">
              <w:tcPr>
                <w:tcW w:w="7793" w:type="dxa"/>
                <w:gridSpan w:val="2"/>
              </w:tcPr>
            </w:tcPrChange>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Change w:id="13551" w:author="CR#4780" w:date="2022-04-04T10:15:00Z">
              <w:tcPr>
                <w:tcW w:w="862" w:type="dxa"/>
                <w:gridSpan w:val="3"/>
              </w:tcPr>
            </w:tcPrChange>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B65DC2">
        <w:trPr>
          <w:cantSplit/>
          <w:trPrChange w:id="13552" w:author="CR#4780" w:date="2022-04-04T10:15:00Z">
            <w:trPr>
              <w:cantSplit/>
            </w:trPr>
          </w:trPrChange>
        </w:trPr>
        <w:tc>
          <w:tcPr>
            <w:tcW w:w="7825" w:type="dxa"/>
            <w:gridSpan w:val="2"/>
            <w:tcPrChange w:id="13553" w:author="CR#4780" w:date="2022-04-04T10:15:00Z">
              <w:tcPr>
                <w:tcW w:w="7793" w:type="dxa"/>
                <w:gridSpan w:val="2"/>
              </w:tcPr>
            </w:tcPrChange>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Change w:id="13554" w:author="CR#4780" w:date="2022-04-04T10:15:00Z">
              <w:tcPr>
                <w:tcW w:w="862" w:type="dxa"/>
                <w:gridSpan w:val="3"/>
              </w:tcPr>
            </w:tcPrChange>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B65DC2">
        <w:trPr>
          <w:cantSplit/>
          <w:trPrChange w:id="13555" w:author="CR#4780" w:date="2022-04-04T10:15:00Z">
            <w:trPr>
              <w:cantSplit/>
            </w:trPr>
          </w:trPrChange>
        </w:trPr>
        <w:tc>
          <w:tcPr>
            <w:tcW w:w="7825" w:type="dxa"/>
            <w:gridSpan w:val="2"/>
            <w:tcPrChange w:id="13556" w:author="CR#4780" w:date="2022-04-04T10:15:00Z">
              <w:tcPr>
                <w:tcW w:w="7793" w:type="dxa"/>
                <w:gridSpan w:val="2"/>
              </w:tcPr>
            </w:tcPrChange>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Change w:id="13557" w:author="CR#4780" w:date="2022-04-04T10:15:00Z">
              <w:tcPr>
                <w:tcW w:w="862" w:type="dxa"/>
                <w:gridSpan w:val="3"/>
              </w:tcPr>
            </w:tcPrChange>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B65DC2">
        <w:trPr>
          <w:cantSplit/>
          <w:trPrChange w:id="13558" w:author="CR#4780" w:date="2022-04-04T10:15:00Z">
            <w:trPr>
              <w:cantSplit/>
            </w:trPr>
          </w:trPrChange>
        </w:trPr>
        <w:tc>
          <w:tcPr>
            <w:tcW w:w="7825" w:type="dxa"/>
            <w:gridSpan w:val="2"/>
            <w:tcPrChange w:id="13559" w:author="CR#4780" w:date="2022-04-04T10:15:00Z">
              <w:tcPr>
                <w:tcW w:w="7793" w:type="dxa"/>
                <w:gridSpan w:val="2"/>
              </w:tcPr>
            </w:tcPrChange>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Change w:id="13560" w:author="CR#4780" w:date="2022-04-04T10:15:00Z">
              <w:tcPr>
                <w:tcW w:w="862" w:type="dxa"/>
                <w:gridSpan w:val="3"/>
              </w:tcPr>
            </w:tcPrChange>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5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5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Change w:id="135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B65DC2">
        <w:trPr>
          <w:cantSplit/>
          <w:trPrChange w:id="13566" w:author="CR#4780" w:date="2022-04-04T10:15:00Z">
            <w:trPr>
              <w:cantSplit/>
            </w:trPr>
          </w:trPrChange>
        </w:trPr>
        <w:tc>
          <w:tcPr>
            <w:tcW w:w="7825" w:type="dxa"/>
            <w:gridSpan w:val="2"/>
            <w:tcPrChange w:id="13567" w:author="CR#4780" w:date="2022-04-04T10:15:00Z">
              <w:tcPr>
                <w:tcW w:w="7793" w:type="dxa"/>
                <w:gridSpan w:val="2"/>
              </w:tcPr>
            </w:tcPrChange>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Change w:id="13568" w:author="CR#4780" w:date="2022-04-04T10:15:00Z">
              <w:tcPr>
                <w:tcW w:w="862" w:type="dxa"/>
                <w:gridSpan w:val="3"/>
              </w:tcPr>
            </w:tcPrChange>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B65DC2">
        <w:trPr>
          <w:cantSplit/>
          <w:trPrChange w:id="13569" w:author="CR#4780" w:date="2022-04-04T10:15:00Z">
            <w:trPr>
              <w:cantSplit/>
            </w:trPr>
          </w:trPrChange>
        </w:trPr>
        <w:tc>
          <w:tcPr>
            <w:tcW w:w="7825" w:type="dxa"/>
            <w:gridSpan w:val="2"/>
            <w:tcPrChange w:id="13570" w:author="CR#4780" w:date="2022-04-04T10:15:00Z">
              <w:tcPr>
                <w:tcW w:w="7793" w:type="dxa"/>
                <w:gridSpan w:val="2"/>
              </w:tcPr>
            </w:tcPrChange>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3571" w:name="_Hlk32577787"/>
            <w:r w:rsidRPr="004A4877">
              <w:rPr>
                <w:rFonts w:eastAsia="MS PGothic" w:cs="Arial"/>
                <w:szCs w:val="18"/>
              </w:rPr>
              <w:t>whether the UE supports conditional handover including execution condition, candidate cell configuration</w:t>
            </w:r>
            <w:bookmarkEnd w:id="13571"/>
            <w:r w:rsidRPr="004A4877">
              <w:rPr>
                <w:rFonts w:eastAsia="MS PGothic" w:cs="Arial"/>
                <w:szCs w:val="18"/>
              </w:rPr>
              <w:t xml:space="preserve"> and maximum 8 candidate cells.</w:t>
            </w:r>
          </w:p>
        </w:tc>
        <w:tc>
          <w:tcPr>
            <w:tcW w:w="830" w:type="dxa"/>
            <w:tcPrChange w:id="13572" w:author="CR#4780" w:date="2022-04-04T10:15:00Z">
              <w:tcPr>
                <w:tcW w:w="862" w:type="dxa"/>
                <w:gridSpan w:val="3"/>
              </w:tcPr>
            </w:tcPrChange>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B65DC2">
        <w:trPr>
          <w:cantSplit/>
          <w:trPrChange w:id="13573" w:author="CR#4780" w:date="2022-04-04T10:15:00Z">
            <w:trPr>
              <w:cantSplit/>
            </w:trPr>
          </w:trPrChange>
        </w:trPr>
        <w:tc>
          <w:tcPr>
            <w:tcW w:w="7825" w:type="dxa"/>
            <w:gridSpan w:val="2"/>
            <w:tcPrChange w:id="13574" w:author="CR#4780" w:date="2022-04-04T10:15:00Z">
              <w:tcPr>
                <w:tcW w:w="7793" w:type="dxa"/>
                <w:gridSpan w:val="2"/>
              </w:tcPr>
            </w:tcPrChange>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3575" w:name="_Hlk32577805"/>
            <w:r w:rsidRPr="004A4877">
              <w:rPr>
                <w:rFonts w:eastAsia="MS PGothic" w:cs="Arial"/>
                <w:szCs w:val="18"/>
              </w:rPr>
              <w:t>whether the UE supports conditional handover during re-establishment procedure when the selected cell is configured as candidate cell for condition handover.</w:t>
            </w:r>
            <w:bookmarkEnd w:id="13575"/>
          </w:p>
        </w:tc>
        <w:tc>
          <w:tcPr>
            <w:tcW w:w="830" w:type="dxa"/>
            <w:tcPrChange w:id="13576" w:author="CR#4780" w:date="2022-04-04T10:15:00Z">
              <w:tcPr>
                <w:tcW w:w="862" w:type="dxa"/>
                <w:gridSpan w:val="3"/>
              </w:tcPr>
            </w:tcPrChange>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B65DC2">
        <w:trPr>
          <w:cantSplit/>
          <w:trPrChange w:id="13577" w:author="CR#4780" w:date="2022-04-04T10:15:00Z">
            <w:trPr>
              <w:cantSplit/>
            </w:trPr>
          </w:trPrChange>
        </w:trPr>
        <w:tc>
          <w:tcPr>
            <w:tcW w:w="7825" w:type="dxa"/>
            <w:gridSpan w:val="2"/>
            <w:tcPrChange w:id="13578" w:author="CR#4780" w:date="2022-04-04T10:15:00Z">
              <w:tcPr>
                <w:tcW w:w="7793" w:type="dxa"/>
                <w:gridSpan w:val="2"/>
              </w:tcPr>
            </w:tcPrChange>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Change w:id="13579" w:author="CR#4780" w:date="2022-04-04T10:15:00Z">
              <w:tcPr>
                <w:tcW w:w="862" w:type="dxa"/>
                <w:gridSpan w:val="3"/>
              </w:tcPr>
            </w:tcPrChange>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B65DC2">
        <w:trPr>
          <w:cantSplit/>
          <w:trPrChange w:id="13580" w:author="CR#4780" w:date="2022-04-04T10:15:00Z">
            <w:trPr>
              <w:cantSplit/>
            </w:trPr>
          </w:trPrChange>
        </w:trPr>
        <w:tc>
          <w:tcPr>
            <w:tcW w:w="7825" w:type="dxa"/>
            <w:gridSpan w:val="2"/>
            <w:tcPrChange w:id="13581" w:author="CR#4780" w:date="2022-04-04T10:15:00Z">
              <w:tcPr>
                <w:tcW w:w="7793" w:type="dxa"/>
                <w:gridSpan w:val="2"/>
              </w:tcPr>
            </w:tcPrChange>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Change w:id="13582" w:author="CR#4780" w:date="2022-04-04T10:15:00Z">
              <w:tcPr>
                <w:tcW w:w="862" w:type="dxa"/>
                <w:gridSpan w:val="3"/>
              </w:tcPr>
            </w:tcPrChange>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Change w:id="135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Change w:id="135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5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5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Change w:id="135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9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36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36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36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B65DC2">
        <w:trPr>
          <w:cantSplit/>
          <w:trPrChange w:id="13607" w:author="CR#4780" w:date="2022-04-04T10:15:00Z">
            <w:trPr>
              <w:cantSplit/>
            </w:trPr>
          </w:trPrChange>
        </w:trPr>
        <w:tc>
          <w:tcPr>
            <w:tcW w:w="7825" w:type="dxa"/>
            <w:gridSpan w:val="2"/>
            <w:tcPrChange w:id="13608" w:author="CR#4780" w:date="2022-04-04T10:15:00Z">
              <w:tcPr>
                <w:tcW w:w="7793" w:type="dxa"/>
                <w:gridSpan w:val="2"/>
              </w:tcPr>
            </w:tcPrChange>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Change w:id="13609" w:author="CR#4780" w:date="2022-04-04T10:15:00Z">
              <w:tcPr>
                <w:tcW w:w="862" w:type="dxa"/>
                <w:gridSpan w:val="3"/>
              </w:tcPr>
            </w:tcPrChange>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B65DC2">
        <w:trPr>
          <w:cantSplit/>
          <w:trPrChange w:id="13610" w:author="CR#4780" w:date="2022-04-04T10:15:00Z">
            <w:trPr>
              <w:cantSplit/>
            </w:trPr>
          </w:trPrChange>
        </w:trPr>
        <w:tc>
          <w:tcPr>
            <w:tcW w:w="7825" w:type="dxa"/>
            <w:gridSpan w:val="2"/>
            <w:tcPrChange w:id="13611" w:author="CR#4780" w:date="2022-04-04T10:15:00Z">
              <w:tcPr>
                <w:tcW w:w="7793" w:type="dxa"/>
                <w:gridSpan w:val="2"/>
              </w:tcPr>
            </w:tcPrChange>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Change w:id="13612" w:author="CR#4780" w:date="2022-04-04T10:15:00Z">
              <w:tcPr>
                <w:tcW w:w="862" w:type="dxa"/>
                <w:gridSpan w:val="3"/>
              </w:tcPr>
            </w:tcPrChange>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6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6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B65DC2">
        <w:trPr>
          <w:cantSplit/>
          <w:trPrChange w:id="13619" w:author="CR#4780" w:date="2022-04-04T10:15:00Z">
            <w:trPr>
              <w:cantSplit/>
            </w:trPr>
          </w:trPrChange>
        </w:trPr>
        <w:tc>
          <w:tcPr>
            <w:tcW w:w="7825" w:type="dxa"/>
            <w:gridSpan w:val="2"/>
            <w:tcPrChange w:id="13620" w:author="CR#4780" w:date="2022-04-04T10:15:00Z">
              <w:tcPr>
                <w:tcW w:w="7793" w:type="dxa"/>
                <w:gridSpan w:val="2"/>
              </w:tcPr>
            </w:tcPrChange>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Change w:id="13621" w:author="CR#4780" w:date="2022-04-04T10:15:00Z">
              <w:tcPr>
                <w:tcW w:w="862" w:type="dxa"/>
                <w:gridSpan w:val="3"/>
              </w:tcPr>
            </w:tcPrChange>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Change w:id="13624"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B65DC2">
        <w:trPr>
          <w:cantSplit/>
          <w:trPrChange w:id="13625" w:author="CR#4780" w:date="2022-04-04T10:15:00Z">
            <w:trPr>
              <w:cantSplit/>
            </w:trPr>
          </w:trPrChange>
        </w:trPr>
        <w:tc>
          <w:tcPr>
            <w:tcW w:w="7825" w:type="dxa"/>
            <w:gridSpan w:val="2"/>
            <w:tcPrChange w:id="13626" w:author="CR#4780" w:date="2022-04-04T10:15:00Z">
              <w:tcPr>
                <w:tcW w:w="7793" w:type="dxa"/>
                <w:gridSpan w:val="2"/>
              </w:tcPr>
            </w:tcPrChange>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Change w:id="13627" w:author="CR#4780" w:date="2022-04-04T10:15:00Z">
              <w:tcPr>
                <w:tcW w:w="862" w:type="dxa"/>
                <w:gridSpan w:val="3"/>
              </w:tcPr>
            </w:tcPrChange>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B65DC2">
        <w:trPr>
          <w:cantSplit/>
          <w:trPrChange w:id="13628" w:author="CR#4780" w:date="2022-04-04T10:15:00Z">
            <w:trPr>
              <w:cantSplit/>
            </w:trPr>
          </w:trPrChange>
        </w:trPr>
        <w:tc>
          <w:tcPr>
            <w:tcW w:w="7825" w:type="dxa"/>
            <w:gridSpan w:val="2"/>
            <w:tcPrChange w:id="13629" w:author="CR#4780" w:date="2022-04-04T10:15:00Z">
              <w:tcPr>
                <w:tcW w:w="7793" w:type="dxa"/>
                <w:gridSpan w:val="2"/>
              </w:tcPr>
            </w:tcPrChange>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Change w:id="13630" w:author="CR#4780" w:date="2022-04-04T10:15:00Z">
              <w:tcPr>
                <w:tcW w:w="862" w:type="dxa"/>
                <w:gridSpan w:val="3"/>
              </w:tcPr>
            </w:tcPrChange>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B65DC2">
        <w:trPr>
          <w:cantSplit/>
          <w:trPrChange w:id="13631" w:author="CR#4780" w:date="2022-04-04T10:15:00Z">
            <w:trPr>
              <w:cantSplit/>
            </w:trPr>
          </w:trPrChange>
        </w:trPr>
        <w:tc>
          <w:tcPr>
            <w:tcW w:w="7825" w:type="dxa"/>
            <w:gridSpan w:val="2"/>
            <w:tcPrChange w:id="13632" w:author="CR#4780" w:date="2022-04-04T10:15:00Z">
              <w:tcPr>
                <w:tcW w:w="7793" w:type="dxa"/>
                <w:gridSpan w:val="2"/>
              </w:tcPr>
            </w:tcPrChange>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Change w:id="13633" w:author="CR#4780" w:date="2022-04-04T10:15:00Z">
              <w:tcPr>
                <w:tcW w:w="862" w:type="dxa"/>
                <w:gridSpan w:val="3"/>
              </w:tcPr>
            </w:tcPrChange>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5"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Change w:id="13636"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B65DC2">
        <w:trPr>
          <w:cantSplit/>
          <w:trPrChange w:id="13637" w:author="CR#4780" w:date="2022-04-04T10:15:00Z">
            <w:trPr>
              <w:cantSplit/>
            </w:trPr>
          </w:trPrChange>
        </w:trPr>
        <w:tc>
          <w:tcPr>
            <w:tcW w:w="7825" w:type="dxa"/>
            <w:gridSpan w:val="2"/>
            <w:tcPrChange w:id="13638" w:author="CR#4780" w:date="2022-04-04T10:15:00Z">
              <w:tcPr>
                <w:tcW w:w="7793" w:type="dxa"/>
                <w:gridSpan w:val="2"/>
              </w:tcPr>
            </w:tcPrChange>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Change w:id="13639" w:author="CR#4780" w:date="2022-04-04T10:15:00Z">
              <w:tcPr>
                <w:tcW w:w="862" w:type="dxa"/>
                <w:gridSpan w:val="3"/>
              </w:tcPr>
            </w:tcPrChange>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B65DC2">
        <w:trPr>
          <w:cantSplit/>
          <w:trPrChange w:id="13640" w:author="CR#4780" w:date="2022-04-04T10:15:00Z">
            <w:trPr>
              <w:cantSplit/>
            </w:trPr>
          </w:trPrChange>
        </w:trPr>
        <w:tc>
          <w:tcPr>
            <w:tcW w:w="7825" w:type="dxa"/>
            <w:gridSpan w:val="2"/>
            <w:tcPrChange w:id="13641" w:author="CR#4780" w:date="2022-04-04T10:15:00Z">
              <w:tcPr>
                <w:tcW w:w="7793" w:type="dxa"/>
                <w:gridSpan w:val="2"/>
              </w:tcPr>
            </w:tcPrChange>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Change w:id="13642" w:author="CR#4780" w:date="2022-04-04T10:15:00Z">
              <w:tcPr>
                <w:tcW w:w="862" w:type="dxa"/>
                <w:gridSpan w:val="3"/>
              </w:tcPr>
            </w:tcPrChange>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B65DC2">
        <w:trPr>
          <w:cantSplit/>
          <w:trPrChange w:id="13643" w:author="CR#4780" w:date="2022-04-04T10:15:00Z">
            <w:trPr>
              <w:cantSplit/>
            </w:trPr>
          </w:trPrChange>
        </w:trPr>
        <w:tc>
          <w:tcPr>
            <w:tcW w:w="7825" w:type="dxa"/>
            <w:gridSpan w:val="2"/>
            <w:tcPrChange w:id="13644" w:author="CR#4780" w:date="2022-04-04T10:15:00Z">
              <w:tcPr>
                <w:tcW w:w="7773" w:type="dxa"/>
              </w:tcPr>
            </w:tcPrChange>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Change w:id="13645" w:author="CR#4780" w:date="2022-04-04T10:15:00Z">
              <w:tcPr>
                <w:tcW w:w="882" w:type="dxa"/>
                <w:gridSpan w:val="4"/>
              </w:tcPr>
            </w:tcPrChange>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B65DC2">
        <w:trPr>
          <w:cantSplit/>
          <w:trPrChange w:id="13646" w:author="CR#4780" w:date="2022-04-04T10:15:00Z">
            <w:trPr>
              <w:cantSplit/>
            </w:trPr>
          </w:trPrChange>
        </w:trPr>
        <w:tc>
          <w:tcPr>
            <w:tcW w:w="7825" w:type="dxa"/>
            <w:gridSpan w:val="2"/>
            <w:tcPrChange w:id="13647" w:author="CR#4780" w:date="2022-04-04T10:15:00Z">
              <w:tcPr>
                <w:tcW w:w="7773" w:type="dxa"/>
              </w:tcPr>
            </w:tcPrChange>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Change w:id="13648" w:author="CR#4780" w:date="2022-04-04T10:15:00Z">
              <w:tcPr>
                <w:tcW w:w="882" w:type="dxa"/>
                <w:gridSpan w:val="4"/>
              </w:tcPr>
            </w:tcPrChange>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B65DC2">
        <w:trPr>
          <w:cantSplit/>
          <w:trPrChange w:id="13649" w:author="CR#4780" w:date="2022-04-04T10:15:00Z">
            <w:trPr>
              <w:cantSplit/>
            </w:trPr>
          </w:trPrChange>
        </w:trPr>
        <w:tc>
          <w:tcPr>
            <w:tcW w:w="7825" w:type="dxa"/>
            <w:gridSpan w:val="2"/>
            <w:tcPrChange w:id="13650" w:author="CR#4780" w:date="2022-04-04T10:15:00Z">
              <w:tcPr>
                <w:tcW w:w="7773" w:type="dxa"/>
              </w:tcPr>
            </w:tcPrChange>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Change w:id="13651" w:author="CR#4780" w:date="2022-04-04T10:15:00Z">
              <w:tcPr>
                <w:tcW w:w="882" w:type="dxa"/>
                <w:gridSpan w:val="4"/>
              </w:tcPr>
            </w:tcPrChange>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B65DC2">
        <w:trPr>
          <w:cantSplit/>
          <w:trPrChange w:id="13652" w:author="CR#4780" w:date="2022-04-04T10:15:00Z">
            <w:trPr>
              <w:cantSplit/>
            </w:trPr>
          </w:trPrChange>
        </w:trPr>
        <w:tc>
          <w:tcPr>
            <w:tcW w:w="7825" w:type="dxa"/>
            <w:gridSpan w:val="2"/>
            <w:tcPrChange w:id="13653" w:author="CR#4780" w:date="2022-04-04T10:15:00Z">
              <w:tcPr>
                <w:tcW w:w="7773" w:type="dxa"/>
              </w:tcPr>
            </w:tcPrChange>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Change w:id="13654" w:author="CR#4780" w:date="2022-04-04T10:15:00Z">
              <w:tcPr>
                <w:tcW w:w="882" w:type="dxa"/>
                <w:gridSpan w:val="4"/>
              </w:tcPr>
            </w:tcPrChange>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B65DC2">
        <w:trPr>
          <w:cantSplit/>
          <w:trPrChange w:id="13655" w:author="CR#4780" w:date="2022-04-04T10:15:00Z">
            <w:trPr>
              <w:cantSplit/>
            </w:trPr>
          </w:trPrChange>
        </w:trPr>
        <w:tc>
          <w:tcPr>
            <w:tcW w:w="7825" w:type="dxa"/>
            <w:gridSpan w:val="2"/>
            <w:tcPrChange w:id="13656" w:author="CR#4780" w:date="2022-04-04T10:15:00Z">
              <w:tcPr>
                <w:tcW w:w="7793" w:type="dxa"/>
                <w:gridSpan w:val="2"/>
              </w:tcPr>
            </w:tcPrChange>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Change w:id="13657" w:author="CR#4780" w:date="2022-04-04T10:15:00Z">
              <w:tcPr>
                <w:tcW w:w="862" w:type="dxa"/>
                <w:gridSpan w:val="3"/>
              </w:tcPr>
            </w:tcPrChange>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B65DC2">
        <w:trPr>
          <w:cantSplit/>
          <w:trPrChange w:id="13658" w:author="CR#4780" w:date="2022-04-04T10:15:00Z">
            <w:trPr>
              <w:cantSplit/>
            </w:trPr>
          </w:trPrChange>
        </w:trPr>
        <w:tc>
          <w:tcPr>
            <w:tcW w:w="7825" w:type="dxa"/>
            <w:gridSpan w:val="2"/>
            <w:tcPrChange w:id="13659" w:author="CR#4780" w:date="2022-04-04T10:15:00Z">
              <w:tcPr>
                <w:tcW w:w="7793" w:type="dxa"/>
                <w:gridSpan w:val="2"/>
              </w:tcPr>
            </w:tcPrChange>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Change w:id="13660" w:author="CR#4780" w:date="2022-04-04T10:15:00Z">
              <w:tcPr>
                <w:tcW w:w="862" w:type="dxa"/>
                <w:gridSpan w:val="3"/>
              </w:tcPr>
            </w:tcPrChange>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B65DC2">
        <w:trPr>
          <w:cantSplit/>
          <w:trPrChange w:id="13661" w:author="CR#4780" w:date="2022-04-04T10:15:00Z">
            <w:trPr>
              <w:cantSplit/>
            </w:trPr>
          </w:trPrChange>
        </w:trPr>
        <w:tc>
          <w:tcPr>
            <w:tcW w:w="7825" w:type="dxa"/>
            <w:gridSpan w:val="2"/>
            <w:tcPrChange w:id="13662" w:author="CR#4780" w:date="2022-04-04T10:15:00Z">
              <w:tcPr>
                <w:tcW w:w="7793" w:type="dxa"/>
                <w:gridSpan w:val="2"/>
              </w:tcPr>
            </w:tcPrChange>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Change w:id="13663" w:author="CR#4780" w:date="2022-04-04T10:15:00Z">
              <w:tcPr>
                <w:tcW w:w="862" w:type="dxa"/>
                <w:gridSpan w:val="3"/>
              </w:tcPr>
            </w:tcPrChange>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B65DC2">
        <w:trPr>
          <w:cantSplit/>
          <w:trPrChange w:id="13664" w:author="CR#4780" w:date="2022-04-04T10:15:00Z">
            <w:trPr>
              <w:cantSplit/>
            </w:trPr>
          </w:trPrChange>
        </w:trPr>
        <w:tc>
          <w:tcPr>
            <w:tcW w:w="7825" w:type="dxa"/>
            <w:gridSpan w:val="2"/>
            <w:tcPrChange w:id="13665" w:author="CR#4780" w:date="2022-04-04T10:15:00Z">
              <w:tcPr>
                <w:tcW w:w="7793" w:type="dxa"/>
                <w:gridSpan w:val="2"/>
              </w:tcPr>
            </w:tcPrChange>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Change w:id="13666" w:author="CR#4780" w:date="2022-04-04T10:15:00Z">
              <w:tcPr>
                <w:tcW w:w="862" w:type="dxa"/>
                <w:gridSpan w:val="3"/>
              </w:tcPr>
            </w:tcPrChange>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B65DC2">
        <w:trPr>
          <w:cantSplit/>
          <w:trPrChange w:id="13667" w:author="CR#4780" w:date="2022-04-04T10:15:00Z">
            <w:trPr>
              <w:cantSplit/>
            </w:trPr>
          </w:trPrChange>
        </w:trPr>
        <w:tc>
          <w:tcPr>
            <w:tcW w:w="7825" w:type="dxa"/>
            <w:gridSpan w:val="2"/>
            <w:tcPrChange w:id="13668" w:author="CR#4780" w:date="2022-04-04T10:15:00Z">
              <w:tcPr>
                <w:tcW w:w="7793" w:type="dxa"/>
                <w:gridSpan w:val="2"/>
              </w:tcPr>
            </w:tcPrChange>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Change w:id="13669" w:author="CR#4780" w:date="2022-04-04T10:15:00Z">
              <w:tcPr>
                <w:tcW w:w="862" w:type="dxa"/>
                <w:gridSpan w:val="3"/>
              </w:tcPr>
            </w:tcPrChange>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Change w:id="136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6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36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36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Change w:id="136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Change w:id="136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Change w:id="136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1EAD1D" w14:textId="77777777" w:rsidR="0072069F" w:rsidRPr="004A4877" w:rsidRDefault="0072069F" w:rsidP="0072069F">
            <w:pPr>
              <w:pStyle w:val="TAL"/>
              <w:jc w:val="center"/>
            </w:pPr>
            <w:r w:rsidRPr="004A4877">
              <w:t>-</w:t>
            </w:r>
          </w:p>
        </w:tc>
      </w:tr>
      <w:tr w:rsidR="004A4877" w:rsidRPr="004A4877" w14:paraId="3E90BB7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Change w:id="136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Change w:id="136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9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3699"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Change w:id="1370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4"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Change w:id="13705"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7"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Change w:id="13708"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Change w:id="137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B65DC2">
        <w:trPr>
          <w:cantSplit/>
          <w:trPrChange w:id="13712" w:author="CR#4780" w:date="2022-04-04T10:15:00Z">
            <w:trPr>
              <w:cantSplit/>
            </w:trPr>
          </w:trPrChange>
        </w:trPr>
        <w:tc>
          <w:tcPr>
            <w:tcW w:w="7825" w:type="dxa"/>
            <w:gridSpan w:val="2"/>
            <w:tcPrChange w:id="13713" w:author="CR#4780" w:date="2022-04-04T10:15:00Z">
              <w:tcPr>
                <w:tcW w:w="7793" w:type="dxa"/>
                <w:gridSpan w:val="2"/>
              </w:tcPr>
            </w:tcPrChange>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Change w:id="13714" w:author="CR#4780" w:date="2022-04-04T10:15:00Z">
              <w:tcPr>
                <w:tcW w:w="862" w:type="dxa"/>
                <w:gridSpan w:val="3"/>
              </w:tcPr>
            </w:tcPrChange>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B65DC2">
        <w:trPr>
          <w:cantSplit/>
          <w:trPrChange w:id="13715" w:author="CR#4780" w:date="2022-04-04T10:15:00Z">
            <w:trPr>
              <w:cantSplit/>
            </w:trPr>
          </w:trPrChange>
        </w:trPr>
        <w:tc>
          <w:tcPr>
            <w:tcW w:w="7825" w:type="dxa"/>
            <w:gridSpan w:val="2"/>
            <w:tcPrChange w:id="13716" w:author="CR#4780" w:date="2022-04-04T10:15:00Z">
              <w:tcPr>
                <w:tcW w:w="7793" w:type="dxa"/>
                <w:gridSpan w:val="2"/>
              </w:tcPr>
            </w:tcPrChange>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Change w:id="13717" w:author="CR#4780" w:date="2022-04-04T10:15:00Z">
              <w:tcPr>
                <w:tcW w:w="862" w:type="dxa"/>
                <w:gridSpan w:val="3"/>
              </w:tcPr>
            </w:tcPrChange>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B65DC2">
        <w:trPr>
          <w:cantSplit/>
          <w:trPrChange w:id="13718" w:author="CR#4780" w:date="2022-04-04T10:15:00Z">
            <w:trPr>
              <w:cantSplit/>
            </w:trPr>
          </w:trPrChange>
        </w:trPr>
        <w:tc>
          <w:tcPr>
            <w:tcW w:w="7825" w:type="dxa"/>
            <w:gridSpan w:val="2"/>
            <w:tcPrChange w:id="13719" w:author="CR#4780" w:date="2022-04-04T10:15:00Z">
              <w:tcPr>
                <w:tcW w:w="7793" w:type="dxa"/>
                <w:gridSpan w:val="2"/>
              </w:tcPr>
            </w:tcPrChange>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Change w:id="13720" w:author="CR#4780" w:date="2022-04-04T10:15:00Z">
              <w:tcPr>
                <w:tcW w:w="862" w:type="dxa"/>
                <w:gridSpan w:val="3"/>
              </w:tcPr>
            </w:tcPrChange>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B65DC2">
        <w:trPr>
          <w:cantSplit/>
          <w:trPrChange w:id="13721" w:author="CR#4780" w:date="2022-04-04T10:15:00Z">
            <w:trPr>
              <w:cantSplit/>
            </w:trPr>
          </w:trPrChange>
        </w:trPr>
        <w:tc>
          <w:tcPr>
            <w:tcW w:w="7825" w:type="dxa"/>
            <w:gridSpan w:val="2"/>
            <w:tcPrChange w:id="13722" w:author="CR#4780" w:date="2022-04-04T10:15:00Z">
              <w:tcPr>
                <w:tcW w:w="7793" w:type="dxa"/>
                <w:gridSpan w:val="2"/>
              </w:tcPr>
            </w:tcPrChange>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Change w:id="13723" w:author="CR#4780" w:date="2022-04-04T10:15:00Z">
              <w:tcPr>
                <w:tcW w:w="862" w:type="dxa"/>
                <w:gridSpan w:val="3"/>
              </w:tcPr>
            </w:tcPrChange>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B65DC2">
        <w:trPr>
          <w:cantSplit/>
          <w:trPrChange w:id="13724" w:author="CR#4780" w:date="2022-04-04T10:15:00Z">
            <w:trPr>
              <w:cantSplit/>
            </w:trPr>
          </w:trPrChange>
        </w:trPr>
        <w:tc>
          <w:tcPr>
            <w:tcW w:w="7825" w:type="dxa"/>
            <w:gridSpan w:val="2"/>
            <w:tcPrChange w:id="13725" w:author="CR#4780" w:date="2022-04-04T10:15:00Z">
              <w:tcPr>
                <w:tcW w:w="7793" w:type="dxa"/>
                <w:gridSpan w:val="2"/>
              </w:tcPr>
            </w:tcPrChange>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Change w:id="13726" w:author="CR#4780" w:date="2022-04-04T10:15:00Z">
              <w:tcPr>
                <w:tcW w:w="862" w:type="dxa"/>
                <w:gridSpan w:val="3"/>
              </w:tcPr>
            </w:tcPrChange>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B65DC2">
        <w:trPr>
          <w:cantSplit/>
          <w:trPrChange w:id="13727" w:author="CR#4780" w:date="2022-04-04T10:15:00Z">
            <w:trPr>
              <w:cantSplit/>
            </w:trPr>
          </w:trPrChange>
        </w:trPr>
        <w:tc>
          <w:tcPr>
            <w:tcW w:w="7825" w:type="dxa"/>
            <w:gridSpan w:val="2"/>
            <w:tcPrChange w:id="13728" w:author="CR#4780" w:date="2022-04-04T10:15:00Z">
              <w:tcPr>
                <w:tcW w:w="7793" w:type="dxa"/>
                <w:gridSpan w:val="2"/>
              </w:tcPr>
            </w:tcPrChange>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Change w:id="13729" w:author="CR#4780" w:date="2022-04-04T10:15:00Z">
              <w:tcPr>
                <w:tcW w:w="862" w:type="dxa"/>
                <w:gridSpan w:val="3"/>
              </w:tcPr>
            </w:tcPrChange>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B65DC2">
        <w:trPr>
          <w:cantSplit/>
          <w:trPrChange w:id="13730" w:author="CR#4780" w:date="2022-04-04T10:15:00Z">
            <w:trPr>
              <w:cantSplit/>
            </w:trPr>
          </w:trPrChange>
        </w:trPr>
        <w:tc>
          <w:tcPr>
            <w:tcW w:w="7825" w:type="dxa"/>
            <w:gridSpan w:val="2"/>
            <w:tcPrChange w:id="13731" w:author="CR#4780" w:date="2022-04-04T10:15:00Z">
              <w:tcPr>
                <w:tcW w:w="7793" w:type="dxa"/>
                <w:gridSpan w:val="2"/>
              </w:tcPr>
            </w:tcPrChange>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Change w:id="13732" w:author="CR#4780" w:date="2022-04-04T10:15:00Z">
              <w:tcPr>
                <w:tcW w:w="862" w:type="dxa"/>
                <w:gridSpan w:val="3"/>
              </w:tcPr>
            </w:tcPrChange>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B65DC2">
        <w:trPr>
          <w:cantSplit/>
          <w:trPrChange w:id="13733" w:author="CR#4780" w:date="2022-04-04T10:15:00Z">
            <w:trPr>
              <w:cantSplit/>
            </w:trPr>
          </w:trPrChange>
        </w:trPr>
        <w:tc>
          <w:tcPr>
            <w:tcW w:w="7825" w:type="dxa"/>
            <w:gridSpan w:val="2"/>
            <w:tcPrChange w:id="13734" w:author="CR#4780" w:date="2022-04-04T10:15:00Z">
              <w:tcPr>
                <w:tcW w:w="7793" w:type="dxa"/>
                <w:gridSpan w:val="2"/>
              </w:tcPr>
            </w:tcPrChange>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Change w:id="13735" w:author="CR#4780" w:date="2022-04-04T10:15:00Z">
              <w:tcPr>
                <w:tcW w:w="862" w:type="dxa"/>
                <w:gridSpan w:val="3"/>
              </w:tcPr>
            </w:tcPrChange>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Change w:id="137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7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7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Change w:id="137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7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Change w:id="1374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4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Change w:id="1374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Change w:id="137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5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Change w:id="137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Change w:id="137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3760" w:name="_Hlk523747801"/>
            <w:r w:rsidRPr="004A4877">
              <w:rPr>
                <w:lang w:eastAsia="en-GB"/>
              </w:rPr>
              <w:t>Indicates whether the UE supports sDCI monitoring in DMRS based SPDCCH for MBSFN subframe</w:t>
            </w:r>
            <w:bookmarkEnd w:id="13760"/>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Change w:id="137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Change w:id="137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37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Change w:id="137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Change w:id="137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778"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7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Change w:id="137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782"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7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Change w:id="137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78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7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Change w:id="137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Change w:id="1379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793"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7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Change w:id="137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Change w:id="137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Change w:id="138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Change w:id="138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0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Change w:id="138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B65DC2">
        <w:trPr>
          <w:cantSplit/>
          <w:trPrChange w:id="1380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1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81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B65DC2">
        <w:trPr>
          <w:cantSplit/>
          <w:trPrChange w:id="1381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1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814"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B65DC2">
        <w:trPr>
          <w:cantSplit/>
          <w:trPrChange w:id="1381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16"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817"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Change w:id="1382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Change w:id="138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Change w:id="138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Change w:id="138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Change w:id="138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38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Change w:id="138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8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8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8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Change w:id="138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Change w:id="138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Change w:id="138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Change w:id="138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Change w:id="138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Change w:id="138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B65DC2">
        <w:trPr>
          <w:cantSplit/>
          <w:trPrChange w:id="1386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Change w:id="138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Change w:id="138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Change w:id="138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Change w:id="138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Change w:id="138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53392078" w:rsidR="0072069F" w:rsidRPr="004A4877" w:rsidRDefault="0072069F" w:rsidP="0072069F">
            <w:pPr>
              <w:pStyle w:val="TAL"/>
              <w:rPr>
                <w:b/>
                <w:i/>
                <w:lang w:eastAsia="zh-CN"/>
              </w:rPr>
            </w:pPr>
            <w:r w:rsidRPr="004A4877">
              <w:rPr>
                <w:lang w:eastAsia="zh-CN"/>
              </w:rPr>
              <w:t>Indicates whether the UE supports handover from E-UTRA/5GC to NR TDD FR2</w:t>
            </w:r>
            <w:ins w:id="13883" w:author="CR#4778" w:date="2022-04-04T10:02:00Z">
              <w:r w:rsidR="002B162F">
                <w:rPr>
                  <w:lang w:eastAsia="zh-CN"/>
                </w:rPr>
                <w:t>-1 as specified in TS 38.101-x [xx]</w:t>
              </w:r>
            </w:ins>
            <w:r w:rsidRPr="004A4877">
              <w:rPr>
                <w:lang w:eastAsia="zh-CN"/>
              </w:rPr>
              <w:t>.</w:t>
            </w:r>
            <w:del w:id="13884" w:author="CR#4778" w:date="2022-04-04T10:02:00Z">
              <w:r w:rsidRPr="004A4877" w:rsidDel="002B162F">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Change w:id="138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887" w:author="CR#4778" w:date="2022-04-04T10:02:00Z"/>
        </w:trPr>
        <w:tc>
          <w:tcPr>
            <w:tcW w:w="7825" w:type="dxa"/>
            <w:gridSpan w:val="2"/>
            <w:tcBorders>
              <w:top w:val="single" w:sz="4" w:space="0" w:color="808080"/>
              <w:left w:val="single" w:sz="4" w:space="0" w:color="808080"/>
              <w:bottom w:val="single" w:sz="4" w:space="0" w:color="808080"/>
              <w:right w:val="single" w:sz="4" w:space="0" w:color="808080"/>
            </w:tcBorders>
            <w:tcPrChange w:id="138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968BD3" w14:textId="77777777" w:rsidR="002B162F" w:rsidRPr="004A4877" w:rsidRDefault="002B162F" w:rsidP="00D676EA">
            <w:pPr>
              <w:pStyle w:val="TAL"/>
              <w:rPr>
                <w:ins w:id="13889" w:author="CR#4778" w:date="2022-04-04T10:02:00Z"/>
                <w:b/>
                <w:i/>
                <w:lang w:eastAsia="zh-CN"/>
              </w:rPr>
            </w:pPr>
            <w:ins w:id="13890" w:author="CR#4778" w:date="2022-04-04T10:02:00Z">
              <w:r w:rsidRPr="004A4877">
                <w:rPr>
                  <w:b/>
                  <w:i/>
                  <w:lang w:eastAsia="zh-CN"/>
                </w:rPr>
                <w:t>eutra-5GC-HO-ToNR-TDD-FR2</w:t>
              </w:r>
              <w:r>
                <w:rPr>
                  <w:b/>
                  <w:i/>
                  <w:lang w:eastAsia="zh-CN"/>
                </w:rPr>
                <w:t>-2</w:t>
              </w:r>
            </w:ins>
          </w:p>
          <w:p w14:paraId="627EE090" w14:textId="77777777" w:rsidR="002B162F" w:rsidRPr="004A4877" w:rsidRDefault="002B162F" w:rsidP="00D676EA">
            <w:pPr>
              <w:pStyle w:val="TAL"/>
              <w:rPr>
                <w:ins w:id="13891" w:author="CR#4778" w:date="2022-04-04T10:02:00Z"/>
                <w:b/>
                <w:i/>
                <w:lang w:eastAsia="zh-CN"/>
              </w:rPr>
            </w:pPr>
            <w:ins w:id="13892" w:author="CR#4778" w:date="2022-04-04T10:02:00Z">
              <w:r w:rsidRPr="004A4877">
                <w:rPr>
                  <w:lang w:eastAsia="zh-CN"/>
                </w:rPr>
                <w:t>Indicates whether the UE supports handover from E-UTRA/5GC to NR TDD FR2</w:t>
              </w:r>
              <w:r>
                <w:rPr>
                  <w:lang w:eastAsia="zh-CN"/>
                </w:rPr>
                <w:t>-2 as specified in TS 38.101-x [xx]</w:t>
              </w:r>
              <w:r w:rsidRPr="004A4877">
                <w:rPr>
                  <w:lang w:eastAsia="zh-CN"/>
                </w:rPr>
                <w:t xml:space="preserve">. </w:t>
              </w:r>
            </w:ins>
          </w:p>
        </w:tc>
        <w:tc>
          <w:tcPr>
            <w:tcW w:w="830" w:type="dxa"/>
            <w:tcBorders>
              <w:top w:val="single" w:sz="4" w:space="0" w:color="808080"/>
              <w:left w:val="single" w:sz="4" w:space="0" w:color="808080"/>
              <w:bottom w:val="single" w:sz="4" w:space="0" w:color="808080"/>
              <w:right w:val="single" w:sz="4" w:space="0" w:color="808080"/>
            </w:tcBorders>
            <w:tcPrChange w:id="138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879D605" w14:textId="3AE4CB28" w:rsidR="002B162F" w:rsidRPr="004A4877" w:rsidRDefault="00C50D90" w:rsidP="00D676EA">
            <w:pPr>
              <w:pStyle w:val="TAL"/>
              <w:jc w:val="center"/>
              <w:rPr>
                <w:ins w:id="13894" w:author="CR#4778" w:date="2022-04-04T10:02:00Z"/>
                <w:lang w:eastAsia="zh-CN"/>
              </w:rPr>
            </w:pPr>
            <w:ins w:id="13895" w:author="Draft v2" w:date="2022-04-06T18:05:00Z">
              <w:r>
                <w:rPr>
                  <w:lang w:eastAsia="zh-CN"/>
                </w:rPr>
                <w:t>-</w:t>
              </w:r>
            </w:ins>
            <w:ins w:id="13896" w:author="CR#4778" w:date="2022-04-04T10:02:00Z">
              <w:del w:id="13897" w:author="Draft v2" w:date="2022-04-06T18:05:00Z">
                <w:r w:rsidR="002B162F" w:rsidDel="00C50D90">
                  <w:rPr>
                    <w:lang w:eastAsia="zh-CN"/>
                  </w:rPr>
                  <w:delText>No</w:delText>
                </w:r>
              </w:del>
            </w:ins>
          </w:p>
        </w:tc>
      </w:tr>
      <w:tr w:rsidR="004A4877" w:rsidRPr="004A4877" w14:paraId="1824CAB2"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89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Change w:id="13899"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90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Change w:id="1390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Change w:id="139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Change w:id="139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Change w:id="139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6CD6A5E" w:rsidR="0072069F" w:rsidRPr="004A4877" w:rsidRDefault="0072069F" w:rsidP="0072069F">
            <w:pPr>
              <w:pStyle w:val="TAL"/>
              <w:rPr>
                <w:b/>
                <w:i/>
                <w:lang w:eastAsia="zh-CN"/>
              </w:rPr>
            </w:pPr>
            <w:r w:rsidRPr="004A4877">
              <w:rPr>
                <w:lang w:eastAsia="zh-CN"/>
              </w:rPr>
              <w:t>Indicates whether the UE supports handover from E-UTRA/EPC to NR TDD FR2</w:t>
            </w:r>
            <w:ins w:id="13913" w:author="CR#4778" w:date="2022-04-04T10:03:00Z">
              <w:r w:rsidR="002B162F" w:rsidRPr="002B162F">
                <w:rPr>
                  <w:lang w:eastAsia="zh-CN"/>
                </w:rPr>
                <w:t>-1 as specified in TS 38.101-x [xx]</w:t>
              </w:r>
            </w:ins>
            <w:r w:rsidRPr="004A4877">
              <w:rPr>
                <w:lang w:eastAsia="zh-CN"/>
              </w:rPr>
              <w:t>.</w:t>
            </w:r>
            <w:del w:id="13914" w:author="CR#4778" w:date="2022-04-04T10:03:00Z">
              <w:r w:rsidRPr="004A4877" w:rsidDel="002B162F">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Change w:id="139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917" w:author="CR#4778" w:date="2022-04-04T10:03:00Z"/>
        </w:trPr>
        <w:tc>
          <w:tcPr>
            <w:tcW w:w="7825" w:type="dxa"/>
            <w:gridSpan w:val="2"/>
            <w:tcBorders>
              <w:top w:val="single" w:sz="4" w:space="0" w:color="808080"/>
              <w:left w:val="single" w:sz="4" w:space="0" w:color="808080"/>
              <w:bottom w:val="single" w:sz="4" w:space="0" w:color="808080"/>
              <w:right w:val="single" w:sz="4" w:space="0" w:color="808080"/>
            </w:tcBorders>
            <w:tcPrChange w:id="139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FAFA3B" w14:textId="77777777" w:rsidR="002B162F" w:rsidRPr="004A4877" w:rsidRDefault="002B162F" w:rsidP="00D676EA">
            <w:pPr>
              <w:pStyle w:val="TAL"/>
              <w:rPr>
                <w:ins w:id="13919" w:author="CR#4778" w:date="2022-04-04T10:03:00Z"/>
                <w:b/>
                <w:i/>
                <w:lang w:eastAsia="zh-CN"/>
              </w:rPr>
            </w:pPr>
            <w:ins w:id="13920" w:author="CR#4778" w:date="2022-04-04T10:03:00Z">
              <w:r w:rsidRPr="004A4877">
                <w:rPr>
                  <w:b/>
                  <w:i/>
                  <w:lang w:eastAsia="zh-CN"/>
                </w:rPr>
                <w:t>eutra-EPC-HO-ToNR-TDD-FR2</w:t>
              </w:r>
              <w:r>
                <w:rPr>
                  <w:b/>
                  <w:i/>
                  <w:lang w:eastAsia="zh-CN"/>
                </w:rPr>
                <w:t>-2</w:t>
              </w:r>
            </w:ins>
          </w:p>
          <w:p w14:paraId="575E6586" w14:textId="77777777" w:rsidR="002B162F" w:rsidRPr="004A4877" w:rsidRDefault="002B162F" w:rsidP="00D676EA">
            <w:pPr>
              <w:pStyle w:val="TAL"/>
              <w:rPr>
                <w:ins w:id="13921" w:author="CR#4778" w:date="2022-04-04T10:03:00Z"/>
                <w:b/>
                <w:i/>
                <w:lang w:eastAsia="zh-CN"/>
              </w:rPr>
            </w:pPr>
            <w:ins w:id="13922" w:author="CR#4778" w:date="2022-04-04T10:03:00Z">
              <w:r w:rsidRPr="004A4877">
                <w:rPr>
                  <w:lang w:eastAsia="zh-CN"/>
                </w:rPr>
                <w:t>Indicates whether the UE supports handover from E-UTRA/EPC to NR TDD FR2</w:t>
              </w:r>
              <w:r>
                <w:rPr>
                  <w:lang w:eastAsia="zh-CN"/>
                </w:rPr>
                <w:t>-2 as specified in TS 38.101-x [xx]</w:t>
              </w:r>
              <w:r w:rsidRPr="004A4877">
                <w:rPr>
                  <w:lang w:eastAsia="zh-CN"/>
                </w:rPr>
                <w:t xml:space="preserve">. </w:t>
              </w:r>
            </w:ins>
          </w:p>
        </w:tc>
        <w:tc>
          <w:tcPr>
            <w:tcW w:w="830" w:type="dxa"/>
            <w:tcBorders>
              <w:top w:val="single" w:sz="4" w:space="0" w:color="808080"/>
              <w:left w:val="single" w:sz="4" w:space="0" w:color="808080"/>
              <w:bottom w:val="single" w:sz="4" w:space="0" w:color="808080"/>
              <w:right w:val="single" w:sz="4" w:space="0" w:color="808080"/>
            </w:tcBorders>
            <w:tcPrChange w:id="139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B69B971" w14:textId="4AFCFA97" w:rsidR="002B162F" w:rsidRPr="004A4877" w:rsidRDefault="00C50D90" w:rsidP="00D676EA">
            <w:pPr>
              <w:pStyle w:val="TAL"/>
              <w:jc w:val="center"/>
              <w:rPr>
                <w:ins w:id="13924" w:author="CR#4778" w:date="2022-04-04T10:03:00Z"/>
                <w:lang w:eastAsia="zh-CN"/>
              </w:rPr>
            </w:pPr>
            <w:ins w:id="13925" w:author="Draft v2" w:date="2022-04-06T18:05:00Z">
              <w:r>
                <w:rPr>
                  <w:lang w:eastAsia="zh-CN"/>
                </w:rPr>
                <w:t>-</w:t>
              </w:r>
            </w:ins>
            <w:ins w:id="13926" w:author="CR#4778" w:date="2022-04-04T10:03:00Z">
              <w:del w:id="13927" w:author="Draft v2" w:date="2022-04-06T18:05:00Z">
                <w:r w:rsidR="002B162F" w:rsidDel="00C50D90">
                  <w:rPr>
                    <w:lang w:eastAsia="zh-CN"/>
                  </w:rPr>
                  <w:delText>No</w:delText>
                </w:r>
              </w:del>
            </w:ins>
          </w:p>
        </w:tc>
      </w:tr>
      <w:tr w:rsidR="004A4877" w:rsidRPr="004A4877" w14:paraId="79AA22A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Change w:id="1393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93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Change w:id="1393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Change w:id="139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B65DC2">
        <w:trPr>
          <w:cantSplit/>
          <w:trPrChange w:id="13936" w:author="CR#4780" w:date="2022-04-04T10:15:00Z">
            <w:trPr>
              <w:cantSplit/>
            </w:trPr>
          </w:trPrChange>
        </w:trPr>
        <w:tc>
          <w:tcPr>
            <w:tcW w:w="7825" w:type="dxa"/>
            <w:gridSpan w:val="2"/>
            <w:tcPrChange w:id="13937" w:author="CR#4780" w:date="2022-04-04T10:15:00Z">
              <w:tcPr>
                <w:tcW w:w="7793" w:type="dxa"/>
                <w:gridSpan w:val="2"/>
              </w:tcPr>
            </w:tcPrChange>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Change w:id="13938" w:author="CR#4780" w:date="2022-04-04T10:15:00Z">
              <w:tcPr>
                <w:tcW w:w="862" w:type="dxa"/>
                <w:gridSpan w:val="3"/>
              </w:tcPr>
            </w:tcPrChange>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B65DC2">
        <w:trPr>
          <w:cantSplit/>
          <w:trPrChange w:id="13939" w:author="CR#4780" w:date="2022-04-04T10:15:00Z">
            <w:trPr>
              <w:cantSplit/>
            </w:trPr>
          </w:trPrChange>
        </w:trPr>
        <w:tc>
          <w:tcPr>
            <w:tcW w:w="7825" w:type="dxa"/>
            <w:gridSpan w:val="2"/>
            <w:tcPrChange w:id="13940" w:author="CR#4780" w:date="2022-04-04T10:15:00Z">
              <w:tcPr>
                <w:tcW w:w="7793" w:type="dxa"/>
                <w:gridSpan w:val="2"/>
              </w:tcPr>
            </w:tcPrChange>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Change w:id="13941" w:author="CR#4780" w:date="2022-04-04T10:15:00Z">
              <w:tcPr>
                <w:tcW w:w="862" w:type="dxa"/>
                <w:gridSpan w:val="3"/>
              </w:tcPr>
            </w:tcPrChange>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9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Change w:id="139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Change w:id="139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3951"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Change w:id="13952"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Change w:id="1396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Change w:id="139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9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Change w:id="139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B65DC2">
        <w:trPr>
          <w:cantSplit/>
          <w:trPrChange w:id="13974" w:author="CR#4780" w:date="2022-04-04T10:15:00Z">
            <w:trPr>
              <w:cantSplit/>
            </w:trPr>
          </w:trPrChange>
        </w:trPr>
        <w:tc>
          <w:tcPr>
            <w:tcW w:w="7825" w:type="dxa"/>
            <w:gridSpan w:val="2"/>
            <w:tcBorders>
              <w:bottom w:val="single" w:sz="4" w:space="0" w:color="808080"/>
            </w:tcBorders>
            <w:tcPrChange w:id="13975" w:author="CR#4780" w:date="2022-04-04T10:15:00Z">
              <w:tcPr>
                <w:tcW w:w="7793" w:type="dxa"/>
                <w:gridSpan w:val="2"/>
                <w:tcBorders>
                  <w:bottom w:val="single" w:sz="4" w:space="0" w:color="808080"/>
                </w:tcBorders>
              </w:tcPr>
            </w:tcPrChange>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Change w:id="13976" w:author="CR#4780" w:date="2022-04-04T10:15:00Z">
              <w:tcPr>
                <w:tcW w:w="862" w:type="dxa"/>
                <w:gridSpan w:val="3"/>
                <w:tcBorders>
                  <w:bottom w:val="single" w:sz="4" w:space="0" w:color="808080"/>
                </w:tcBorders>
              </w:tcPr>
            </w:tcPrChange>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Change w:id="139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Change w:id="139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Change w:id="139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Change w:id="139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Change w:id="139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Change w:id="139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Change w:id="1400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0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Change w:id="14003"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Change w:id="140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Change w:id="140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Change w:id="140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Change w:id="140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2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Change w:id="1402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B65DC2">
        <w:trPr>
          <w:cantSplit/>
          <w:trPrChange w:id="14022" w:author="CR#4780" w:date="2022-04-04T10:15:00Z">
            <w:trPr>
              <w:cantSplit/>
            </w:trPr>
          </w:trPrChange>
        </w:trPr>
        <w:tc>
          <w:tcPr>
            <w:tcW w:w="7825" w:type="dxa"/>
            <w:gridSpan w:val="2"/>
            <w:tcBorders>
              <w:bottom w:val="single" w:sz="4" w:space="0" w:color="808080"/>
            </w:tcBorders>
            <w:tcPrChange w:id="14023" w:author="CR#4780" w:date="2022-04-04T10:15:00Z">
              <w:tcPr>
                <w:tcW w:w="7793" w:type="dxa"/>
                <w:gridSpan w:val="2"/>
                <w:tcBorders>
                  <w:bottom w:val="single" w:sz="4" w:space="0" w:color="808080"/>
                </w:tcBorders>
              </w:tcPr>
            </w:tcPrChange>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Change w:id="14024" w:author="CR#4780" w:date="2022-04-04T10:15:00Z">
              <w:tcPr>
                <w:tcW w:w="862" w:type="dxa"/>
                <w:gridSpan w:val="3"/>
                <w:tcBorders>
                  <w:bottom w:val="single" w:sz="4" w:space="0" w:color="808080"/>
                </w:tcBorders>
              </w:tcPr>
            </w:tcPrChange>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B65DC2">
        <w:trPr>
          <w:cantSplit/>
          <w:trPrChange w:id="14025" w:author="CR#4780" w:date="2022-04-04T10:15:00Z">
            <w:trPr>
              <w:cantSplit/>
            </w:trPr>
          </w:trPrChange>
        </w:trPr>
        <w:tc>
          <w:tcPr>
            <w:tcW w:w="7825" w:type="dxa"/>
            <w:gridSpan w:val="2"/>
            <w:tcBorders>
              <w:bottom w:val="single" w:sz="4" w:space="0" w:color="808080"/>
            </w:tcBorders>
            <w:tcPrChange w:id="14026" w:author="CR#4780" w:date="2022-04-04T10:15:00Z">
              <w:tcPr>
                <w:tcW w:w="7793" w:type="dxa"/>
                <w:gridSpan w:val="2"/>
                <w:tcBorders>
                  <w:bottom w:val="single" w:sz="4" w:space="0" w:color="808080"/>
                </w:tcBorders>
              </w:tcPr>
            </w:tcPrChange>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Change w:id="14027" w:author="CR#4780" w:date="2022-04-04T10:15:00Z">
              <w:tcPr>
                <w:tcW w:w="862" w:type="dxa"/>
                <w:gridSpan w:val="3"/>
                <w:tcBorders>
                  <w:bottom w:val="single" w:sz="4" w:space="0" w:color="808080"/>
                </w:tcBorders>
              </w:tcPr>
            </w:tcPrChange>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B65DC2">
        <w:trPr>
          <w:cantSplit/>
          <w:trPrChange w:id="14028" w:author="CR#4780" w:date="2022-04-04T10:15:00Z">
            <w:trPr>
              <w:cantSplit/>
            </w:trPr>
          </w:trPrChange>
        </w:trPr>
        <w:tc>
          <w:tcPr>
            <w:tcW w:w="7825" w:type="dxa"/>
            <w:gridSpan w:val="2"/>
            <w:tcBorders>
              <w:bottom w:val="single" w:sz="4" w:space="0" w:color="808080"/>
            </w:tcBorders>
            <w:tcPrChange w:id="14029" w:author="CR#4780" w:date="2022-04-04T10:15:00Z">
              <w:tcPr>
                <w:tcW w:w="7793" w:type="dxa"/>
                <w:gridSpan w:val="2"/>
                <w:tcBorders>
                  <w:bottom w:val="single" w:sz="4" w:space="0" w:color="808080"/>
                </w:tcBorders>
              </w:tcPr>
            </w:tcPrChange>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Change w:id="14030" w:author="CR#4780" w:date="2022-04-04T10:15:00Z">
              <w:tcPr>
                <w:tcW w:w="862" w:type="dxa"/>
                <w:gridSpan w:val="3"/>
                <w:tcBorders>
                  <w:bottom w:val="single" w:sz="4" w:space="0" w:color="808080"/>
                </w:tcBorders>
              </w:tcPr>
            </w:tcPrChange>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B65DC2">
        <w:trPr>
          <w:cantSplit/>
          <w:trPrChange w:id="14031" w:author="CR#4780" w:date="2022-04-04T10:15:00Z">
            <w:trPr>
              <w:cantSplit/>
            </w:trPr>
          </w:trPrChange>
        </w:trPr>
        <w:tc>
          <w:tcPr>
            <w:tcW w:w="7825" w:type="dxa"/>
            <w:gridSpan w:val="2"/>
            <w:tcBorders>
              <w:bottom w:val="single" w:sz="4" w:space="0" w:color="808080"/>
            </w:tcBorders>
            <w:tcPrChange w:id="14032" w:author="CR#4780" w:date="2022-04-04T10:15:00Z">
              <w:tcPr>
                <w:tcW w:w="7793" w:type="dxa"/>
                <w:gridSpan w:val="2"/>
                <w:tcBorders>
                  <w:bottom w:val="single" w:sz="4" w:space="0" w:color="808080"/>
                </w:tcBorders>
              </w:tcPr>
            </w:tcPrChange>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Change w:id="14033" w:author="CR#4780" w:date="2022-04-04T10:15:00Z">
              <w:tcPr>
                <w:tcW w:w="862" w:type="dxa"/>
                <w:gridSpan w:val="3"/>
                <w:tcBorders>
                  <w:bottom w:val="single" w:sz="4" w:space="0" w:color="808080"/>
                </w:tcBorders>
              </w:tcPr>
            </w:tcPrChange>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B65DC2">
        <w:trPr>
          <w:cantSplit/>
          <w:trPrChange w:id="14034" w:author="CR#4780" w:date="2022-04-04T10:15:00Z">
            <w:trPr>
              <w:cantSplit/>
            </w:trPr>
          </w:trPrChange>
        </w:trPr>
        <w:tc>
          <w:tcPr>
            <w:tcW w:w="7825" w:type="dxa"/>
            <w:gridSpan w:val="2"/>
            <w:tcBorders>
              <w:bottom w:val="single" w:sz="4" w:space="0" w:color="808080"/>
            </w:tcBorders>
            <w:tcPrChange w:id="14035" w:author="CR#4780" w:date="2022-04-04T10:15:00Z">
              <w:tcPr>
                <w:tcW w:w="7793" w:type="dxa"/>
                <w:gridSpan w:val="2"/>
                <w:tcBorders>
                  <w:bottom w:val="single" w:sz="4" w:space="0" w:color="808080"/>
                </w:tcBorders>
              </w:tcPr>
            </w:tcPrChange>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Change w:id="14036" w:author="CR#4780" w:date="2022-04-04T10:15:00Z">
              <w:tcPr>
                <w:tcW w:w="862" w:type="dxa"/>
                <w:gridSpan w:val="3"/>
                <w:tcBorders>
                  <w:bottom w:val="single" w:sz="4" w:space="0" w:color="808080"/>
                </w:tcBorders>
              </w:tcPr>
            </w:tcPrChange>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B65DC2">
        <w:trPr>
          <w:cantSplit/>
          <w:trPrChange w:id="14037" w:author="CR#4780" w:date="2022-04-04T10:15:00Z">
            <w:trPr>
              <w:cantSplit/>
            </w:trPr>
          </w:trPrChange>
        </w:trPr>
        <w:tc>
          <w:tcPr>
            <w:tcW w:w="7825" w:type="dxa"/>
            <w:gridSpan w:val="2"/>
            <w:tcBorders>
              <w:bottom w:val="single" w:sz="4" w:space="0" w:color="808080"/>
            </w:tcBorders>
            <w:tcPrChange w:id="14038" w:author="CR#4780" w:date="2022-04-04T10:15:00Z">
              <w:tcPr>
                <w:tcW w:w="7793" w:type="dxa"/>
                <w:gridSpan w:val="2"/>
                <w:tcBorders>
                  <w:bottom w:val="single" w:sz="4" w:space="0" w:color="808080"/>
                </w:tcBorders>
              </w:tcPr>
            </w:tcPrChange>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Change w:id="14039" w:author="CR#4780" w:date="2022-04-04T10:15:00Z">
              <w:tcPr>
                <w:tcW w:w="862" w:type="dxa"/>
                <w:gridSpan w:val="3"/>
                <w:tcBorders>
                  <w:bottom w:val="single" w:sz="4" w:space="0" w:color="808080"/>
                </w:tcBorders>
              </w:tcPr>
            </w:tcPrChange>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B65DC2">
        <w:trPr>
          <w:cantSplit/>
          <w:trPrChange w:id="14040" w:author="CR#4780" w:date="2022-04-04T10:15:00Z">
            <w:trPr>
              <w:cantSplit/>
            </w:trPr>
          </w:trPrChange>
        </w:trPr>
        <w:tc>
          <w:tcPr>
            <w:tcW w:w="7825" w:type="dxa"/>
            <w:gridSpan w:val="2"/>
            <w:tcPrChange w:id="14041" w:author="CR#4780" w:date="2022-04-04T10:15:00Z">
              <w:tcPr>
                <w:tcW w:w="7793" w:type="dxa"/>
                <w:gridSpan w:val="2"/>
              </w:tcPr>
            </w:tcPrChange>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Change w:id="14042" w:author="CR#4780" w:date="2022-04-04T10:15:00Z">
              <w:tcPr>
                <w:tcW w:w="862" w:type="dxa"/>
                <w:gridSpan w:val="3"/>
              </w:tcPr>
            </w:tcPrChange>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044" w:author="CR#4756r1" w:date="2022-04-03T12:29:00Z"/>
        </w:trPr>
        <w:tc>
          <w:tcPr>
            <w:tcW w:w="7825" w:type="dxa"/>
            <w:gridSpan w:val="2"/>
            <w:tcBorders>
              <w:top w:val="single" w:sz="4" w:space="0" w:color="808080"/>
              <w:left w:val="single" w:sz="4" w:space="0" w:color="808080"/>
              <w:bottom w:val="single" w:sz="4" w:space="0" w:color="808080"/>
              <w:right w:val="single" w:sz="4" w:space="0" w:color="808080"/>
            </w:tcBorders>
            <w:tcPrChange w:id="140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607166" w14:textId="77777777" w:rsidR="00440693" w:rsidRPr="004A4877" w:rsidRDefault="00440693" w:rsidP="00D676EA">
            <w:pPr>
              <w:pStyle w:val="TAL"/>
              <w:rPr>
                <w:ins w:id="14046" w:author="CR#4756r1" w:date="2022-04-03T12:29:00Z"/>
                <w:b/>
                <w:bCs/>
                <w:i/>
                <w:noProof/>
                <w:lang w:eastAsia="en-GB"/>
              </w:rPr>
            </w:pPr>
            <w:ins w:id="14047" w:author="CR#4756r1" w:date="2022-04-03T12:29:00Z">
              <w:r>
                <w:rPr>
                  <w:b/>
                  <w:bCs/>
                  <w:i/>
                  <w:noProof/>
                  <w:lang w:eastAsia="en-GB"/>
                </w:rPr>
                <w:t>immMeasUnComBarPre</w:t>
              </w:r>
            </w:ins>
          </w:p>
          <w:p w14:paraId="7BEB36C9" w14:textId="77777777" w:rsidR="00440693" w:rsidRPr="004A4877" w:rsidRDefault="00440693" w:rsidP="00D676EA">
            <w:pPr>
              <w:pStyle w:val="TAL"/>
              <w:rPr>
                <w:ins w:id="14048" w:author="CR#4756r1" w:date="2022-04-03T12:29:00Z"/>
                <w:b/>
                <w:bCs/>
                <w:i/>
                <w:noProof/>
                <w:lang w:eastAsia="en-GB"/>
              </w:rPr>
            </w:pPr>
            <w:ins w:id="14049" w:author="CR#4756r1" w:date="2022-04-03T12:29:00Z">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Change w:id="140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9A1A9F8" w14:textId="77777777" w:rsidR="00440693" w:rsidRPr="004A4877" w:rsidRDefault="00440693" w:rsidP="00D676EA">
            <w:pPr>
              <w:pStyle w:val="TAL"/>
              <w:jc w:val="center"/>
              <w:rPr>
                <w:ins w:id="14051" w:author="CR#4756r1" w:date="2022-04-03T12:29:00Z"/>
                <w:bCs/>
                <w:noProof/>
                <w:lang w:eastAsia="en-GB"/>
              </w:rPr>
            </w:pPr>
            <w:ins w:id="14052" w:author="CR#4756r1" w:date="2022-04-03T12:29:00Z">
              <w:r>
                <w:rPr>
                  <w:bCs/>
                  <w:noProof/>
                  <w:lang w:eastAsia="en-GB"/>
                </w:rPr>
                <w:t>-</w:t>
              </w:r>
            </w:ins>
          </w:p>
        </w:tc>
      </w:tr>
      <w:tr w:rsidR="004A4877" w:rsidRPr="004A4877" w14:paraId="0EC1C6DF" w14:textId="77777777" w:rsidTr="00B65DC2">
        <w:trPr>
          <w:cantSplit/>
          <w:trPrChange w:id="14053" w:author="CR#4780" w:date="2022-04-04T10:15:00Z">
            <w:trPr>
              <w:cantSplit/>
            </w:trPr>
          </w:trPrChange>
        </w:trPr>
        <w:tc>
          <w:tcPr>
            <w:tcW w:w="7825" w:type="dxa"/>
            <w:gridSpan w:val="2"/>
            <w:tcPrChange w:id="14054" w:author="CR#4780" w:date="2022-04-04T10:15:00Z">
              <w:tcPr>
                <w:tcW w:w="7793" w:type="dxa"/>
                <w:gridSpan w:val="2"/>
              </w:tcPr>
            </w:tcPrChange>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Change w:id="14055" w:author="CR#4780" w:date="2022-04-04T10:15:00Z">
              <w:tcPr>
                <w:tcW w:w="862" w:type="dxa"/>
                <w:gridSpan w:val="3"/>
              </w:tcPr>
            </w:tcPrChange>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Change w:id="140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B65DC2">
        <w:trPr>
          <w:cantSplit/>
          <w:trPrChange w:id="14059" w:author="CR#4780" w:date="2022-04-04T10:15:00Z">
            <w:trPr>
              <w:cantSplit/>
            </w:trPr>
          </w:trPrChange>
        </w:trPr>
        <w:tc>
          <w:tcPr>
            <w:tcW w:w="7825" w:type="dxa"/>
            <w:gridSpan w:val="2"/>
            <w:tcPrChange w:id="14060" w:author="CR#4780" w:date="2022-04-04T10:15:00Z">
              <w:tcPr>
                <w:tcW w:w="7793" w:type="dxa"/>
                <w:gridSpan w:val="2"/>
              </w:tcPr>
            </w:tcPrChange>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Change w:id="14061" w:author="CR#4780" w:date="2022-04-04T10:15:00Z">
              <w:tcPr>
                <w:tcW w:w="862" w:type="dxa"/>
                <w:gridSpan w:val="3"/>
              </w:tcPr>
            </w:tcPrChange>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B65DC2">
        <w:trPr>
          <w:cantSplit/>
          <w:trPrChange w:id="14062" w:author="CR#4780" w:date="2022-04-04T10:15:00Z">
            <w:trPr>
              <w:cantSplit/>
            </w:trPr>
          </w:trPrChange>
        </w:trPr>
        <w:tc>
          <w:tcPr>
            <w:tcW w:w="7825" w:type="dxa"/>
            <w:gridSpan w:val="2"/>
            <w:tcPrChange w:id="14063" w:author="CR#4780" w:date="2022-04-04T10:15:00Z">
              <w:tcPr>
                <w:tcW w:w="7793" w:type="dxa"/>
                <w:gridSpan w:val="2"/>
              </w:tcPr>
            </w:tcPrChange>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ins w:id="14064" w:author="CR#4778" w:date="2022-04-04T10:03:00Z">
              <w:r w:rsidR="002B162F">
                <w:rPr>
                  <w:lang w:eastAsia="zh-CN"/>
                </w:rPr>
                <w:t>-1 as specified in TS 38.101-x [xx]</w:t>
              </w:r>
            </w:ins>
            <w:r w:rsidRPr="004A4877">
              <w:t>.</w:t>
            </w:r>
          </w:p>
        </w:tc>
        <w:tc>
          <w:tcPr>
            <w:tcW w:w="830" w:type="dxa"/>
            <w:tcPrChange w:id="14065" w:author="CR#4780" w:date="2022-04-04T10:15:00Z">
              <w:tcPr>
                <w:tcW w:w="862" w:type="dxa"/>
                <w:gridSpan w:val="3"/>
              </w:tcPr>
            </w:tcPrChange>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B65DC2">
        <w:trPr>
          <w:cantSplit/>
          <w:ins w:id="14066" w:author="CR#4778" w:date="2022-04-04T10:03:00Z"/>
          <w:trPrChange w:id="14067" w:author="CR#4780" w:date="2022-04-04T10:15:00Z">
            <w:trPr>
              <w:cantSplit/>
            </w:trPr>
          </w:trPrChange>
        </w:trPr>
        <w:tc>
          <w:tcPr>
            <w:tcW w:w="7825" w:type="dxa"/>
            <w:gridSpan w:val="2"/>
            <w:tcPrChange w:id="14068" w:author="CR#4780" w:date="2022-04-04T10:15:00Z">
              <w:tcPr>
                <w:tcW w:w="7793" w:type="dxa"/>
                <w:gridSpan w:val="2"/>
              </w:tcPr>
            </w:tcPrChange>
          </w:tcPr>
          <w:p w14:paraId="0A27E3CB" w14:textId="77777777" w:rsidR="002B162F" w:rsidRPr="004A4877" w:rsidRDefault="002B162F" w:rsidP="00D676EA">
            <w:pPr>
              <w:pStyle w:val="TAL"/>
              <w:rPr>
                <w:ins w:id="14069" w:author="CR#4778" w:date="2022-04-04T10:03:00Z"/>
                <w:b/>
                <w:bCs/>
                <w:i/>
                <w:noProof/>
                <w:lang w:eastAsia="en-GB"/>
              </w:rPr>
            </w:pPr>
            <w:ins w:id="14070" w:author="CR#4778" w:date="2022-04-04T10:03:00Z">
              <w:r w:rsidRPr="004A4877">
                <w:rPr>
                  <w:b/>
                  <w:bCs/>
                  <w:i/>
                  <w:noProof/>
                  <w:lang w:eastAsia="en-GB"/>
                </w:rPr>
                <w:t>ims-VoiceOverNR-FR2</w:t>
              </w:r>
              <w:r>
                <w:rPr>
                  <w:b/>
                  <w:bCs/>
                  <w:i/>
                  <w:noProof/>
                  <w:lang w:eastAsia="en-GB"/>
                </w:rPr>
                <w:t>-2</w:t>
              </w:r>
            </w:ins>
          </w:p>
          <w:p w14:paraId="375A9DCA" w14:textId="77777777" w:rsidR="002B162F" w:rsidRPr="004A4877" w:rsidRDefault="002B162F" w:rsidP="00D676EA">
            <w:pPr>
              <w:pStyle w:val="TAL"/>
              <w:rPr>
                <w:ins w:id="14071" w:author="CR#4778" w:date="2022-04-04T10:03:00Z"/>
                <w:b/>
                <w:i/>
              </w:rPr>
            </w:pPr>
            <w:ins w:id="14072" w:author="CR#4778" w:date="2022-04-04T10:03:00Z">
              <w:r w:rsidRPr="004A4877">
                <w:t>Indicates whether the UE supports IMS voice over NR FR2</w:t>
              </w:r>
              <w:r>
                <w:rPr>
                  <w:lang w:eastAsia="zh-CN"/>
                </w:rPr>
                <w:t>-2 as specified in TS 38.101-x [xx]</w:t>
              </w:r>
              <w:r w:rsidRPr="004A4877">
                <w:t>.</w:t>
              </w:r>
            </w:ins>
          </w:p>
        </w:tc>
        <w:tc>
          <w:tcPr>
            <w:tcW w:w="830" w:type="dxa"/>
            <w:tcPrChange w:id="14073" w:author="CR#4780" w:date="2022-04-04T10:15:00Z">
              <w:tcPr>
                <w:tcW w:w="862" w:type="dxa"/>
                <w:gridSpan w:val="3"/>
              </w:tcPr>
            </w:tcPrChange>
          </w:tcPr>
          <w:p w14:paraId="2A642D52" w14:textId="7762F147" w:rsidR="002B162F" w:rsidRPr="004A4877" w:rsidRDefault="00C50D90" w:rsidP="00D676EA">
            <w:pPr>
              <w:pStyle w:val="TAL"/>
              <w:jc w:val="center"/>
              <w:rPr>
                <w:ins w:id="14074" w:author="CR#4778" w:date="2022-04-04T10:03:00Z"/>
                <w:bCs/>
                <w:noProof/>
                <w:lang w:eastAsia="en-GB"/>
              </w:rPr>
            </w:pPr>
            <w:ins w:id="14075" w:author="Draft v2" w:date="2022-04-06T18:05:00Z">
              <w:r>
                <w:rPr>
                  <w:bCs/>
                  <w:noProof/>
                  <w:lang w:eastAsia="en-GB"/>
                </w:rPr>
                <w:t>-</w:t>
              </w:r>
            </w:ins>
            <w:ins w:id="14076" w:author="CR#4778" w:date="2022-04-04T10:03:00Z">
              <w:del w:id="14077" w:author="Draft v2" w:date="2022-04-06T18:05:00Z">
                <w:r w:rsidR="002B162F" w:rsidRPr="004A4877" w:rsidDel="00C50D90">
                  <w:rPr>
                    <w:bCs/>
                    <w:noProof/>
                    <w:lang w:eastAsia="en-GB"/>
                  </w:rPr>
                  <w:delText>No</w:delText>
                </w:r>
              </w:del>
            </w:ins>
          </w:p>
        </w:tc>
      </w:tr>
      <w:tr w:rsidR="004A4877" w:rsidRPr="004A4877" w14:paraId="0EB38E8C" w14:textId="77777777" w:rsidTr="00B65DC2">
        <w:trPr>
          <w:cantSplit/>
          <w:trPrChange w:id="14078" w:author="CR#4780" w:date="2022-04-04T10:15:00Z">
            <w:trPr>
              <w:cantSplit/>
            </w:trPr>
          </w:trPrChange>
        </w:trPr>
        <w:tc>
          <w:tcPr>
            <w:tcW w:w="7825" w:type="dxa"/>
            <w:gridSpan w:val="2"/>
            <w:tcPrChange w:id="14079" w:author="CR#4780" w:date="2022-04-04T10:15:00Z">
              <w:tcPr>
                <w:tcW w:w="7793" w:type="dxa"/>
                <w:gridSpan w:val="2"/>
              </w:tcPr>
            </w:tcPrChange>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Change w:id="14080" w:author="CR#4780" w:date="2022-04-04T10:15:00Z">
              <w:tcPr>
                <w:tcW w:w="862" w:type="dxa"/>
                <w:gridSpan w:val="3"/>
              </w:tcPr>
            </w:tcPrChange>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B65DC2">
        <w:trPr>
          <w:cantSplit/>
          <w:trPrChange w:id="14081" w:author="CR#4780" w:date="2022-04-04T10:15:00Z">
            <w:trPr>
              <w:cantSplit/>
            </w:trPr>
          </w:trPrChange>
        </w:trPr>
        <w:tc>
          <w:tcPr>
            <w:tcW w:w="7825" w:type="dxa"/>
            <w:gridSpan w:val="2"/>
            <w:tcPrChange w:id="14082" w:author="CR#4780" w:date="2022-04-04T10:15:00Z">
              <w:tcPr>
                <w:tcW w:w="7793" w:type="dxa"/>
                <w:gridSpan w:val="2"/>
              </w:tcPr>
            </w:tcPrChange>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Change w:id="14083" w:author="CR#4780" w:date="2022-04-04T10:15:00Z">
              <w:tcPr>
                <w:tcW w:w="862" w:type="dxa"/>
                <w:gridSpan w:val="3"/>
              </w:tcPr>
            </w:tcPrChange>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B65DC2">
        <w:trPr>
          <w:cantSplit/>
          <w:trPrChange w:id="14084" w:author="CR#4780" w:date="2022-04-04T10:15:00Z">
            <w:trPr>
              <w:cantSplit/>
            </w:trPr>
          </w:trPrChange>
        </w:trPr>
        <w:tc>
          <w:tcPr>
            <w:tcW w:w="7825" w:type="dxa"/>
            <w:gridSpan w:val="2"/>
            <w:tcPrChange w:id="14085" w:author="CR#4780" w:date="2022-04-04T10:15:00Z">
              <w:tcPr>
                <w:tcW w:w="7793" w:type="dxa"/>
                <w:gridSpan w:val="2"/>
              </w:tcPr>
            </w:tcPrChange>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Change w:id="14086" w:author="CR#4780" w:date="2022-04-04T10:15:00Z">
              <w:tcPr>
                <w:tcW w:w="862" w:type="dxa"/>
                <w:gridSpan w:val="3"/>
              </w:tcPr>
            </w:tcPrChange>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B65DC2">
        <w:trPr>
          <w:cantSplit/>
          <w:trPrChange w:id="14087" w:author="CR#4780" w:date="2022-04-04T10:15:00Z">
            <w:trPr>
              <w:cantSplit/>
            </w:trPr>
          </w:trPrChange>
        </w:trPr>
        <w:tc>
          <w:tcPr>
            <w:tcW w:w="7825" w:type="dxa"/>
            <w:gridSpan w:val="2"/>
            <w:tcPrChange w:id="14088" w:author="CR#4780" w:date="2022-04-04T10:15:00Z">
              <w:tcPr>
                <w:tcW w:w="7793" w:type="dxa"/>
                <w:gridSpan w:val="2"/>
              </w:tcPr>
            </w:tcPrChange>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Change w:id="14089" w:author="CR#4780" w:date="2022-04-04T10:15:00Z">
              <w:tcPr>
                <w:tcW w:w="862" w:type="dxa"/>
                <w:gridSpan w:val="3"/>
              </w:tcPr>
            </w:tcPrChange>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B65DC2">
        <w:trPr>
          <w:cantSplit/>
          <w:trPrChange w:id="14090" w:author="CR#4780" w:date="2022-04-04T10:15:00Z">
            <w:trPr>
              <w:cantSplit/>
            </w:trPr>
          </w:trPrChange>
        </w:trPr>
        <w:tc>
          <w:tcPr>
            <w:tcW w:w="7825" w:type="dxa"/>
            <w:gridSpan w:val="2"/>
            <w:tcBorders>
              <w:bottom w:val="single" w:sz="4" w:space="0" w:color="808080"/>
            </w:tcBorders>
            <w:tcPrChange w:id="14091" w:author="CR#4780" w:date="2022-04-04T10:15:00Z">
              <w:tcPr>
                <w:tcW w:w="7793" w:type="dxa"/>
                <w:gridSpan w:val="2"/>
                <w:tcBorders>
                  <w:bottom w:val="single" w:sz="4" w:space="0" w:color="808080"/>
                </w:tcBorders>
              </w:tcPr>
            </w:tcPrChange>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Change w:id="14092" w:author="CR#4780" w:date="2022-04-04T10:15:00Z">
              <w:tcPr>
                <w:tcW w:w="862" w:type="dxa"/>
                <w:gridSpan w:val="3"/>
                <w:tcBorders>
                  <w:bottom w:val="single" w:sz="4" w:space="0" w:color="808080"/>
                </w:tcBorders>
              </w:tcPr>
            </w:tcPrChange>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B65DC2">
        <w:trPr>
          <w:cantSplit/>
          <w:trPrChange w:id="14093" w:author="CR#4780" w:date="2022-04-04T10:15:00Z">
            <w:trPr>
              <w:cantSplit/>
            </w:trPr>
          </w:trPrChange>
        </w:trPr>
        <w:tc>
          <w:tcPr>
            <w:tcW w:w="7825" w:type="dxa"/>
            <w:gridSpan w:val="2"/>
            <w:tcBorders>
              <w:bottom w:val="single" w:sz="4" w:space="0" w:color="808080"/>
            </w:tcBorders>
            <w:tcPrChange w:id="14094" w:author="CR#4780" w:date="2022-04-04T10:15:00Z">
              <w:tcPr>
                <w:tcW w:w="7793" w:type="dxa"/>
                <w:gridSpan w:val="2"/>
                <w:tcBorders>
                  <w:bottom w:val="single" w:sz="4" w:space="0" w:color="808080"/>
                </w:tcBorders>
              </w:tcPr>
            </w:tcPrChange>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Change w:id="14095" w:author="CR#4780" w:date="2022-04-04T10:15:00Z">
              <w:tcPr>
                <w:tcW w:w="862" w:type="dxa"/>
                <w:gridSpan w:val="3"/>
                <w:tcBorders>
                  <w:bottom w:val="single" w:sz="4" w:space="0" w:color="808080"/>
                </w:tcBorders>
              </w:tcPr>
            </w:tcPrChange>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B65DC2">
        <w:trPr>
          <w:cantSplit/>
          <w:trPrChange w:id="14096" w:author="CR#4780" w:date="2022-04-04T10:15:00Z">
            <w:trPr>
              <w:cantSplit/>
            </w:trPr>
          </w:trPrChange>
        </w:trPr>
        <w:tc>
          <w:tcPr>
            <w:tcW w:w="7825" w:type="dxa"/>
            <w:gridSpan w:val="2"/>
            <w:tcBorders>
              <w:bottom w:val="single" w:sz="4" w:space="0" w:color="808080"/>
            </w:tcBorders>
            <w:tcPrChange w:id="14097" w:author="CR#4780" w:date="2022-04-04T10:15:00Z">
              <w:tcPr>
                <w:tcW w:w="7793" w:type="dxa"/>
                <w:gridSpan w:val="2"/>
                <w:tcBorders>
                  <w:bottom w:val="single" w:sz="4" w:space="0" w:color="808080"/>
                </w:tcBorders>
              </w:tcPr>
            </w:tcPrChange>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Change w:id="14098" w:author="CR#4780" w:date="2022-04-04T10:15:00Z">
              <w:tcPr>
                <w:tcW w:w="862" w:type="dxa"/>
                <w:gridSpan w:val="3"/>
                <w:tcBorders>
                  <w:bottom w:val="single" w:sz="4" w:space="0" w:color="808080"/>
                </w:tcBorders>
              </w:tcPr>
            </w:tcPrChange>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B65DC2">
        <w:trPr>
          <w:cantSplit/>
          <w:trPrChange w:id="14099" w:author="CR#4780" w:date="2022-04-04T10:15:00Z">
            <w:trPr>
              <w:cantSplit/>
            </w:trPr>
          </w:trPrChange>
        </w:trPr>
        <w:tc>
          <w:tcPr>
            <w:tcW w:w="7825" w:type="dxa"/>
            <w:gridSpan w:val="2"/>
            <w:tcBorders>
              <w:bottom w:val="single" w:sz="4" w:space="0" w:color="808080"/>
            </w:tcBorders>
            <w:tcPrChange w:id="14100" w:author="CR#4780" w:date="2022-04-04T10:15:00Z">
              <w:tcPr>
                <w:tcW w:w="7793" w:type="dxa"/>
                <w:gridSpan w:val="2"/>
                <w:tcBorders>
                  <w:bottom w:val="single" w:sz="4" w:space="0" w:color="808080"/>
                </w:tcBorders>
              </w:tcPr>
            </w:tcPrChange>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Change w:id="14101" w:author="CR#4780" w:date="2022-04-04T10:15:00Z">
              <w:tcPr>
                <w:tcW w:w="862" w:type="dxa"/>
                <w:gridSpan w:val="3"/>
                <w:tcBorders>
                  <w:bottom w:val="single" w:sz="4" w:space="0" w:color="808080"/>
                </w:tcBorders>
              </w:tcPr>
            </w:tcPrChange>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103"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1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Change w:id="141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B65DC2">
        <w:trPr>
          <w:cantSplit/>
          <w:trPrChange w:id="14106" w:author="CR#4780" w:date="2022-04-04T10:15:00Z">
            <w:trPr>
              <w:cantSplit/>
            </w:trPr>
          </w:trPrChange>
        </w:trPr>
        <w:tc>
          <w:tcPr>
            <w:tcW w:w="7825" w:type="dxa"/>
            <w:gridSpan w:val="2"/>
            <w:tcBorders>
              <w:bottom w:val="single" w:sz="4" w:space="0" w:color="808080"/>
            </w:tcBorders>
            <w:tcPrChange w:id="14107" w:author="CR#4780" w:date="2022-04-04T10:15:00Z">
              <w:tcPr>
                <w:tcW w:w="7793" w:type="dxa"/>
                <w:gridSpan w:val="2"/>
                <w:tcBorders>
                  <w:bottom w:val="single" w:sz="4" w:space="0" w:color="808080"/>
                </w:tcBorders>
              </w:tcPr>
            </w:tcPrChange>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Change w:id="14108" w:author="CR#4780" w:date="2022-04-04T10:15:00Z">
              <w:tcPr>
                <w:tcW w:w="862" w:type="dxa"/>
                <w:gridSpan w:val="3"/>
                <w:tcBorders>
                  <w:bottom w:val="single" w:sz="4" w:space="0" w:color="808080"/>
                </w:tcBorders>
              </w:tcPr>
            </w:tcPrChange>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B65DC2">
        <w:trPr>
          <w:cantSplit/>
          <w:trPrChange w:id="14109" w:author="CR#4780" w:date="2022-04-04T10:15:00Z">
            <w:trPr>
              <w:cantSplit/>
            </w:trPr>
          </w:trPrChange>
        </w:trPr>
        <w:tc>
          <w:tcPr>
            <w:tcW w:w="7825" w:type="dxa"/>
            <w:gridSpan w:val="2"/>
            <w:tcBorders>
              <w:bottom w:val="single" w:sz="4" w:space="0" w:color="808080"/>
            </w:tcBorders>
            <w:tcPrChange w:id="14110" w:author="CR#4780" w:date="2022-04-04T10:15:00Z">
              <w:tcPr>
                <w:tcW w:w="7793" w:type="dxa"/>
                <w:gridSpan w:val="2"/>
                <w:tcBorders>
                  <w:bottom w:val="single" w:sz="4" w:space="0" w:color="808080"/>
                </w:tcBorders>
              </w:tcPr>
            </w:tcPrChange>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Change w:id="14111" w:author="CR#4780" w:date="2022-04-04T10:15:00Z">
              <w:tcPr>
                <w:tcW w:w="862" w:type="dxa"/>
                <w:gridSpan w:val="3"/>
                <w:tcBorders>
                  <w:bottom w:val="single" w:sz="4" w:space="0" w:color="808080"/>
                </w:tcBorders>
              </w:tcPr>
            </w:tcPrChange>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B65DC2">
        <w:trPr>
          <w:cantSplit/>
          <w:trPrChange w:id="14112" w:author="CR#4780" w:date="2022-04-04T10:15:00Z">
            <w:trPr>
              <w:cantSplit/>
            </w:trPr>
          </w:trPrChange>
        </w:trPr>
        <w:tc>
          <w:tcPr>
            <w:tcW w:w="7825" w:type="dxa"/>
            <w:gridSpan w:val="2"/>
            <w:tcBorders>
              <w:bottom w:val="single" w:sz="4" w:space="0" w:color="808080"/>
            </w:tcBorders>
            <w:tcPrChange w:id="14113" w:author="CR#4780" w:date="2022-04-04T10:15:00Z">
              <w:tcPr>
                <w:tcW w:w="7793" w:type="dxa"/>
                <w:gridSpan w:val="2"/>
                <w:tcBorders>
                  <w:bottom w:val="single" w:sz="4" w:space="0" w:color="808080"/>
                </w:tcBorders>
              </w:tcPr>
            </w:tcPrChange>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Change w:id="14114" w:author="CR#4780" w:date="2022-04-04T10:15:00Z">
              <w:tcPr>
                <w:tcW w:w="862" w:type="dxa"/>
                <w:gridSpan w:val="3"/>
                <w:tcBorders>
                  <w:bottom w:val="single" w:sz="4" w:space="0" w:color="808080"/>
                </w:tcBorders>
              </w:tcPr>
            </w:tcPrChange>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B65DC2">
        <w:trPr>
          <w:cantSplit/>
          <w:trPrChange w:id="14115" w:author="CR#4780" w:date="2022-04-04T10:15:00Z">
            <w:trPr>
              <w:cantSplit/>
            </w:trPr>
          </w:trPrChange>
        </w:trPr>
        <w:tc>
          <w:tcPr>
            <w:tcW w:w="7825" w:type="dxa"/>
            <w:gridSpan w:val="2"/>
            <w:tcBorders>
              <w:bottom w:val="single" w:sz="4" w:space="0" w:color="808080"/>
            </w:tcBorders>
            <w:tcPrChange w:id="14116" w:author="CR#4780" w:date="2022-04-04T10:15:00Z">
              <w:tcPr>
                <w:tcW w:w="7793" w:type="dxa"/>
                <w:gridSpan w:val="2"/>
                <w:tcBorders>
                  <w:bottom w:val="single" w:sz="4" w:space="0" w:color="808080"/>
                </w:tcBorders>
              </w:tcPr>
            </w:tcPrChange>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Change w:id="14117" w:author="CR#4780" w:date="2022-04-04T10:15:00Z">
              <w:tcPr>
                <w:tcW w:w="862" w:type="dxa"/>
                <w:gridSpan w:val="3"/>
                <w:tcBorders>
                  <w:bottom w:val="single" w:sz="4" w:space="0" w:color="808080"/>
                </w:tcBorders>
              </w:tcPr>
            </w:tcPrChange>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B65DC2">
        <w:trPr>
          <w:cantSplit/>
          <w:trPrChange w:id="14118" w:author="CR#4780" w:date="2022-04-04T10:15:00Z">
            <w:trPr>
              <w:cantSplit/>
            </w:trPr>
          </w:trPrChange>
        </w:trPr>
        <w:tc>
          <w:tcPr>
            <w:tcW w:w="7825" w:type="dxa"/>
            <w:gridSpan w:val="2"/>
            <w:tcBorders>
              <w:bottom w:val="single" w:sz="4" w:space="0" w:color="808080"/>
            </w:tcBorders>
            <w:tcPrChange w:id="14119" w:author="CR#4780" w:date="2022-04-04T10:15:00Z">
              <w:tcPr>
                <w:tcW w:w="7793" w:type="dxa"/>
                <w:gridSpan w:val="2"/>
                <w:tcBorders>
                  <w:bottom w:val="single" w:sz="4" w:space="0" w:color="808080"/>
                </w:tcBorders>
              </w:tcPr>
            </w:tcPrChange>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Change w:id="14120" w:author="CR#4780" w:date="2022-04-04T10:15:00Z">
              <w:tcPr>
                <w:tcW w:w="862" w:type="dxa"/>
                <w:gridSpan w:val="3"/>
                <w:tcBorders>
                  <w:bottom w:val="single" w:sz="4" w:space="0" w:color="808080"/>
                </w:tcBorders>
              </w:tcPr>
            </w:tcPrChange>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Change w:id="141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Change w:id="141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Change w:id="141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1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14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1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Change w:id="1414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Change w:id="1414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4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Change w:id="1414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Change w:id="141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5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Change w:id="141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Change w:id="141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Change w:id="141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Change w:id="141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Change w:id="141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Change w:id="141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Change w:id="141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Change w:id="141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Change w:id="141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Change w:id="141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189"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1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Change w:id="141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193"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1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Change w:id="141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197"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1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Change w:id="141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01"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Change w:id="142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05"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Change w:id="142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09"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Change w:id="142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13"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42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17"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42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21"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25"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29"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33"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2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37"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Change w:id="1423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B65DC2">
        <w:trPr>
          <w:cantSplit/>
          <w:trPrChange w:id="14240" w:author="CR#4780" w:date="2022-04-04T10:15:00Z">
            <w:trPr>
              <w:cantSplit/>
            </w:trPr>
          </w:trPrChange>
        </w:trPr>
        <w:tc>
          <w:tcPr>
            <w:tcW w:w="7825" w:type="dxa"/>
            <w:gridSpan w:val="2"/>
            <w:tcPrChange w:id="14241" w:author="CR#4780" w:date="2022-04-04T10:15:00Z">
              <w:tcPr>
                <w:tcW w:w="7793" w:type="dxa"/>
                <w:gridSpan w:val="2"/>
              </w:tcPr>
            </w:tcPrChange>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Change w:id="14242" w:author="CR#4780" w:date="2022-04-04T10:15:00Z">
              <w:tcPr>
                <w:tcW w:w="862" w:type="dxa"/>
                <w:gridSpan w:val="3"/>
              </w:tcPr>
            </w:tcPrChange>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rsidDel="00C73EBE" w14:paraId="5648B847" w14:textId="39EF35B0"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C68D2" w14:textId="35E1BCF9" w:rsidR="0072069F" w:rsidRPr="004A4877" w:rsidDel="00C73EBE" w:rsidRDefault="0072069F" w:rsidP="0072069F">
            <w:pPr>
              <w:pStyle w:val="TAL"/>
              <w:rPr>
                <w:moveFrom w:id="14245" w:author="Draft v2" w:date="2022-04-06T19:38:00Z"/>
                <w:b/>
                <w:i/>
                <w:lang w:eastAsia="zh-CN"/>
              </w:rPr>
            </w:pPr>
            <w:moveFromRangeStart w:id="14246" w:author="Draft v2" w:date="2022-04-06T19:38:00Z" w:name="move100166335"/>
            <w:moveFrom w:id="14247" w:author="Draft v2" w:date="2022-04-06T19:38:00Z">
              <w:r w:rsidRPr="004A4877" w:rsidDel="00C73EBE">
                <w:rPr>
                  <w:b/>
                  <w:i/>
                  <w:lang w:eastAsia="zh-CN"/>
                </w:rPr>
                <w:t>loggedMeasurementsIdle</w:t>
              </w:r>
            </w:moveFrom>
          </w:p>
          <w:p w14:paraId="1BEE12F0" w14:textId="287674B5" w:rsidR="0072069F" w:rsidRPr="004A4877" w:rsidDel="00C73EBE" w:rsidRDefault="0072069F" w:rsidP="0072069F">
            <w:pPr>
              <w:pStyle w:val="TAL"/>
              <w:rPr>
                <w:moveFrom w:id="14248" w:author="Draft v2" w:date="2022-04-06T19:38:00Z"/>
                <w:b/>
                <w:i/>
                <w:lang w:eastAsia="zh-CN"/>
              </w:rPr>
            </w:pPr>
            <w:moveFrom w:id="14249" w:author="Draft v2" w:date="2022-04-06T19:38:00Z">
              <w:r w:rsidRPr="004A4877" w:rsidDel="00C73EBE">
                <w:rPr>
                  <w:lang w:eastAsia="zh-CN"/>
                </w:rPr>
                <w:t>Indicates whether the UE supports logged measurements in Idle mode.</w:t>
              </w:r>
            </w:moveFrom>
          </w:p>
        </w:tc>
        <w:tc>
          <w:tcPr>
            <w:tcW w:w="830" w:type="dxa"/>
            <w:tcBorders>
              <w:top w:val="single" w:sz="4" w:space="0" w:color="808080"/>
              <w:left w:val="single" w:sz="4" w:space="0" w:color="808080"/>
              <w:bottom w:val="single" w:sz="4" w:space="0" w:color="808080"/>
              <w:right w:val="single" w:sz="4" w:space="0" w:color="808080"/>
            </w:tcBorders>
            <w:tcPrChange w:id="142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7594214" w14:textId="277E78DB" w:rsidR="0072069F" w:rsidRPr="004A4877" w:rsidDel="00C73EBE" w:rsidRDefault="0072069F" w:rsidP="0072069F">
            <w:pPr>
              <w:pStyle w:val="TAL"/>
              <w:jc w:val="center"/>
              <w:rPr>
                <w:moveFrom w:id="14251" w:author="Draft v2" w:date="2022-04-06T19:38:00Z"/>
                <w:lang w:eastAsia="zh-CN"/>
              </w:rPr>
            </w:pPr>
            <w:moveFrom w:id="14252" w:author="Draft v2" w:date="2022-04-06T19:38:00Z">
              <w:r w:rsidRPr="004A4877" w:rsidDel="00C73EBE">
                <w:rPr>
                  <w:lang w:eastAsia="zh-CN"/>
                </w:rPr>
                <w:t>-</w:t>
              </w:r>
            </w:moveFrom>
          </w:p>
        </w:tc>
      </w:tr>
      <w:moveFromRangeEnd w:id="14246"/>
      <w:tr w:rsidR="00665EC9" w:rsidRPr="004A4877" w14:paraId="0BD4C04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254" w:author="CR#4752" w:date="2022-04-03T00:51:00Z"/>
        </w:trPr>
        <w:tc>
          <w:tcPr>
            <w:tcW w:w="7825" w:type="dxa"/>
            <w:gridSpan w:val="2"/>
            <w:tcBorders>
              <w:top w:val="single" w:sz="4" w:space="0" w:color="808080"/>
              <w:left w:val="single" w:sz="4" w:space="0" w:color="808080"/>
              <w:bottom w:val="single" w:sz="4" w:space="0" w:color="808080"/>
              <w:right w:val="single" w:sz="4" w:space="0" w:color="808080"/>
            </w:tcBorders>
            <w:tcPrChange w:id="142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371BB9" w14:textId="77777777" w:rsidR="00665EC9" w:rsidRPr="001662C6" w:rsidRDefault="00665EC9" w:rsidP="00D676EA">
            <w:pPr>
              <w:pStyle w:val="TAL"/>
              <w:rPr>
                <w:ins w:id="14256" w:author="CR#4752" w:date="2022-04-03T00:51:00Z"/>
                <w:b/>
                <w:i/>
                <w:lang w:eastAsia="zh-CN"/>
              </w:rPr>
            </w:pPr>
            <w:ins w:id="14257" w:author="CR#4752" w:date="2022-04-03T00:51:00Z">
              <w:r w:rsidRPr="001662C6">
                <w:rPr>
                  <w:b/>
                  <w:i/>
                  <w:lang w:eastAsia="zh-CN"/>
                </w:rPr>
                <w:t>loggedMeasIdle</w:t>
              </w:r>
              <w:r>
                <w:rPr>
                  <w:b/>
                  <w:i/>
                  <w:lang w:eastAsia="zh-CN"/>
                </w:rPr>
                <w:t>EventL1</w:t>
              </w:r>
            </w:ins>
          </w:p>
          <w:p w14:paraId="5A2F4ABE" w14:textId="77777777" w:rsidR="00665EC9" w:rsidRPr="004A4877" w:rsidRDefault="00665EC9" w:rsidP="00D676EA">
            <w:pPr>
              <w:pStyle w:val="TAL"/>
              <w:rPr>
                <w:ins w:id="14258" w:author="CR#4752" w:date="2022-04-03T00:51:00Z"/>
                <w:b/>
                <w:i/>
                <w:lang w:eastAsia="zh-CN"/>
              </w:rPr>
            </w:pPr>
            <w:ins w:id="14259" w:author="CR#4752" w:date="2022-04-03T00:51:00Z">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ins>
          </w:p>
        </w:tc>
        <w:tc>
          <w:tcPr>
            <w:tcW w:w="830" w:type="dxa"/>
            <w:tcBorders>
              <w:top w:val="single" w:sz="4" w:space="0" w:color="808080"/>
              <w:left w:val="single" w:sz="4" w:space="0" w:color="808080"/>
              <w:bottom w:val="single" w:sz="4" w:space="0" w:color="808080"/>
              <w:right w:val="single" w:sz="4" w:space="0" w:color="808080"/>
            </w:tcBorders>
            <w:tcPrChange w:id="142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534040" w14:textId="77777777" w:rsidR="00665EC9" w:rsidRPr="004A4877" w:rsidRDefault="00665EC9" w:rsidP="00D676EA">
            <w:pPr>
              <w:pStyle w:val="TAL"/>
              <w:jc w:val="center"/>
              <w:rPr>
                <w:ins w:id="14261" w:author="CR#4752" w:date="2022-04-03T00:51:00Z"/>
                <w:lang w:eastAsia="zh-CN"/>
              </w:rPr>
            </w:pPr>
            <w:ins w:id="14262" w:author="CR#4752" w:date="2022-04-03T00:51:00Z">
              <w:r w:rsidRPr="001662C6">
                <w:rPr>
                  <w:lang w:eastAsia="zh-CN"/>
                </w:rPr>
                <w:t>-</w:t>
              </w:r>
            </w:ins>
          </w:p>
        </w:tc>
      </w:tr>
      <w:tr w:rsidR="00665EC9" w:rsidRPr="004A4877" w14:paraId="7423EB6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264" w:author="CR#4752" w:date="2022-04-03T00:51:00Z"/>
        </w:trPr>
        <w:tc>
          <w:tcPr>
            <w:tcW w:w="7825" w:type="dxa"/>
            <w:gridSpan w:val="2"/>
            <w:tcBorders>
              <w:top w:val="single" w:sz="4" w:space="0" w:color="808080"/>
              <w:left w:val="single" w:sz="4" w:space="0" w:color="808080"/>
              <w:bottom w:val="single" w:sz="4" w:space="0" w:color="808080"/>
              <w:right w:val="single" w:sz="4" w:space="0" w:color="808080"/>
            </w:tcBorders>
            <w:tcPrChange w:id="142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E216C5" w14:textId="77777777" w:rsidR="00665EC9" w:rsidRPr="001662C6" w:rsidRDefault="00665EC9" w:rsidP="00D676EA">
            <w:pPr>
              <w:pStyle w:val="TAL"/>
              <w:rPr>
                <w:ins w:id="14266" w:author="CR#4752" w:date="2022-04-03T00:51:00Z"/>
                <w:b/>
                <w:i/>
                <w:lang w:eastAsia="zh-CN"/>
              </w:rPr>
            </w:pPr>
            <w:ins w:id="14267" w:author="CR#4752" w:date="2022-04-03T00:51:00Z">
              <w:r w:rsidRPr="001662C6">
                <w:rPr>
                  <w:b/>
                  <w:i/>
                  <w:lang w:eastAsia="zh-CN"/>
                </w:rPr>
                <w:t>loggedMeasIdle</w:t>
              </w:r>
              <w:r>
                <w:rPr>
                  <w:b/>
                  <w:i/>
                  <w:lang w:eastAsia="zh-CN"/>
                </w:rPr>
                <w:t>EventOutOfCoverage</w:t>
              </w:r>
            </w:ins>
          </w:p>
          <w:p w14:paraId="2B908ABD" w14:textId="77777777" w:rsidR="00665EC9" w:rsidRPr="004A4877" w:rsidRDefault="00665EC9" w:rsidP="00D676EA">
            <w:pPr>
              <w:pStyle w:val="TAL"/>
              <w:rPr>
                <w:ins w:id="14268" w:author="CR#4752" w:date="2022-04-03T00:51:00Z"/>
                <w:b/>
                <w:i/>
                <w:lang w:eastAsia="zh-CN"/>
              </w:rPr>
            </w:pPr>
            <w:ins w:id="14269" w:author="CR#4752" w:date="2022-04-03T00:51:00Z">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ins>
          </w:p>
        </w:tc>
        <w:tc>
          <w:tcPr>
            <w:tcW w:w="830" w:type="dxa"/>
            <w:tcBorders>
              <w:top w:val="single" w:sz="4" w:space="0" w:color="808080"/>
              <w:left w:val="single" w:sz="4" w:space="0" w:color="808080"/>
              <w:bottom w:val="single" w:sz="4" w:space="0" w:color="808080"/>
              <w:right w:val="single" w:sz="4" w:space="0" w:color="808080"/>
            </w:tcBorders>
            <w:tcPrChange w:id="142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274236" w14:textId="77777777" w:rsidR="00665EC9" w:rsidRPr="004A4877" w:rsidRDefault="00665EC9" w:rsidP="00D676EA">
            <w:pPr>
              <w:pStyle w:val="TAL"/>
              <w:jc w:val="center"/>
              <w:rPr>
                <w:ins w:id="14271" w:author="CR#4752" w:date="2022-04-03T00:51:00Z"/>
                <w:lang w:eastAsia="zh-CN"/>
              </w:rPr>
            </w:pPr>
            <w:ins w:id="14272" w:author="CR#4752" w:date="2022-04-03T00:51:00Z">
              <w:r w:rsidRPr="001662C6">
                <w:rPr>
                  <w:lang w:eastAsia="zh-CN"/>
                </w:rPr>
                <w:t>-</w:t>
              </w:r>
            </w:ins>
          </w:p>
        </w:tc>
      </w:tr>
      <w:tr w:rsidR="00440693" w:rsidRPr="004A4877" w14:paraId="0D8402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274" w:author="CR#4756r1" w:date="2022-04-03T12:29:00Z"/>
        </w:trPr>
        <w:tc>
          <w:tcPr>
            <w:tcW w:w="7825" w:type="dxa"/>
            <w:gridSpan w:val="2"/>
            <w:tcBorders>
              <w:top w:val="single" w:sz="4" w:space="0" w:color="808080"/>
              <w:left w:val="single" w:sz="4" w:space="0" w:color="808080"/>
              <w:bottom w:val="single" w:sz="4" w:space="0" w:color="808080"/>
              <w:right w:val="single" w:sz="4" w:space="0" w:color="808080"/>
            </w:tcBorders>
            <w:tcPrChange w:id="142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FBB900" w14:textId="77777777" w:rsidR="00440693" w:rsidRPr="004A4877" w:rsidRDefault="00440693" w:rsidP="00D676EA">
            <w:pPr>
              <w:pStyle w:val="TAL"/>
              <w:rPr>
                <w:ins w:id="14276" w:author="CR#4756r1" w:date="2022-04-03T12:29:00Z"/>
                <w:b/>
                <w:bCs/>
                <w:i/>
                <w:noProof/>
                <w:lang w:eastAsia="en-GB"/>
              </w:rPr>
            </w:pPr>
            <w:ins w:id="14277" w:author="CR#4756r1" w:date="2022-04-03T12:29:00Z">
              <w:r>
                <w:rPr>
                  <w:b/>
                  <w:bCs/>
                  <w:i/>
                  <w:noProof/>
                  <w:lang w:eastAsia="en-GB"/>
                </w:rPr>
                <w:t>loggedMeasUnComBarPre</w:t>
              </w:r>
            </w:ins>
          </w:p>
          <w:p w14:paraId="67F4FA62" w14:textId="77777777" w:rsidR="00440693" w:rsidRPr="004A4877" w:rsidRDefault="00440693" w:rsidP="00D676EA">
            <w:pPr>
              <w:pStyle w:val="TAL"/>
              <w:rPr>
                <w:ins w:id="14278" w:author="CR#4756r1" w:date="2022-04-03T12:29:00Z"/>
                <w:b/>
                <w:bCs/>
                <w:i/>
                <w:noProof/>
                <w:lang w:eastAsia="en-GB"/>
              </w:rPr>
            </w:pPr>
            <w:ins w:id="14279" w:author="CR#4756r1" w:date="2022-04-03T12:29:00Z">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Change w:id="142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C366315" w14:textId="77777777" w:rsidR="00440693" w:rsidRPr="004A4877" w:rsidRDefault="00440693" w:rsidP="00D676EA">
            <w:pPr>
              <w:pStyle w:val="TAL"/>
              <w:jc w:val="center"/>
              <w:rPr>
                <w:ins w:id="14281" w:author="CR#4756r1" w:date="2022-04-03T12:29:00Z"/>
                <w:bCs/>
                <w:noProof/>
                <w:lang w:eastAsia="en-GB"/>
              </w:rPr>
            </w:pPr>
            <w:ins w:id="14282" w:author="CR#4756r1" w:date="2022-04-03T12:29:00Z">
              <w:r>
                <w:rPr>
                  <w:bCs/>
                  <w:noProof/>
                  <w:lang w:eastAsia="en-GB"/>
                </w:rPr>
                <w:t>-</w:t>
              </w:r>
            </w:ins>
          </w:p>
        </w:tc>
      </w:tr>
      <w:tr w:rsidR="00C73EBE" w:rsidRPr="004A4877"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9214DB">
            <w:pPr>
              <w:pStyle w:val="TAL"/>
              <w:rPr>
                <w:moveTo w:id="14283" w:author="Draft v2" w:date="2022-04-06T19:38:00Z"/>
                <w:b/>
                <w:i/>
                <w:lang w:eastAsia="zh-CN"/>
              </w:rPr>
            </w:pPr>
            <w:moveToRangeStart w:id="14284" w:author="Draft v2" w:date="2022-04-06T19:38:00Z" w:name="move100166335"/>
            <w:moveTo w:id="14285" w:author="Draft v2" w:date="2022-04-06T19:38:00Z">
              <w:r w:rsidRPr="004A4877">
                <w:rPr>
                  <w:b/>
                  <w:i/>
                  <w:lang w:eastAsia="zh-CN"/>
                </w:rPr>
                <w:t>loggedMeasurementsIdle</w:t>
              </w:r>
            </w:moveTo>
          </w:p>
          <w:p w14:paraId="13CEF823" w14:textId="77777777" w:rsidR="00C73EBE" w:rsidRPr="004A4877" w:rsidRDefault="00C73EBE" w:rsidP="009214DB">
            <w:pPr>
              <w:pStyle w:val="TAL"/>
              <w:rPr>
                <w:moveTo w:id="14286" w:author="Draft v2" w:date="2022-04-06T19:38:00Z"/>
                <w:b/>
                <w:i/>
                <w:lang w:eastAsia="zh-CN"/>
              </w:rPr>
            </w:pPr>
            <w:moveTo w:id="14287" w:author="Draft v2" w:date="2022-04-06T19:38:00Z">
              <w:r w:rsidRPr="004A4877">
                <w:rPr>
                  <w:lang w:eastAsia="zh-CN"/>
                </w:rPr>
                <w:t>Indicates whether the UE supports logged measurements in Idle mode.</w:t>
              </w:r>
            </w:moveTo>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9214DB">
            <w:pPr>
              <w:pStyle w:val="TAL"/>
              <w:jc w:val="center"/>
              <w:rPr>
                <w:moveTo w:id="14288" w:author="Draft v2" w:date="2022-04-06T19:38:00Z"/>
                <w:lang w:eastAsia="zh-CN"/>
              </w:rPr>
            </w:pPr>
            <w:moveTo w:id="14289" w:author="Draft v2" w:date="2022-04-06T19:38:00Z">
              <w:r w:rsidRPr="004A4877">
                <w:rPr>
                  <w:lang w:eastAsia="zh-CN"/>
                </w:rPr>
                <w:t>-</w:t>
              </w:r>
            </w:moveTo>
          </w:p>
        </w:tc>
      </w:tr>
      <w:moveToRangeEnd w:id="14284"/>
      <w:tr w:rsidR="004A4877" w:rsidRPr="004A4877" w14:paraId="12AB56A5" w14:textId="77777777" w:rsidTr="00B65DC2">
        <w:trPr>
          <w:cantSplit/>
          <w:trPrChange w:id="14290" w:author="CR#4780" w:date="2022-04-04T10:15:00Z">
            <w:trPr>
              <w:cantSplit/>
            </w:trPr>
          </w:trPrChange>
        </w:trPr>
        <w:tc>
          <w:tcPr>
            <w:tcW w:w="7825" w:type="dxa"/>
            <w:gridSpan w:val="2"/>
            <w:tcPrChange w:id="14291" w:author="CR#4780" w:date="2022-04-04T10:15:00Z">
              <w:tcPr>
                <w:tcW w:w="7793" w:type="dxa"/>
                <w:gridSpan w:val="2"/>
              </w:tcPr>
            </w:tcPrChange>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Change w:id="14292" w:author="CR#4780" w:date="2022-04-04T10:15:00Z">
              <w:tcPr>
                <w:tcW w:w="862" w:type="dxa"/>
                <w:gridSpan w:val="3"/>
              </w:tcPr>
            </w:tcPrChange>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Change w:id="142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Change w:id="143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Change w:id="143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Change w:id="143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Change w:id="143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Change w:id="143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3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3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Change w:id="143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Change w:id="143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Change w:id="143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Change w:id="143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Change w:id="143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B65DC2">
        <w:trPr>
          <w:cantSplit/>
          <w:trPrChange w:id="14353" w:author="CR#4780" w:date="2022-04-04T10:15:00Z">
            <w:trPr>
              <w:cantSplit/>
            </w:trPr>
          </w:trPrChange>
        </w:trPr>
        <w:tc>
          <w:tcPr>
            <w:tcW w:w="7825" w:type="dxa"/>
            <w:gridSpan w:val="2"/>
            <w:tcPrChange w:id="14354" w:author="CR#4780" w:date="2022-04-04T10:15:00Z">
              <w:tcPr>
                <w:tcW w:w="7793" w:type="dxa"/>
                <w:gridSpan w:val="2"/>
              </w:tcPr>
            </w:tcPrChange>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Change w:id="14355" w:author="CR#4780" w:date="2022-04-04T10:15:00Z">
              <w:tcPr>
                <w:tcW w:w="862" w:type="dxa"/>
                <w:gridSpan w:val="3"/>
              </w:tcPr>
            </w:tcPrChange>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B65DC2">
        <w:trPr>
          <w:cantSplit/>
          <w:trPrChange w:id="14356" w:author="CR#4780" w:date="2022-04-04T10:15:00Z">
            <w:trPr>
              <w:cantSplit/>
            </w:trPr>
          </w:trPrChange>
        </w:trPr>
        <w:tc>
          <w:tcPr>
            <w:tcW w:w="7825" w:type="dxa"/>
            <w:gridSpan w:val="2"/>
            <w:tcPrChange w:id="14357" w:author="CR#4780" w:date="2022-04-04T10:15:00Z">
              <w:tcPr>
                <w:tcW w:w="7793" w:type="dxa"/>
                <w:gridSpan w:val="2"/>
              </w:tcPr>
            </w:tcPrChange>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Change w:id="14358" w:author="CR#4780" w:date="2022-04-04T10:15:00Z">
              <w:tcPr>
                <w:tcW w:w="862" w:type="dxa"/>
                <w:gridSpan w:val="3"/>
              </w:tcPr>
            </w:tcPrChange>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B65DC2">
        <w:trPr>
          <w:cantSplit/>
          <w:trPrChange w:id="14359" w:author="CR#4780" w:date="2022-04-04T10:15:00Z">
            <w:trPr>
              <w:cantSplit/>
            </w:trPr>
          </w:trPrChange>
        </w:trPr>
        <w:tc>
          <w:tcPr>
            <w:tcW w:w="7825" w:type="dxa"/>
            <w:gridSpan w:val="2"/>
            <w:tcPrChange w:id="14360" w:author="CR#4780" w:date="2022-04-04T10:15:00Z">
              <w:tcPr>
                <w:tcW w:w="7793" w:type="dxa"/>
                <w:gridSpan w:val="2"/>
              </w:tcPr>
            </w:tcPrChange>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Change w:id="14361" w:author="CR#4780" w:date="2022-04-04T10:15:00Z">
              <w:tcPr>
                <w:tcW w:w="862" w:type="dxa"/>
                <w:gridSpan w:val="3"/>
              </w:tcPr>
            </w:tcPrChange>
          </w:tcPr>
          <w:p w14:paraId="13115144" w14:textId="77777777" w:rsidR="0072069F" w:rsidRPr="004A4877" w:rsidRDefault="0072069F" w:rsidP="0072069F">
            <w:pPr>
              <w:pStyle w:val="TAL"/>
              <w:jc w:val="center"/>
              <w:rPr>
                <w:bCs/>
                <w:noProof/>
              </w:rPr>
            </w:pPr>
          </w:p>
        </w:tc>
      </w:tr>
      <w:tr w:rsidR="004A4877" w:rsidRPr="004A4877" w14:paraId="7780E7E0" w14:textId="77777777" w:rsidTr="00B65DC2">
        <w:trPr>
          <w:cantSplit/>
          <w:trPrChange w:id="14362" w:author="CR#4780" w:date="2022-04-04T10:15:00Z">
            <w:trPr>
              <w:cantSplit/>
            </w:trPr>
          </w:trPrChange>
        </w:trPr>
        <w:tc>
          <w:tcPr>
            <w:tcW w:w="7825" w:type="dxa"/>
            <w:gridSpan w:val="2"/>
            <w:tcPrChange w:id="14363" w:author="CR#4780" w:date="2022-04-04T10:15:00Z">
              <w:tcPr>
                <w:tcW w:w="7793" w:type="dxa"/>
                <w:gridSpan w:val="2"/>
              </w:tcPr>
            </w:tcPrChange>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Change w:id="14364" w:author="CR#4780" w:date="2022-04-04T10:15:00Z">
              <w:tcPr>
                <w:tcW w:w="862" w:type="dxa"/>
                <w:gridSpan w:val="3"/>
              </w:tcPr>
            </w:tcPrChange>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B65DC2">
        <w:trPr>
          <w:cantSplit/>
          <w:trPrChange w:id="14365" w:author="CR#4780" w:date="2022-04-04T10:15:00Z">
            <w:trPr>
              <w:cantSplit/>
            </w:trPr>
          </w:trPrChange>
        </w:trPr>
        <w:tc>
          <w:tcPr>
            <w:tcW w:w="7825" w:type="dxa"/>
            <w:gridSpan w:val="2"/>
            <w:tcPrChange w:id="14366" w:author="CR#4780" w:date="2022-04-04T10:15:00Z">
              <w:tcPr>
                <w:tcW w:w="7793" w:type="dxa"/>
                <w:gridSpan w:val="2"/>
              </w:tcPr>
            </w:tcPrChange>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Change w:id="14367" w:author="CR#4780" w:date="2022-04-04T10:15:00Z">
              <w:tcPr>
                <w:tcW w:w="862" w:type="dxa"/>
                <w:gridSpan w:val="3"/>
              </w:tcPr>
            </w:tcPrChange>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B65DC2">
        <w:trPr>
          <w:cantSplit/>
          <w:trPrChange w:id="14368" w:author="CR#4780" w:date="2022-04-04T10:15:00Z">
            <w:trPr>
              <w:cantSplit/>
            </w:trPr>
          </w:trPrChange>
        </w:trPr>
        <w:tc>
          <w:tcPr>
            <w:tcW w:w="7825" w:type="dxa"/>
            <w:gridSpan w:val="2"/>
            <w:tcPrChange w:id="14369" w:author="CR#4780" w:date="2022-04-04T10:15:00Z">
              <w:tcPr>
                <w:tcW w:w="7793" w:type="dxa"/>
                <w:gridSpan w:val="2"/>
              </w:tcPr>
            </w:tcPrChange>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Change w:id="14370" w:author="CR#4780" w:date="2022-04-04T10:15:00Z">
              <w:tcPr>
                <w:tcW w:w="862" w:type="dxa"/>
                <w:gridSpan w:val="3"/>
              </w:tcPr>
            </w:tcPrChange>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B65DC2">
        <w:trPr>
          <w:cantSplit/>
          <w:trPrChange w:id="14371" w:author="CR#4780" w:date="2022-04-04T10:15:00Z">
            <w:trPr>
              <w:cantSplit/>
            </w:trPr>
          </w:trPrChange>
        </w:trPr>
        <w:tc>
          <w:tcPr>
            <w:tcW w:w="7825" w:type="dxa"/>
            <w:gridSpan w:val="2"/>
            <w:tcPrChange w:id="14372" w:author="CR#4780" w:date="2022-04-04T10:15:00Z">
              <w:tcPr>
                <w:tcW w:w="7793" w:type="dxa"/>
                <w:gridSpan w:val="2"/>
              </w:tcPr>
            </w:tcPrChange>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Change w:id="14373" w:author="CR#4780" w:date="2022-04-04T10:15:00Z">
              <w:tcPr>
                <w:tcW w:w="862" w:type="dxa"/>
                <w:gridSpan w:val="3"/>
              </w:tcPr>
            </w:tcPrChange>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B65DC2">
        <w:trPr>
          <w:cantSplit/>
          <w:trPrChange w:id="14374" w:author="CR#4780" w:date="2022-04-04T10:15:00Z">
            <w:trPr>
              <w:cantSplit/>
            </w:trPr>
          </w:trPrChange>
        </w:trPr>
        <w:tc>
          <w:tcPr>
            <w:tcW w:w="7825" w:type="dxa"/>
            <w:gridSpan w:val="2"/>
            <w:tcPrChange w:id="14375" w:author="CR#4780" w:date="2022-04-04T10:15:00Z">
              <w:tcPr>
                <w:tcW w:w="7793" w:type="dxa"/>
                <w:gridSpan w:val="2"/>
              </w:tcPr>
            </w:tcPrChange>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Change w:id="14376" w:author="CR#4780" w:date="2022-04-04T10:15:00Z">
              <w:tcPr>
                <w:tcW w:w="862" w:type="dxa"/>
                <w:gridSpan w:val="3"/>
              </w:tcPr>
            </w:tcPrChange>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B65DC2">
        <w:trPr>
          <w:cantSplit/>
          <w:trPrChange w:id="14377" w:author="CR#4780" w:date="2022-04-04T10:15:00Z">
            <w:trPr>
              <w:cantSplit/>
            </w:trPr>
          </w:trPrChange>
        </w:trPr>
        <w:tc>
          <w:tcPr>
            <w:tcW w:w="7825" w:type="dxa"/>
            <w:gridSpan w:val="2"/>
            <w:tcPrChange w:id="14378" w:author="CR#4780" w:date="2022-04-04T10:15:00Z">
              <w:tcPr>
                <w:tcW w:w="7793" w:type="dxa"/>
                <w:gridSpan w:val="2"/>
              </w:tcPr>
            </w:tcPrChange>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Change w:id="14379" w:author="CR#4780" w:date="2022-04-04T10:15:00Z">
              <w:tcPr>
                <w:tcW w:w="862" w:type="dxa"/>
                <w:gridSpan w:val="3"/>
              </w:tcPr>
            </w:tcPrChange>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B65DC2">
        <w:trPr>
          <w:cantSplit/>
          <w:trPrChange w:id="14380" w:author="CR#4780" w:date="2022-04-04T10:15:00Z">
            <w:trPr>
              <w:cantSplit/>
            </w:trPr>
          </w:trPrChange>
        </w:trPr>
        <w:tc>
          <w:tcPr>
            <w:tcW w:w="7825" w:type="dxa"/>
            <w:gridSpan w:val="2"/>
            <w:tcPrChange w:id="14381" w:author="CR#4780" w:date="2022-04-04T10:15:00Z">
              <w:tcPr>
                <w:tcW w:w="7793" w:type="dxa"/>
                <w:gridSpan w:val="2"/>
              </w:tcPr>
            </w:tcPrChange>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ins w:id="14382" w:author="CR#4780" w:date="2022-04-04T10:15:00Z">
              <w:r w:rsidR="00B65DC2">
                <w:rPr>
                  <w:bCs/>
                  <w:noProof/>
                  <w:lang w:eastAsia="en-GB"/>
                </w:rPr>
                <w:t xml:space="preserve"> If </w:t>
              </w:r>
              <w:r w:rsidR="00B65DC2" w:rsidRPr="00364ABE">
                <w:rPr>
                  <w:i/>
                  <w:noProof/>
                  <w:lang w:eastAsia="en-GB"/>
                </w:rPr>
                <w:t>mbms-SupportedBandInfoList</w:t>
              </w:r>
              <w:r w:rsidR="00B65DC2">
                <w:rPr>
                  <w:i/>
                  <w:noProof/>
                  <w:lang w:eastAsia="en-GB"/>
                </w:rPr>
                <w:t>-v17</w:t>
              </w:r>
            </w:ins>
            <w:ins w:id="14383" w:author="CR#4780" w:date="2022-04-04T10:18:00Z">
              <w:r w:rsidR="00336CC6">
                <w:rPr>
                  <w:i/>
                  <w:noProof/>
                  <w:lang w:eastAsia="en-GB"/>
                </w:rPr>
                <w:t>00</w:t>
              </w:r>
            </w:ins>
            <w:ins w:id="14384" w:author="CR#4780" w:date="2022-04-04T10:15:00Z">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ins>
          </w:p>
        </w:tc>
        <w:tc>
          <w:tcPr>
            <w:tcW w:w="830" w:type="dxa"/>
            <w:tcPrChange w:id="14385" w:author="CR#4780" w:date="2022-04-04T10:15:00Z">
              <w:tcPr>
                <w:tcW w:w="862" w:type="dxa"/>
                <w:gridSpan w:val="3"/>
              </w:tcPr>
            </w:tcPrChange>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B65DC2">
        <w:trPr>
          <w:cantSplit/>
          <w:trPrChange w:id="14386" w:author="CR#4780" w:date="2022-04-04T10:15:00Z">
            <w:trPr>
              <w:cantSplit/>
            </w:trPr>
          </w:trPrChange>
        </w:trPr>
        <w:tc>
          <w:tcPr>
            <w:tcW w:w="7825" w:type="dxa"/>
            <w:gridSpan w:val="2"/>
            <w:tcPrChange w:id="14387" w:author="CR#4780" w:date="2022-04-04T10:15:00Z">
              <w:tcPr>
                <w:tcW w:w="7793" w:type="dxa"/>
                <w:gridSpan w:val="2"/>
              </w:tcPr>
            </w:tcPrChange>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Change w:id="14388" w:author="CR#4780" w:date="2022-04-04T10:15:00Z">
              <w:tcPr>
                <w:tcW w:w="862" w:type="dxa"/>
                <w:gridSpan w:val="3"/>
              </w:tcPr>
            </w:tcPrChange>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3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3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B65DC2">
        <w:trPr>
          <w:cantSplit/>
          <w:trPrChange w:id="14395" w:author="CR#4780" w:date="2022-04-04T10:15:00Z">
            <w:trPr>
              <w:cantSplit/>
            </w:trPr>
          </w:trPrChange>
        </w:trPr>
        <w:tc>
          <w:tcPr>
            <w:tcW w:w="7825" w:type="dxa"/>
            <w:gridSpan w:val="2"/>
            <w:tcPrChange w:id="14396" w:author="CR#4780" w:date="2022-04-04T10:15:00Z">
              <w:tcPr>
                <w:tcW w:w="7793" w:type="dxa"/>
                <w:gridSpan w:val="2"/>
              </w:tcPr>
            </w:tcPrChange>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Change w:id="14397" w:author="CR#4780" w:date="2022-04-04T10:15:00Z">
              <w:tcPr>
                <w:tcW w:w="862" w:type="dxa"/>
                <w:gridSpan w:val="3"/>
              </w:tcPr>
            </w:tcPrChange>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B65DC2">
        <w:trPr>
          <w:cantSplit/>
          <w:trPrChange w:id="14398" w:author="CR#4780" w:date="2022-04-04T10:15:00Z">
            <w:trPr>
              <w:cantSplit/>
            </w:trPr>
          </w:trPrChange>
        </w:trPr>
        <w:tc>
          <w:tcPr>
            <w:tcW w:w="7825" w:type="dxa"/>
            <w:gridSpan w:val="2"/>
            <w:tcPrChange w:id="14399" w:author="CR#4780" w:date="2022-04-04T10:15:00Z">
              <w:tcPr>
                <w:tcW w:w="7793" w:type="dxa"/>
                <w:gridSpan w:val="2"/>
              </w:tcPr>
            </w:tcPrChange>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Change w:id="14400" w:author="CR#4780" w:date="2022-04-04T10:15:00Z">
              <w:tcPr>
                <w:tcW w:w="862" w:type="dxa"/>
                <w:gridSpan w:val="3"/>
              </w:tcPr>
            </w:tcPrChange>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B65DC2">
        <w:trPr>
          <w:cantSplit/>
          <w:trPrChange w:id="14401" w:author="CR#4780" w:date="2022-04-04T10:15:00Z">
            <w:trPr>
              <w:cantSplit/>
            </w:trPr>
          </w:trPrChange>
        </w:trPr>
        <w:tc>
          <w:tcPr>
            <w:tcW w:w="7825" w:type="dxa"/>
            <w:gridSpan w:val="2"/>
            <w:tcPrChange w:id="14402" w:author="CR#4780" w:date="2022-04-04T10:15:00Z">
              <w:tcPr>
                <w:tcW w:w="7793" w:type="dxa"/>
                <w:gridSpan w:val="2"/>
              </w:tcPr>
            </w:tcPrChange>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Change w:id="14403" w:author="CR#4780" w:date="2022-04-04T10:15:00Z">
              <w:tcPr>
                <w:tcW w:w="862" w:type="dxa"/>
                <w:gridSpan w:val="3"/>
              </w:tcPr>
            </w:tcPrChange>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B65DC2">
        <w:trPr>
          <w:cantSplit/>
          <w:trPrChange w:id="14404" w:author="CR#4780" w:date="2022-04-04T10:15:00Z">
            <w:trPr>
              <w:cantSplit/>
            </w:trPr>
          </w:trPrChange>
        </w:trPr>
        <w:tc>
          <w:tcPr>
            <w:tcW w:w="7825" w:type="dxa"/>
            <w:gridSpan w:val="2"/>
            <w:tcPrChange w:id="14405" w:author="CR#4780" w:date="2022-04-04T10:15:00Z">
              <w:tcPr>
                <w:tcW w:w="7793" w:type="dxa"/>
                <w:gridSpan w:val="2"/>
              </w:tcPr>
            </w:tcPrChange>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Change w:id="14406" w:author="CR#4780" w:date="2022-04-04T10:15:00Z">
              <w:tcPr>
                <w:tcW w:w="862" w:type="dxa"/>
                <w:gridSpan w:val="3"/>
              </w:tcPr>
            </w:tcPrChange>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B65DC2">
        <w:trPr>
          <w:cantSplit/>
          <w:trPrChange w:id="14407" w:author="CR#4780" w:date="2022-04-04T10:15:00Z">
            <w:trPr>
              <w:cantSplit/>
            </w:trPr>
          </w:trPrChange>
        </w:trPr>
        <w:tc>
          <w:tcPr>
            <w:tcW w:w="7825" w:type="dxa"/>
            <w:gridSpan w:val="2"/>
            <w:tcPrChange w:id="14408" w:author="CR#4780" w:date="2022-04-04T10:15:00Z">
              <w:tcPr>
                <w:tcW w:w="7793" w:type="dxa"/>
                <w:gridSpan w:val="2"/>
              </w:tcPr>
            </w:tcPrChange>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Change w:id="14409" w:author="CR#4780" w:date="2022-04-04T10:15:00Z">
              <w:tcPr>
                <w:tcW w:w="862" w:type="dxa"/>
                <w:gridSpan w:val="3"/>
              </w:tcPr>
            </w:tcPrChange>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B65DC2">
        <w:trPr>
          <w:cantSplit/>
          <w:trPrChange w:id="14410" w:author="CR#4780" w:date="2022-04-04T10:15:00Z">
            <w:trPr>
              <w:cantSplit/>
            </w:trPr>
          </w:trPrChange>
        </w:trPr>
        <w:tc>
          <w:tcPr>
            <w:tcW w:w="7825" w:type="dxa"/>
            <w:gridSpan w:val="2"/>
            <w:tcPrChange w:id="14411" w:author="CR#4780" w:date="2022-04-04T10:15:00Z">
              <w:tcPr>
                <w:tcW w:w="7793" w:type="dxa"/>
                <w:gridSpan w:val="2"/>
              </w:tcPr>
            </w:tcPrChange>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Change w:id="14412" w:author="CR#4780" w:date="2022-04-04T10:15:00Z">
              <w:tcPr>
                <w:tcW w:w="862" w:type="dxa"/>
                <w:gridSpan w:val="3"/>
              </w:tcPr>
            </w:tcPrChange>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B65DC2">
        <w:trPr>
          <w:cantSplit/>
          <w:trPrChange w:id="14413" w:author="CR#4780" w:date="2022-04-04T10:15:00Z">
            <w:trPr>
              <w:cantSplit/>
            </w:trPr>
          </w:trPrChange>
        </w:trPr>
        <w:tc>
          <w:tcPr>
            <w:tcW w:w="7825" w:type="dxa"/>
            <w:gridSpan w:val="2"/>
            <w:tcPrChange w:id="14414" w:author="CR#4780" w:date="2022-04-04T10:15:00Z">
              <w:tcPr>
                <w:tcW w:w="7793" w:type="dxa"/>
                <w:gridSpan w:val="2"/>
              </w:tcPr>
            </w:tcPrChange>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Change w:id="14415" w:author="CR#4780" w:date="2022-04-04T10:15:00Z">
              <w:tcPr>
                <w:tcW w:w="862" w:type="dxa"/>
                <w:gridSpan w:val="3"/>
              </w:tcPr>
            </w:tcPrChange>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B65DC2">
        <w:trPr>
          <w:cantSplit/>
          <w:trPrChange w:id="14416" w:author="CR#4780" w:date="2022-04-04T10:15:00Z">
            <w:trPr>
              <w:cantSplit/>
            </w:trPr>
          </w:trPrChange>
        </w:trPr>
        <w:tc>
          <w:tcPr>
            <w:tcW w:w="7825" w:type="dxa"/>
            <w:gridSpan w:val="2"/>
            <w:tcPrChange w:id="14417" w:author="CR#4780" w:date="2022-04-04T10:15:00Z">
              <w:tcPr>
                <w:tcW w:w="7793" w:type="dxa"/>
                <w:gridSpan w:val="2"/>
              </w:tcPr>
            </w:tcPrChange>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Change w:id="14418" w:author="CR#4780" w:date="2022-04-04T10:15:00Z">
              <w:tcPr>
                <w:tcW w:w="862" w:type="dxa"/>
                <w:gridSpan w:val="3"/>
              </w:tcPr>
            </w:tcPrChange>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B65DC2">
        <w:trPr>
          <w:cantSplit/>
          <w:trPrChange w:id="14419" w:author="CR#4780" w:date="2022-04-04T10:15:00Z">
            <w:trPr>
              <w:cantSplit/>
            </w:trPr>
          </w:trPrChange>
        </w:trPr>
        <w:tc>
          <w:tcPr>
            <w:tcW w:w="7825" w:type="dxa"/>
            <w:gridSpan w:val="2"/>
            <w:tcPrChange w:id="14420" w:author="CR#4780" w:date="2022-04-04T10:15:00Z">
              <w:tcPr>
                <w:tcW w:w="7793" w:type="dxa"/>
                <w:gridSpan w:val="2"/>
              </w:tcPr>
            </w:tcPrChange>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Change w:id="14421" w:author="CR#4780" w:date="2022-04-04T10:15:00Z">
              <w:tcPr>
                <w:tcW w:w="862" w:type="dxa"/>
                <w:gridSpan w:val="3"/>
              </w:tcPr>
            </w:tcPrChange>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B65DC2">
        <w:trPr>
          <w:cantSplit/>
          <w:trPrChange w:id="14422" w:author="CR#4780" w:date="2022-04-04T10:15:00Z">
            <w:trPr>
              <w:cantSplit/>
            </w:trPr>
          </w:trPrChange>
        </w:trPr>
        <w:tc>
          <w:tcPr>
            <w:tcW w:w="7825" w:type="dxa"/>
            <w:gridSpan w:val="2"/>
            <w:tcPrChange w:id="14423" w:author="CR#4780" w:date="2022-04-04T10:15:00Z">
              <w:tcPr>
                <w:tcW w:w="7808" w:type="dxa"/>
                <w:gridSpan w:val="3"/>
              </w:tcPr>
            </w:tcPrChange>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Change w:id="14424" w:author="CR#4780" w:date="2022-04-04T10:15:00Z">
              <w:tcPr>
                <w:tcW w:w="847" w:type="dxa"/>
                <w:gridSpan w:val="2"/>
              </w:tcPr>
            </w:tcPrChange>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B65DC2">
        <w:trPr>
          <w:cantSplit/>
          <w:trPrChange w:id="14425" w:author="CR#4780" w:date="2022-04-04T10:15:00Z">
            <w:trPr>
              <w:cantSplit/>
            </w:trPr>
          </w:trPrChange>
        </w:trPr>
        <w:tc>
          <w:tcPr>
            <w:tcW w:w="7825" w:type="dxa"/>
            <w:gridSpan w:val="2"/>
            <w:tcPrChange w:id="14426" w:author="CR#4780" w:date="2022-04-04T10:15:00Z">
              <w:tcPr>
                <w:tcW w:w="7793" w:type="dxa"/>
                <w:gridSpan w:val="2"/>
              </w:tcPr>
            </w:tcPrChange>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Change w:id="14427" w:author="CR#4780" w:date="2022-04-04T10:15:00Z">
              <w:tcPr>
                <w:tcW w:w="862" w:type="dxa"/>
                <w:gridSpan w:val="3"/>
              </w:tcPr>
            </w:tcPrChange>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B65DC2">
        <w:trPr>
          <w:cantSplit/>
          <w:trPrChange w:id="14428" w:author="CR#4780" w:date="2022-04-04T10:15:00Z">
            <w:trPr>
              <w:cantSplit/>
            </w:trPr>
          </w:trPrChange>
        </w:trPr>
        <w:tc>
          <w:tcPr>
            <w:tcW w:w="7825" w:type="dxa"/>
            <w:gridSpan w:val="2"/>
            <w:tcPrChange w:id="14429" w:author="CR#4780" w:date="2022-04-04T10:15:00Z">
              <w:tcPr>
                <w:tcW w:w="7793" w:type="dxa"/>
                <w:gridSpan w:val="2"/>
              </w:tcPr>
            </w:tcPrChange>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Change w:id="14430" w:author="CR#4780" w:date="2022-04-04T10:15:00Z">
              <w:tcPr>
                <w:tcW w:w="862" w:type="dxa"/>
                <w:gridSpan w:val="3"/>
              </w:tcPr>
            </w:tcPrChange>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B65DC2">
        <w:trPr>
          <w:cantSplit/>
          <w:trPrChange w:id="14431" w:author="CR#4780" w:date="2022-04-04T10:15:00Z">
            <w:trPr>
              <w:cantSplit/>
            </w:trPr>
          </w:trPrChange>
        </w:trPr>
        <w:tc>
          <w:tcPr>
            <w:tcW w:w="7825" w:type="dxa"/>
            <w:gridSpan w:val="2"/>
            <w:tcPrChange w:id="14432" w:author="CR#4780" w:date="2022-04-04T10:15:00Z">
              <w:tcPr>
                <w:tcW w:w="7793" w:type="dxa"/>
                <w:gridSpan w:val="2"/>
              </w:tcPr>
            </w:tcPrChange>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Change w:id="14433" w:author="CR#4780" w:date="2022-04-04T10:15:00Z">
              <w:tcPr>
                <w:tcW w:w="862" w:type="dxa"/>
                <w:gridSpan w:val="3"/>
              </w:tcPr>
            </w:tcPrChange>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B65DC2">
        <w:trPr>
          <w:cantSplit/>
          <w:trPrChange w:id="14434" w:author="CR#4780" w:date="2022-04-04T10:15:00Z">
            <w:trPr>
              <w:cantSplit/>
            </w:trPr>
          </w:trPrChange>
        </w:trPr>
        <w:tc>
          <w:tcPr>
            <w:tcW w:w="7825" w:type="dxa"/>
            <w:gridSpan w:val="2"/>
            <w:tcPrChange w:id="14435" w:author="CR#4780" w:date="2022-04-04T10:15:00Z">
              <w:tcPr>
                <w:tcW w:w="7793" w:type="dxa"/>
                <w:gridSpan w:val="2"/>
              </w:tcPr>
            </w:tcPrChange>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Change w:id="14436" w:author="CR#4780" w:date="2022-04-04T10:15:00Z">
              <w:tcPr>
                <w:tcW w:w="862" w:type="dxa"/>
                <w:gridSpan w:val="3"/>
              </w:tcPr>
            </w:tcPrChange>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B65DC2">
        <w:trPr>
          <w:cantSplit/>
          <w:trPrChange w:id="14437" w:author="CR#4780" w:date="2022-04-04T10:15:00Z">
            <w:trPr>
              <w:cantSplit/>
            </w:trPr>
          </w:trPrChange>
        </w:trPr>
        <w:tc>
          <w:tcPr>
            <w:tcW w:w="7825" w:type="dxa"/>
            <w:gridSpan w:val="2"/>
            <w:tcPrChange w:id="14438" w:author="CR#4780" w:date="2022-04-04T10:15:00Z">
              <w:tcPr>
                <w:tcW w:w="7793" w:type="dxa"/>
                <w:gridSpan w:val="2"/>
              </w:tcPr>
            </w:tcPrChange>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Change w:id="14439" w:author="CR#4780" w:date="2022-04-04T10:15:00Z">
              <w:tcPr>
                <w:tcW w:w="862" w:type="dxa"/>
                <w:gridSpan w:val="3"/>
              </w:tcPr>
            </w:tcPrChange>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B65DC2">
        <w:trPr>
          <w:cantSplit/>
          <w:trPrChange w:id="1444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441"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Change w:id="14442"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B65DC2">
        <w:trPr>
          <w:cantSplit/>
          <w:trPrChange w:id="14443" w:author="CR#4780" w:date="2022-04-04T10:15:00Z">
            <w:trPr>
              <w:cantSplit/>
            </w:trPr>
          </w:trPrChange>
        </w:trPr>
        <w:tc>
          <w:tcPr>
            <w:tcW w:w="7825" w:type="dxa"/>
            <w:gridSpan w:val="2"/>
            <w:tcPrChange w:id="14444" w:author="CR#4780" w:date="2022-04-04T10:15:00Z">
              <w:tcPr>
                <w:tcW w:w="7793" w:type="dxa"/>
                <w:gridSpan w:val="2"/>
              </w:tcPr>
            </w:tcPrChange>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Change w:id="14445" w:author="CR#4780" w:date="2022-04-04T10:15:00Z">
              <w:tcPr>
                <w:tcW w:w="862" w:type="dxa"/>
                <w:gridSpan w:val="3"/>
              </w:tcPr>
            </w:tcPrChange>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B65DC2">
        <w:trPr>
          <w:cantSplit/>
          <w:trPrChange w:id="14446" w:author="CR#4780" w:date="2022-04-04T10:15:00Z">
            <w:trPr>
              <w:cantSplit/>
            </w:trPr>
          </w:trPrChange>
        </w:trPr>
        <w:tc>
          <w:tcPr>
            <w:tcW w:w="7825" w:type="dxa"/>
            <w:gridSpan w:val="2"/>
            <w:tcPrChange w:id="14447" w:author="CR#4780" w:date="2022-04-04T10:15:00Z">
              <w:tcPr>
                <w:tcW w:w="7793" w:type="dxa"/>
                <w:gridSpan w:val="2"/>
              </w:tcPr>
            </w:tcPrChange>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Change w:id="14448" w:author="CR#4780" w:date="2022-04-04T10:15:00Z">
              <w:tcPr>
                <w:tcW w:w="862" w:type="dxa"/>
                <w:gridSpan w:val="3"/>
              </w:tcPr>
            </w:tcPrChange>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B65DC2">
        <w:trPr>
          <w:cantSplit/>
          <w:trPrChange w:id="14449" w:author="CR#4780" w:date="2022-04-04T10:15:00Z">
            <w:trPr>
              <w:cantSplit/>
            </w:trPr>
          </w:trPrChange>
        </w:trPr>
        <w:tc>
          <w:tcPr>
            <w:tcW w:w="7825" w:type="dxa"/>
            <w:gridSpan w:val="2"/>
            <w:tcPrChange w:id="14450" w:author="CR#4780" w:date="2022-04-04T10:15:00Z">
              <w:tcPr>
                <w:tcW w:w="7808" w:type="dxa"/>
                <w:gridSpan w:val="3"/>
              </w:tcPr>
            </w:tcPrChange>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Change w:id="14451" w:author="CR#4780" w:date="2022-04-04T10:15:00Z">
              <w:tcPr>
                <w:tcW w:w="847" w:type="dxa"/>
                <w:gridSpan w:val="2"/>
              </w:tcPr>
            </w:tcPrChange>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B65DC2">
        <w:trPr>
          <w:cantSplit/>
          <w:trPrChange w:id="14452" w:author="CR#4780" w:date="2022-04-04T10:15:00Z">
            <w:trPr>
              <w:cantSplit/>
            </w:trPr>
          </w:trPrChange>
        </w:trPr>
        <w:tc>
          <w:tcPr>
            <w:tcW w:w="7825" w:type="dxa"/>
            <w:gridSpan w:val="2"/>
            <w:tcPrChange w:id="14453" w:author="CR#4780" w:date="2022-04-04T10:15:00Z">
              <w:tcPr>
                <w:tcW w:w="7793" w:type="dxa"/>
                <w:gridSpan w:val="2"/>
              </w:tcPr>
            </w:tcPrChange>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Change w:id="14454" w:author="CR#4780" w:date="2022-04-04T10:15:00Z">
              <w:tcPr>
                <w:tcW w:w="862" w:type="dxa"/>
                <w:gridSpan w:val="3"/>
              </w:tcPr>
            </w:tcPrChange>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B65DC2">
        <w:trPr>
          <w:cantSplit/>
          <w:trPrChange w:id="14455" w:author="CR#4780" w:date="2022-04-04T10:15:00Z">
            <w:trPr>
              <w:cantSplit/>
            </w:trPr>
          </w:trPrChange>
        </w:trPr>
        <w:tc>
          <w:tcPr>
            <w:tcW w:w="7825" w:type="dxa"/>
            <w:gridSpan w:val="2"/>
            <w:tcPrChange w:id="14456" w:author="CR#4780" w:date="2022-04-04T10:15:00Z">
              <w:tcPr>
                <w:tcW w:w="7793" w:type="dxa"/>
                <w:gridSpan w:val="2"/>
              </w:tcPr>
            </w:tcPrChange>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Change w:id="14457" w:author="CR#4780" w:date="2022-04-04T10:15:00Z">
              <w:tcPr>
                <w:tcW w:w="862" w:type="dxa"/>
                <w:gridSpan w:val="3"/>
              </w:tcPr>
            </w:tcPrChange>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B65DC2">
        <w:trPr>
          <w:cantSplit/>
          <w:trPrChange w:id="14458" w:author="CR#4780" w:date="2022-04-04T10:15:00Z">
            <w:trPr>
              <w:cantSplit/>
            </w:trPr>
          </w:trPrChange>
        </w:trPr>
        <w:tc>
          <w:tcPr>
            <w:tcW w:w="7825" w:type="dxa"/>
            <w:gridSpan w:val="2"/>
            <w:tcPrChange w:id="14459" w:author="CR#4780" w:date="2022-04-04T10:15:00Z">
              <w:tcPr>
                <w:tcW w:w="7793" w:type="dxa"/>
                <w:gridSpan w:val="2"/>
              </w:tcPr>
            </w:tcPrChange>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Change w:id="14460" w:author="CR#4780" w:date="2022-04-04T10:15:00Z">
              <w:tcPr>
                <w:tcW w:w="862" w:type="dxa"/>
                <w:gridSpan w:val="3"/>
              </w:tcPr>
            </w:tcPrChange>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B65DC2">
        <w:trPr>
          <w:cantSplit/>
          <w:trPrChange w:id="14461" w:author="CR#4780" w:date="2022-04-04T10:15:00Z">
            <w:trPr>
              <w:cantSplit/>
            </w:trPr>
          </w:trPrChange>
        </w:trPr>
        <w:tc>
          <w:tcPr>
            <w:tcW w:w="7825" w:type="dxa"/>
            <w:gridSpan w:val="2"/>
            <w:tcPrChange w:id="14462" w:author="CR#4780" w:date="2022-04-04T10:15:00Z">
              <w:tcPr>
                <w:tcW w:w="7793" w:type="dxa"/>
                <w:gridSpan w:val="2"/>
              </w:tcPr>
            </w:tcPrChange>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Change w:id="14463" w:author="CR#4780" w:date="2022-04-04T10:15:00Z">
              <w:tcPr>
                <w:tcW w:w="862" w:type="dxa"/>
                <w:gridSpan w:val="3"/>
              </w:tcPr>
            </w:tcPrChange>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B65DC2">
        <w:trPr>
          <w:cantSplit/>
          <w:trPrChange w:id="14464" w:author="CR#4780" w:date="2022-04-04T10:15:00Z">
            <w:trPr>
              <w:cantSplit/>
            </w:trPr>
          </w:trPrChange>
        </w:trPr>
        <w:tc>
          <w:tcPr>
            <w:tcW w:w="7825" w:type="dxa"/>
            <w:gridSpan w:val="2"/>
            <w:tcPrChange w:id="14465" w:author="CR#4780" w:date="2022-04-04T10:15:00Z">
              <w:tcPr>
                <w:tcW w:w="7793" w:type="dxa"/>
                <w:gridSpan w:val="2"/>
              </w:tcPr>
            </w:tcPrChange>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Change w:id="14466" w:author="CR#4780" w:date="2022-04-04T10:15:00Z">
              <w:tcPr>
                <w:tcW w:w="862" w:type="dxa"/>
                <w:gridSpan w:val="3"/>
              </w:tcPr>
            </w:tcPrChange>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B65DC2">
        <w:trPr>
          <w:cantSplit/>
          <w:trPrChange w:id="14467" w:author="CR#4780" w:date="2022-04-04T10:15:00Z">
            <w:trPr>
              <w:cantSplit/>
            </w:trPr>
          </w:trPrChange>
        </w:trPr>
        <w:tc>
          <w:tcPr>
            <w:tcW w:w="7825" w:type="dxa"/>
            <w:gridSpan w:val="2"/>
            <w:tcPrChange w:id="14468" w:author="CR#4780" w:date="2022-04-04T10:15:00Z">
              <w:tcPr>
                <w:tcW w:w="7793" w:type="dxa"/>
                <w:gridSpan w:val="2"/>
              </w:tcPr>
            </w:tcPrChange>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Change w:id="14469" w:author="CR#4780" w:date="2022-04-04T10:15:00Z">
              <w:tcPr>
                <w:tcW w:w="862" w:type="dxa"/>
                <w:gridSpan w:val="3"/>
              </w:tcPr>
            </w:tcPrChange>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B65DC2">
        <w:trPr>
          <w:cantSplit/>
          <w:trPrChange w:id="14470" w:author="CR#4780" w:date="2022-04-04T10:15:00Z">
            <w:trPr>
              <w:cantSplit/>
            </w:trPr>
          </w:trPrChange>
        </w:trPr>
        <w:tc>
          <w:tcPr>
            <w:tcW w:w="7825" w:type="dxa"/>
            <w:gridSpan w:val="2"/>
            <w:tcPrChange w:id="14471" w:author="CR#4780" w:date="2022-04-04T10:15:00Z">
              <w:tcPr>
                <w:tcW w:w="7793" w:type="dxa"/>
                <w:gridSpan w:val="2"/>
              </w:tcPr>
            </w:tcPrChange>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Change w:id="14472" w:author="CR#4780" w:date="2022-04-04T10:15:00Z">
              <w:tcPr>
                <w:tcW w:w="862" w:type="dxa"/>
                <w:gridSpan w:val="3"/>
              </w:tcPr>
            </w:tcPrChange>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B65DC2">
        <w:trPr>
          <w:cantSplit/>
          <w:trPrChange w:id="14473" w:author="CR#4780" w:date="2022-04-04T10:15:00Z">
            <w:trPr>
              <w:cantSplit/>
            </w:trPr>
          </w:trPrChange>
        </w:trPr>
        <w:tc>
          <w:tcPr>
            <w:tcW w:w="7825" w:type="dxa"/>
            <w:gridSpan w:val="2"/>
            <w:tcPrChange w:id="14474" w:author="CR#4780" w:date="2022-04-04T10:15:00Z">
              <w:tcPr>
                <w:tcW w:w="7793" w:type="dxa"/>
                <w:gridSpan w:val="2"/>
              </w:tcPr>
            </w:tcPrChange>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Change w:id="14475" w:author="CR#4780" w:date="2022-04-04T10:15:00Z">
              <w:tcPr>
                <w:tcW w:w="862" w:type="dxa"/>
                <w:gridSpan w:val="3"/>
              </w:tcPr>
            </w:tcPrChange>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B65DC2">
        <w:trPr>
          <w:cantSplit/>
          <w:trPrChange w:id="14476" w:author="CR#4780" w:date="2022-04-04T10:15:00Z">
            <w:trPr>
              <w:cantSplit/>
            </w:trPr>
          </w:trPrChange>
        </w:trPr>
        <w:tc>
          <w:tcPr>
            <w:tcW w:w="7825" w:type="dxa"/>
            <w:gridSpan w:val="2"/>
            <w:tcPrChange w:id="14477" w:author="CR#4780" w:date="2022-04-04T10:15:00Z">
              <w:tcPr>
                <w:tcW w:w="7793" w:type="dxa"/>
                <w:gridSpan w:val="2"/>
              </w:tcPr>
            </w:tcPrChange>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Change w:id="14478" w:author="CR#4780" w:date="2022-04-04T10:15:00Z">
              <w:tcPr>
                <w:tcW w:w="862" w:type="dxa"/>
                <w:gridSpan w:val="3"/>
              </w:tcPr>
            </w:tcPrChange>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B65DC2">
        <w:trPr>
          <w:cantSplit/>
          <w:trPrChange w:id="1447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480"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Change w:id="14481"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B65DC2">
        <w:trPr>
          <w:cantSplit/>
          <w:trPrChange w:id="1448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4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4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B65DC2">
        <w:trPr>
          <w:cantSplit/>
          <w:trPrChange w:id="14485" w:author="CR#4780" w:date="2022-04-04T10:15:00Z">
            <w:trPr>
              <w:cantSplit/>
            </w:trPr>
          </w:trPrChange>
        </w:trPr>
        <w:tc>
          <w:tcPr>
            <w:tcW w:w="7825" w:type="dxa"/>
            <w:gridSpan w:val="2"/>
            <w:tcPrChange w:id="14486" w:author="CR#4780" w:date="2022-04-04T10:15:00Z">
              <w:tcPr>
                <w:tcW w:w="7793" w:type="dxa"/>
                <w:gridSpan w:val="2"/>
              </w:tcPr>
            </w:tcPrChange>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Change w:id="14487" w:author="CR#4780" w:date="2022-04-04T10:15:00Z">
              <w:tcPr>
                <w:tcW w:w="862" w:type="dxa"/>
                <w:gridSpan w:val="3"/>
              </w:tcPr>
            </w:tcPrChange>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B65DC2">
        <w:trPr>
          <w:cantSplit/>
          <w:trPrChange w:id="14488" w:author="CR#4780" w:date="2022-04-04T10:15:00Z">
            <w:trPr>
              <w:cantSplit/>
            </w:trPr>
          </w:trPrChange>
        </w:trPr>
        <w:tc>
          <w:tcPr>
            <w:tcW w:w="7825" w:type="dxa"/>
            <w:gridSpan w:val="2"/>
            <w:tcPrChange w:id="14489" w:author="CR#4780" w:date="2022-04-04T10:15:00Z">
              <w:tcPr>
                <w:tcW w:w="7793" w:type="dxa"/>
                <w:gridSpan w:val="2"/>
              </w:tcPr>
            </w:tcPrChange>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Change w:id="14490" w:author="CR#4780" w:date="2022-04-04T10:15:00Z">
              <w:tcPr>
                <w:tcW w:w="862" w:type="dxa"/>
                <w:gridSpan w:val="3"/>
              </w:tcPr>
            </w:tcPrChange>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4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Change w:id="144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44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B65DC2">
        <w:trPr>
          <w:cantSplit/>
          <w:trPrChange w:id="1450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501"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Change w:id="14502"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Change w:id="145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Change w:id="145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1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2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B65DC2">
        <w:trPr>
          <w:cantSplit/>
          <w:trPrChange w:id="14521" w:author="CR#4780" w:date="2022-04-04T10:15:00Z">
            <w:trPr>
              <w:cantSplit/>
            </w:trPr>
          </w:trPrChange>
        </w:trPr>
        <w:tc>
          <w:tcPr>
            <w:tcW w:w="7825" w:type="dxa"/>
            <w:gridSpan w:val="2"/>
            <w:tcPrChange w:id="14522" w:author="CR#4780" w:date="2022-04-04T10:15:00Z">
              <w:tcPr>
                <w:tcW w:w="7793" w:type="dxa"/>
                <w:gridSpan w:val="2"/>
              </w:tcPr>
            </w:tcPrChange>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Change w:id="14523" w:author="CR#4780" w:date="2022-04-04T10:15:00Z">
              <w:tcPr>
                <w:tcW w:w="862" w:type="dxa"/>
                <w:gridSpan w:val="3"/>
              </w:tcPr>
            </w:tcPrChange>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B65DC2">
        <w:trPr>
          <w:cantSplit/>
          <w:trPrChange w:id="14524" w:author="CR#4780" w:date="2022-04-04T10:15:00Z">
            <w:trPr>
              <w:cantSplit/>
            </w:trPr>
          </w:trPrChange>
        </w:trPr>
        <w:tc>
          <w:tcPr>
            <w:tcW w:w="7825" w:type="dxa"/>
            <w:gridSpan w:val="2"/>
            <w:tcPrChange w:id="14525" w:author="CR#4780" w:date="2022-04-04T10:15:00Z">
              <w:tcPr>
                <w:tcW w:w="7793" w:type="dxa"/>
                <w:gridSpan w:val="2"/>
              </w:tcPr>
            </w:tcPrChange>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Change w:id="14526" w:author="CR#4780" w:date="2022-04-04T10:15:00Z">
              <w:tcPr>
                <w:tcW w:w="862" w:type="dxa"/>
                <w:gridSpan w:val="3"/>
              </w:tcPr>
            </w:tcPrChange>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B65DC2">
        <w:trPr>
          <w:cantSplit/>
          <w:trPrChange w:id="14527" w:author="CR#4780" w:date="2022-04-04T10:15:00Z">
            <w:trPr>
              <w:cantSplit/>
            </w:trPr>
          </w:trPrChange>
        </w:trPr>
        <w:tc>
          <w:tcPr>
            <w:tcW w:w="7825" w:type="dxa"/>
            <w:gridSpan w:val="2"/>
            <w:tcPrChange w:id="14528" w:author="CR#4780" w:date="2022-04-04T10:15:00Z">
              <w:tcPr>
                <w:tcW w:w="7793" w:type="dxa"/>
                <w:gridSpan w:val="2"/>
              </w:tcPr>
            </w:tcPrChange>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Change w:id="14529" w:author="CR#4780" w:date="2022-04-04T10:15:00Z">
              <w:tcPr>
                <w:tcW w:w="862" w:type="dxa"/>
                <w:gridSpan w:val="3"/>
              </w:tcPr>
            </w:tcPrChange>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B65DC2">
        <w:trPr>
          <w:cantSplit/>
          <w:trPrChange w:id="14530" w:author="CR#4780" w:date="2022-04-04T10:15:00Z">
            <w:trPr>
              <w:cantSplit/>
            </w:trPr>
          </w:trPrChange>
        </w:trPr>
        <w:tc>
          <w:tcPr>
            <w:tcW w:w="7825" w:type="dxa"/>
            <w:gridSpan w:val="2"/>
            <w:tcPrChange w:id="14531" w:author="CR#4780" w:date="2022-04-04T10:15:00Z">
              <w:tcPr>
                <w:tcW w:w="7793" w:type="dxa"/>
                <w:gridSpan w:val="2"/>
              </w:tcPr>
            </w:tcPrChange>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Change w:id="14532" w:author="CR#4780" w:date="2022-04-04T10:15:00Z">
              <w:tcPr>
                <w:tcW w:w="862" w:type="dxa"/>
                <w:gridSpan w:val="3"/>
              </w:tcPr>
            </w:tcPrChange>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B65DC2">
        <w:trPr>
          <w:cantSplit/>
          <w:trPrChange w:id="14533" w:author="CR#4780" w:date="2022-04-04T10:15:00Z">
            <w:trPr>
              <w:cantSplit/>
            </w:trPr>
          </w:trPrChange>
        </w:trPr>
        <w:tc>
          <w:tcPr>
            <w:tcW w:w="7825" w:type="dxa"/>
            <w:gridSpan w:val="2"/>
            <w:tcPrChange w:id="14534" w:author="CR#4780" w:date="2022-04-04T10:15:00Z">
              <w:tcPr>
                <w:tcW w:w="7793" w:type="dxa"/>
                <w:gridSpan w:val="2"/>
              </w:tcPr>
            </w:tcPrChange>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Change w:id="14535" w:author="CR#4780" w:date="2022-04-04T10:15:00Z">
              <w:tcPr>
                <w:tcW w:w="862" w:type="dxa"/>
                <w:gridSpan w:val="3"/>
              </w:tcPr>
            </w:tcPrChange>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B65DC2">
        <w:trPr>
          <w:cantSplit/>
          <w:ins w:id="14536" w:author="CR#4729r4" w:date="2022-04-03T00:28:00Z"/>
          <w:trPrChange w:id="14537" w:author="CR#4780" w:date="2022-04-04T10:15:00Z">
            <w:trPr>
              <w:cantSplit/>
            </w:trPr>
          </w:trPrChange>
        </w:trPr>
        <w:tc>
          <w:tcPr>
            <w:tcW w:w="7825" w:type="dxa"/>
            <w:gridSpan w:val="2"/>
            <w:tcPrChange w:id="14538" w:author="CR#4780" w:date="2022-04-04T10:15:00Z">
              <w:tcPr>
                <w:tcW w:w="7793" w:type="dxa"/>
                <w:gridSpan w:val="2"/>
              </w:tcPr>
            </w:tcPrChange>
          </w:tcPr>
          <w:p w14:paraId="615951E2" w14:textId="77777777" w:rsidR="00220309" w:rsidRPr="00220309" w:rsidRDefault="00220309" w:rsidP="000A1C4A">
            <w:pPr>
              <w:pStyle w:val="TAL"/>
              <w:rPr>
                <w:ins w:id="14539" w:author="CR#4729r4" w:date="2022-04-03T00:28:00Z"/>
                <w:b/>
                <w:bCs/>
                <w:i/>
                <w:iCs/>
                <w:rPrChange w:id="14540" w:author="CR#4729r4" w:date="2022-04-03T00:29:00Z">
                  <w:rPr>
                    <w:ins w:id="14541" w:author="CR#4729r4" w:date="2022-04-03T00:28:00Z"/>
                  </w:rPr>
                </w:rPrChange>
              </w:rPr>
            </w:pPr>
            <w:ins w:id="14542" w:author="CR#4729r4" w:date="2022-04-03T00:28:00Z">
              <w:r w:rsidRPr="00220309">
                <w:rPr>
                  <w:b/>
                  <w:bCs/>
                  <w:i/>
                  <w:iCs/>
                  <w:rPrChange w:id="14543" w:author="CR#4729r4" w:date="2022-04-03T00:29:00Z">
                    <w:rPr/>
                  </w:rPrChange>
                </w:rPr>
                <w:t>nr-RSSI-ChannelOccupancyReporting</w:t>
              </w:r>
            </w:ins>
          </w:p>
          <w:p w14:paraId="3AA72AA3" w14:textId="77777777" w:rsidR="00220309" w:rsidRPr="00134EAE" w:rsidRDefault="00220309">
            <w:pPr>
              <w:pStyle w:val="TAL"/>
              <w:rPr>
                <w:ins w:id="14544" w:author="CR#4729r4" w:date="2022-04-03T00:28:00Z"/>
                <w:rFonts w:cs="Arial"/>
                <w:szCs w:val="18"/>
              </w:rPr>
              <w:pPrChange w:id="14545" w:author="CR#4729r4" w:date="2022-04-03T00:28:00Z">
                <w:pPr>
                  <w:keepNext/>
                  <w:keepLines/>
                  <w:spacing w:after="0"/>
                </w:pPr>
              </w:pPrChange>
            </w:pPr>
            <w:ins w:id="14546" w:author="CR#4729r4" w:date="2022-04-03T00:28:00Z">
              <w:r w:rsidRPr="00134EAE">
                <w:rPr>
                  <w:rFonts w:cs="Arial"/>
                  <w:szCs w:val="18"/>
                  <w:lang w:eastAsia="zh-CN"/>
                </w:rPr>
                <w:t>Indicates whether the UE supports performing measurements and reporting of RSSI and channel occupancy on the corresponding NR band.</w:t>
              </w:r>
            </w:ins>
          </w:p>
        </w:tc>
        <w:tc>
          <w:tcPr>
            <w:tcW w:w="830" w:type="dxa"/>
            <w:tcPrChange w:id="14547" w:author="CR#4780" w:date="2022-04-04T10:15:00Z">
              <w:tcPr>
                <w:tcW w:w="862" w:type="dxa"/>
                <w:gridSpan w:val="3"/>
              </w:tcPr>
            </w:tcPrChange>
          </w:tcPr>
          <w:p w14:paraId="3A1B7965" w14:textId="77777777" w:rsidR="00220309" w:rsidRPr="00134EAE" w:rsidRDefault="00220309">
            <w:pPr>
              <w:pStyle w:val="TAL"/>
              <w:jc w:val="center"/>
              <w:rPr>
                <w:ins w:id="14548" w:author="CR#4729r4" w:date="2022-04-03T00:28:00Z"/>
                <w:rFonts w:eastAsia="SimSun" w:cs="Arial"/>
                <w:noProof/>
                <w:szCs w:val="18"/>
                <w:lang w:eastAsia="zh-CN"/>
              </w:rPr>
              <w:pPrChange w:id="14549" w:author="CR#4729r4" w:date="2022-04-03T00:29:00Z">
                <w:pPr>
                  <w:keepNext/>
                  <w:keepLines/>
                  <w:spacing w:after="0"/>
                  <w:jc w:val="center"/>
                </w:pPr>
              </w:pPrChange>
            </w:pPr>
            <w:ins w:id="14550" w:author="CR#4729r4" w:date="2022-04-03T00:28:00Z">
              <w:r w:rsidRPr="00134EAE">
                <w:rPr>
                  <w:rFonts w:cs="Arial"/>
                  <w:noProof/>
                  <w:szCs w:val="18"/>
                  <w:lang w:eastAsia="zh-CN"/>
                </w:rPr>
                <w:t>-</w:t>
              </w:r>
            </w:ins>
          </w:p>
        </w:tc>
      </w:tr>
      <w:tr w:rsidR="000D415B" w:rsidRPr="004A4877" w14:paraId="7D7993B3" w14:textId="77777777" w:rsidTr="00B65DC2">
        <w:trPr>
          <w:cantSplit/>
          <w:ins w:id="14551" w:author="CR#4771r1" w:date="2022-04-03T19:35:00Z"/>
          <w:trPrChange w:id="14552" w:author="CR#4780" w:date="2022-04-04T10:15:00Z">
            <w:trPr>
              <w:cantSplit/>
            </w:trPr>
          </w:trPrChange>
        </w:trPr>
        <w:tc>
          <w:tcPr>
            <w:tcW w:w="7825" w:type="dxa"/>
            <w:gridSpan w:val="2"/>
            <w:tcPrChange w:id="14553" w:author="CR#4780" w:date="2022-04-04T10:15:00Z">
              <w:tcPr>
                <w:tcW w:w="7793" w:type="dxa"/>
                <w:gridSpan w:val="2"/>
              </w:tcPr>
            </w:tcPrChange>
          </w:tcPr>
          <w:p w14:paraId="5389566D" w14:textId="77777777" w:rsidR="000D415B" w:rsidRDefault="000D415B" w:rsidP="00D676EA">
            <w:pPr>
              <w:pStyle w:val="TAL"/>
              <w:rPr>
                <w:ins w:id="14554" w:author="CR#4771r1" w:date="2022-04-03T19:35:00Z"/>
                <w:b/>
                <w:bCs/>
                <w:i/>
                <w:iCs/>
                <w:kern w:val="2"/>
              </w:rPr>
            </w:pPr>
            <w:ins w:id="14555" w:author="CR#4771r1" w:date="2022-04-03T19:35:00Z">
              <w:r>
                <w:rPr>
                  <w:b/>
                  <w:bCs/>
                  <w:i/>
                  <w:iCs/>
                  <w:kern w:val="2"/>
                </w:rPr>
                <w:t>ntn-Connectivity-EPC</w:t>
              </w:r>
            </w:ins>
          </w:p>
          <w:p w14:paraId="56C56D83" w14:textId="77777777" w:rsidR="000D415B" w:rsidRPr="0031202C" w:rsidRDefault="000D415B" w:rsidP="00D676EA">
            <w:pPr>
              <w:pStyle w:val="TAL"/>
              <w:rPr>
                <w:ins w:id="14556" w:author="CR#4771r1" w:date="2022-04-03T19:35:00Z"/>
                <w:bCs/>
                <w:iCs/>
                <w:kern w:val="2"/>
              </w:rPr>
            </w:pPr>
            <w:ins w:id="14557" w:author="CR#4771r1" w:date="2022-04-03T19:35:00Z">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ins>
          </w:p>
        </w:tc>
        <w:tc>
          <w:tcPr>
            <w:tcW w:w="830" w:type="dxa"/>
            <w:tcPrChange w:id="14558" w:author="CR#4780" w:date="2022-04-04T10:15:00Z">
              <w:tcPr>
                <w:tcW w:w="862" w:type="dxa"/>
                <w:gridSpan w:val="3"/>
              </w:tcPr>
            </w:tcPrChange>
          </w:tcPr>
          <w:p w14:paraId="6F07133A" w14:textId="77777777" w:rsidR="000D415B" w:rsidRPr="004A4877" w:rsidRDefault="000D415B" w:rsidP="00D676EA">
            <w:pPr>
              <w:pStyle w:val="TAL"/>
              <w:jc w:val="center"/>
              <w:rPr>
                <w:ins w:id="14559" w:author="CR#4771r1" w:date="2022-04-03T19:35:00Z"/>
                <w:rFonts w:eastAsia="SimSun"/>
                <w:noProof/>
                <w:lang w:eastAsia="zh-CN"/>
              </w:rPr>
            </w:pPr>
            <w:ins w:id="14560" w:author="CR#4771r1" w:date="2022-04-03T19:35:00Z">
              <w:r>
                <w:rPr>
                  <w:rFonts w:eastAsia="SimSun"/>
                  <w:noProof/>
                  <w:lang w:eastAsia="zh-CN"/>
                </w:rPr>
                <w:t>-</w:t>
              </w:r>
            </w:ins>
          </w:p>
        </w:tc>
      </w:tr>
      <w:tr w:rsidR="000D415B" w:rsidRPr="004A4877" w14:paraId="192982A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562" w:author="CR#4771r1" w:date="2022-04-03T19:35:00Z"/>
        </w:trPr>
        <w:tc>
          <w:tcPr>
            <w:tcW w:w="7825" w:type="dxa"/>
            <w:gridSpan w:val="2"/>
            <w:tcBorders>
              <w:top w:val="single" w:sz="4" w:space="0" w:color="808080"/>
              <w:left w:val="single" w:sz="4" w:space="0" w:color="808080"/>
              <w:bottom w:val="single" w:sz="4" w:space="0" w:color="808080"/>
              <w:right w:val="single" w:sz="4" w:space="0" w:color="808080"/>
            </w:tcBorders>
            <w:tcPrChange w:id="145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242F24" w14:textId="77777777" w:rsidR="000D415B" w:rsidRDefault="000D415B" w:rsidP="00D676EA">
            <w:pPr>
              <w:pStyle w:val="TAL"/>
              <w:rPr>
                <w:ins w:id="14564" w:author="CR#4771r1" w:date="2022-04-03T19:35:00Z"/>
                <w:b/>
                <w:i/>
                <w:lang w:eastAsia="zh-CN"/>
              </w:rPr>
            </w:pPr>
            <w:ins w:id="14565" w:author="CR#4771r1" w:date="2022-04-03T19:35:00Z">
              <w:r>
                <w:rPr>
                  <w:b/>
                  <w:i/>
                  <w:lang w:eastAsia="zh-CN"/>
                </w:rPr>
                <w:t>ntn-PUR-TimerEnhancement</w:t>
              </w:r>
            </w:ins>
          </w:p>
          <w:p w14:paraId="53314E52" w14:textId="77777777" w:rsidR="000D415B" w:rsidRPr="0031202C" w:rsidRDefault="000D415B" w:rsidP="00D676EA">
            <w:pPr>
              <w:pStyle w:val="TAL"/>
              <w:rPr>
                <w:ins w:id="14566" w:author="CR#4771r1" w:date="2022-04-03T19:35:00Z"/>
                <w:lang w:eastAsia="zh-CN"/>
              </w:rPr>
            </w:pPr>
            <w:ins w:id="14567" w:author="CR#4771r1" w:date="2022-04-03T19:35: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45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967C41" w14:textId="77777777" w:rsidR="000D415B" w:rsidRPr="004A4877" w:rsidRDefault="000D415B" w:rsidP="00D676EA">
            <w:pPr>
              <w:pStyle w:val="TAL"/>
              <w:jc w:val="center"/>
              <w:rPr>
                <w:ins w:id="14569" w:author="CR#4771r1" w:date="2022-04-03T19:35:00Z"/>
                <w:bCs/>
                <w:noProof/>
                <w:lang w:eastAsia="zh-CN"/>
              </w:rPr>
            </w:pPr>
            <w:ins w:id="14570" w:author="CR#4771r1" w:date="2022-04-03T19:35:00Z">
              <w:r>
                <w:rPr>
                  <w:bCs/>
                  <w:noProof/>
                  <w:lang w:eastAsia="zh-CN"/>
                </w:rPr>
                <w:t>-</w:t>
              </w:r>
            </w:ins>
          </w:p>
        </w:tc>
      </w:tr>
      <w:tr w:rsidR="000D415B" w:rsidRPr="004A4877" w14:paraId="1D65F0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572" w:author="CR#4771r1" w:date="2022-04-03T19:35:00Z"/>
        </w:trPr>
        <w:tc>
          <w:tcPr>
            <w:tcW w:w="7825" w:type="dxa"/>
            <w:gridSpan w:val="2"/>
            <w:tcBorders>
              <w:top w:val="single" w:sz="4" w:space="0" w:color="808080"/>
              <w:left w:val="single" w:sz="4" w:space="0" w:color="808080"/>
              <w:bottom w:val="single" w:sz="4" w:space="0" w:color="808080"/>
              <w:right w:val="single" w:sz="4" w:space="0" w:color="808080"/>
            </w:tcBorders>
            <w:tcPrChange w:id="145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856374" w14:textId="77777777" w:rsidR="000D415B" w:rsidRDefault="000D415B" w:rsidP="00D676EA">
            <w:pPr>
              <w:pStyle w:val="TAL"/>
              <w:rPr>
                <w:ins w:id="14574" w:author="CR#4771r1" w:date="2022-04-03T19:35:00Z"/>
                <w:b/>
                <w:i/>
                <w:lang w:eastAsia="zh-CN"/>
              </w:rPr>
            </w:pPr>
            <w:ins w:id="14575" w:author="CR#4771r1" w:date="2022-04-03T19:35:00Z">
              <w:r>
                <w:rPr>
                  <w:b/>
                  <w:i/>
                  <w:lang w:eastAsia="zh-CN"/>
                </w:rPr>
                <w:t>ntn-TA-report</w:t>
              </w:r>
            </w:ins>
          </w:p>
          <w:p w14:paraId="60455AD7" w14:textId="77777777" w:rsidR="000D415B" w:rsidRPr="0031202C" w:rsidRDefault="000D415B" w:rsidP="00D676EA">
            <w:pPr>
              <w:pStyle w:val="TAL"/>
              <w:rPr>
                <w:ins w:id="14576" w:author="CR#4771r1" w:date="2022-04-03T19:35:00Z"/>
                <w:lang w:eastAsia="zh-CN"/>
              </w:rPr>
            </w:pPr>
            <w:ins w:id="14577" w:author="CR#4771r1" w:date="2022-04-03T19:3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45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BAD40D" w14:textId="77777777" w:rsidR="000D415B" w:rsidRPr="004A4877" w:rsidRDefault="000D415B" w:rsidP="00D676EA">
            <w:pPr>
              <w:pStyle w:val="TAL"/>
              <w:jc w:val="center"/>
              <w:rPr>
                <w:ins w:id="14579" w:author="CR#4771r1" w:date="2022-04-03T19:35:00Z"/>
                <w:bCs/>
                <w:noProof/>
                <w:lang w:eastAsia="zh-CN"/>
              </w:rPr>
            </w:pPr>
            <w:ins w:id="14580" w:author="CR#4771r1" w:date="2022-04-03T19:35:00Z">
              <w:r>
                <w:rPr>
                  <w:bCs/>
                  <w:noProof/>
                  <w:lang w:eastAsia="zh-CN"/>
                </w:rPr>
                <w:t>-</w:t>
              </w:r>
            </w:ins>
          </w:p>
        </w:tc>
      </w:tr>
      <w:tr w:rsidR="004A4877" w:rsidRPr="004A4877" w14:paraId="332F921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5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45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45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Change w:id="145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5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Change w:id="145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Change w:id="146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6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Change w:id="146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Change w:id="146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Change w:id="146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Change w:id="146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46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Change w:id="146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23"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Change w:id="14624"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6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6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29"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Change w:id="14630"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31"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Change w:id="14632"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33"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Change w:id="14634"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Change w:id="146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B65DC2">
        <w:trPr>
          <w:cantSplit/>
          <w:trPrChange w:id="1463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638"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Change w:id="14639"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4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Change w:id="1464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Change w:id="1464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D676EA">
        <w:trPr>
          <w:ins w:id="14646" w:author="CR#4780" w:date="2022-04-04T10:16:00Z"/>
        </w:trPr>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D676EA">
            <w:pPr>
              <w:pStyle w:val="TAL"/>
              <w:rPr>
                <w:ins w:id="14647" w:author="CR#4780" w:date="2022-04-04T10:16:00Z"/>
                <w:b/>
                <w:i/>
                <w:lang w:eastAsia="en-GB"/>
              </w:rPr>
            </w:pPr>
            <w:ins w:id="14648" w:author="CR#4780" w:date="2022-04-04T10:16:00Z">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ins>
          </w:p>
          <w:p w14:paraId="71BAF2F1" w14:textId="45EE874B" w:rsidR="00B65DC2" w:rsidRPr="00364ABE" w:rsidRDefault="00B65DC2" w:rsidP="00D676EA">
            <w:pPr>
              <w:pStyle w:val="TAL"/>
              <w:rPr>
                <w:ins w:id="14649" w:author="CR#4780" w:date="2022-04-04T10:16:00Z"/>
                <w:bCs/>
                <w:iCs/>
                <w:lang w:eastAsia="en-GB"/>
              </w:rPr>
            </w:pPr>
            <w:ins w:id="14650" w:author="CR#4780" w:date="2022-04-04T10:16:00Z">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ins>
            <w:ins w:id="14651" w:author="CR#4780" w:date="2022-04-04T10:18:00Z">
              <w:r w:rsidR="00336CC6">
                <w:rPr>
                  <w:i/>
                  <w:noProof/>
                  <w:lang w:eastAsia="en-GB"/>
                </w:rPr>
                <w:t>00</w:t>
              </w:r>
            </w:ins>
            <w:ins w:id="14652" w:author="CR#4780" w:date="2022-04-04T10:16:00Z">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ins>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D676EA">
            <w:pPr>
              <w:pStyle w:val="TAL"/>
              <w:jc w:val="center"/>
              <w:rPr>
                <w:ins w:id="14653" w:author="CR#4780" w:date="2022-04-04T10:16:00Z"/>
                <w:bCs/>
                <w:noProof/>
                <w:lang w:eastAsia="en-GB"/>
              </w:rPr>
            </w:pPr>
            <w:ins w:id="14654" w:author="CR#4780" w:date="2022-04-04T10:16:00Z">
              <w:r>
                <w:rPr>
                  <w:bCs/>
                  <w:noProof/>
                  <w:lang w:eastAsia="en-GB"/>
                </w:rPr>
                <w:t>-</w:t>
              </w:r>
            </w:ins>
          </w:p>
        </w:tc>
      </w:tr>
      <w:tr w:rsidR="004A4877" w:rsidRPr="004A4877" w14:paraId="321FFF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Change w:id="146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5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4659"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Change w:id="146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Change w:id="146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Change w:id="146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Change w:id="146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Change w:id="146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Change w:id="146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Change w:id="146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B65DC2">
        <w:trPr>
          <w:cantSplit/>
          <w:trPrChange w:id="1468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6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6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B65DC2">
        <w:trPr>
          <w:cantSplit/>
          <w:trPrChange w:id="14684"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6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6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B65DC2">
        <w:trPr>
          <w:cantSplit/>
          <w:trPrChange w:id="1468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6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Change w:id="146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B65DC2">
        <w:trPr>
          <w:cantSplit/>
          <w:trPrChange w:id="1469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6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6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B65DC2">
        <w:trPr>
          <w:cantSplit/>
          <w:trPrChange w:id="1469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6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6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B65DC2">
        <w:trPr>
          <w:cantSplit/>
          <w:trPrChange w:id="1469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6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Change w:id="146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B65DC2">
        <w:trPr>
          <w:cantSplit/>
          <w:trPrChange w:id="1469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7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Change w:id="147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7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Change w:id="147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Change w:id="147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Change w:id="147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Change w:id="147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Change w:id="147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Change w:id="147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Change w:id="147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Change w:id="147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Change w:id="147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Change w:id="147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Change w:id="147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Change w:id="147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Change w:id="147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Change w:id="147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Change w:id="147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Change w:id="147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Change w:id="147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7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Change w:id="147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7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Change w:id="147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Change w:id="147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7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Change w:id="147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Change w:id="147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Change w:id="147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Change w:id="147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B3DA77" w14:textId="77777777" w:rsidR="00A171DB" w:rsidRPr="004A4877" w:rsidRDefault="00A171DB" w:rsidP="00A171DB">
            <w:pPr>
              <w:pStyle w:val="TAL"/>
              <w:jc w:val="center"/>
            </w:pPr>
            <w:r w:rsidRPr="004A4877">
              <w:t>-</w:t>
            </w:r>
          </w:p>
        </w:tc>
      </w:tr>
      <w:tr w:rsidR="004A4877" w:rsidRPr="004A4877" w14:paraId="37F881C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Change w:id="1480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Change w:id="148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Change w:id="148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0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Change w:id="1481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1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Change w:id="1481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1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Change w:id="14814"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15"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Change w:id="14816"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17"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Change w:id="14818"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1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Change w:id="1482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Change w:id="148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Change w:id="148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Change w:id="148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Change w:id="148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Change w:id="148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Change w:id="148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Change w:id="148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8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Change w:id="148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8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8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Change w:id="148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B65DC2">
        <w:trPr>
          <w:cantSplit/>
          <w:trPrChange w:id="14863" w:author="CR#4780" w:date="2022-04-04T10:15:00Z">
            <w:trPr>
              <w:cantSplit/>
            </w:trPr>
          </w:trPrChange>
        </w:trPr>
        <w:tc>
          <w:tcPr>
            <w:tcW w:w="7825" w:type="dxa"/>
            <w:gridSpan w:val="2"/>
            <w:tcPrChange w:id="14864" w:author="CR#4780" w:date="2022-04-04T10:15:00Z">
              <w:tcPr>
                <w:tcW w:w="7793" w:type="dxa"/>
                <w:gridSpan w:val="2"/>
              </w:tcPr>
            </w:tcPrChange>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Change w:id="14865" w:author="CR#4780" w:date="2022-04-04T10:15:00Z">
              <w:tcPr>
                <w:tcW w:w="862" w:type="dxa"/>
                <w:gridSpan w:val="3"/>
              </w:tcPr>
            </w:tcPrChange>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B65DC2">
        <w:trPr>
          <w:cantSplit/>
          <w:trPrChange w:id="14866" w:author="CR#4780" w:date="2022-04-04T10:15:00Z">
            <w:trPr>
              <w:cantSplit/>
            </w:trPr>
          </w:trPrChange>
        </w:trPr>
        <w:tc>
          <w:tcPr>
            <w:tcW w:w="7825" w:type="dxa"/>
            <w:gridSpan w:val="2"/>
            <w:tcPrChange w:id="14867" w:author="CR#4780" w:date="2022-04-04T10:15:00Z">
              <w:tcPr>
                <w:tcW w:w="7793" w:type="dxa"/>
                <w:gridSpan w:val="2"/>
              </w:tcPr>
            </w:tcPrChange>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Change w:id="14868" w:author="CR#4780" w:date="2022-04-04T10:15:00Z">
              <w:tcPr>
                <w:tcW w:w="862" w:type="dxa"/>
                <w:gridSpan w:val="3"/>
              </w:tcPr>
            </w:tcPrChange>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B65DC2">
        <w:trPr>
          <w:cantSplit/>
          <w:trPrChange w:id="14869" w:author="CR#4780" w:date="2022-04-04T10:15:00Z">
            <w:trPr>
              <w:cantSplit/>
            </w:trPr>
          </w:trPrChange>
        </w:trPr>
        <w:tc>
          <w:tcPr>
            <w:tcW w:w="7825" w:type="dxa"/>
            <w:gridSpan w:val="2"/>
            <w:tcPrChange w:id="14870" w:author="CR#4780" w:date="2022-04-04T10:15:00Z">
              <w:tcPr>
                <w:tcW w:w="7793" w:type="dxa"/>
                <w:gridSpan w:val="2"/>
              </w:tcPr>
            </w:tcPrChange>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Change w:id="14871" w:author="CR#4780" w:date="2022-04-04T10:15:00Z">
              <w:tcPr>
                <w:tcW w:w="862" w:type="dxa"/>
                <w:gridSpan w:val="3"/>
              </w:tcPr>
            </w:tcPrChange>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B65DC2">
        <w:trPr>
          <w:cantSplit/>
          <w:trPrChange w:id="14872" w:author="CR#4780" w:date="2022-04-04T10:15:00Z">
            <w:trPr>
              <w:cantSplit/>
            </w:trPr>
          </w:trPrChange>
        </w:trPr>
        <w:tc>
          <w:tcPr>
            <w:tcW w:w="7825" w:type="dxa"/>
            <w:gridSpan w:val="2"/>
            <w:tcPrChange w:id="14873" w:author="CR#4780" w:date="2022-04-04T10:15:00Z">
              <w:tcPr>
                <w:tcW w:w="7793" w:type="dxa"/>
                <w:gridSpan w:val="2"/>
              </w:tcPr>
            </w:tcPrChange>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Change w:id="14874" w:author="CR#4780" w:date="2022-04-04T10:15:00Z">
              <w:tcPr>
                <w:tcW w:w="862" w:type="dxa"/>
                <w:gridSpan w:val="3"/>
              </w:tcPr>
            </w:tcPrChange>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B65DC2">
        <w:trPr>
          <w:cantSplit/>
          <w:trPrChange w:id="14875" w:author="CR#4780" w:date="2022-04-04T10:15:00Z">
            <w:trPr>
              <w:cantSplit/>
            </w:trPr>
          </w:trPrChange>
        </w:trPr>
        <w:tc>
          <w:tcPr>
            <w:tcW w:w="7825" w:type="dxa"/>
            <w:gridSpan w:val="2"/>
            <w:tcPrChange w:id="14876" w:author="CR#4780" w:date="2022-04-04T10:15:00Z">
              <w:tcPr>
                <w:tcW w:w="7793" w:type="dxa"/>
                <w:gridSpan w:val="2"/>
              </w:tcPr>
            </w:tcPrChange>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4877"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4877"/>
          </w:p>
        </w:tc>
        <w:tc>
          <w:tcPr>
            <w:tcW w:w="830" w:type="dxa"/>
            <w:tcPrChange w:id="14878" w:author="CR#4780" w:date="2022-04-04T10:15:00Z">
              <w:tcPr>
                <w:tcW w:w="862" w:type="dxa"/>
                <w:gridSpan w:val="3"/>
              </w:tcPr>
            </w:tcPrChange>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B65DC2">
        <w:trPr>
          <w:cantSplit/>
          <w:trPrChange w:id="14879" w:author="CR#4780" w:date="2022-04-04T10:15:00Z">
            <w:trPr>
              <w:cantSplit/>
            </w:trPr>
          </w:trPrChange>
        </w:trPr>
        <w:tc>
          <w:tcPr>
            <w:tcW w:w="7825" w:type="dxa"/>
            <w:gridSpan w:val="2"/>
            <w:tcPrChange w:id="14880" w:author="CR#4780" w:date="2022-04-04T10:15:00Z">
              <w:tcPr>
                <w:tcW w:w="7793" w:type="dxa"/>
                <w:gridSpan w:val="2"/>
              </w:tcPr>
            </w:tcPrChange>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Change w:id="14881" w:author="CR#4780" w:date="2022-04-04T10:15:00Z">
              <w:tcPr>
                <w:tcW w:w="862" w:type="dxa"/>
                <w:gridSpan w:val="3"/>
              </w:tcPr>
            </w:tcPrChange>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B65DC2">
        <w:trPr>
          <w:cantSplit/>
          <w:trPrChange w:id="14882" w:author="CR#4780" w:date="2022-04-04T10:15:00Z">
            <w:trPr>
              <w:cantSplit/>
            </w:trPr>
          </w:trPrChange>
        </w:trPr>
        <w:tc>
          <w:tcPr>
            <w:tcW w:w="7825" w:type="dxa"/>
            <w:gridSpan w:val="2"/>
            <w:tcPrChange w:id="14883" w:author="CR#4780" w:date="2022-04-04T10:15:00Z">
              <w:tcPr>
                <w:tcW w:w="7793" w:type="dxa"/>
                <w:gridSpan w:val="2"/>
              </w:tcPr>
            </w:tcPrChange>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Change w:id="14884" w:author="CR#4780" w:date="2022-04-04T10:15:00Z">
              <w:tcPr>
                <w:tcW w:w="862" w:type="dxa"/>
                <w:gridSpan w:val="3"/>
              </w:tcPr>
            </w:tcPrChange>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B65DC2">
        <w:trPr>
          <w:cantSplit/>
          <w:trPrChange w:id="14885" w:author="CR#4780" w:date="2022-04-04T10:15:00Z">
            <w:trPr>
              <w:cantSplit/>
            </w:trPr>
          </w:trPrChange>
        </w:trPr>
        <w:tc>
          <w:tcPr>
            <w:tcW w:w="7825" w:type="dxa"/>
            <w:gridSpan w:val="2"/>
            <w:tcPrChange w:id="14886" w:author="CR#4780" w:date="2022-04-04T10:15:00Z">
              <w:tcPr>
                <w:tcW w:w="7793" w:type="dxa"/>
                <w:gridSpan w:val="2"/>
              </w:tcPr>
            </w:tcPrChange>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Change w:id="14887" w:author="CR#4780" w:date="2022-04-04T10:15:00Z">
              <w:tcPr>
                <w:tcW w:w="862" w:type="dxa"/>
                <w:gridSpan w:val="3"/>
              </w:tcPr>
            </w:tcPrChange>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B65DC2">
        <w:trPr>
          <w:cantSplit/>
          <w:trPrChange w:id="14888" w:author="CR#4780" w:date="2022-04-04T10:15:00Z">
            <w:trPr>
              <w:cantSplit/>
            </w:trPr>
          </w:trPrChange>
        </w:trPr>
        <w:tc>
          <w:tcPr>
            <w:tcW w:w="7825" w:type="dxa"/>
            <w:gridSpan w:val="2"/>
            <w:tcPrChange w:id="14889" w:author="CR#4780" w:date="2022-04-04T10:15:00Z">
              <w:tcPr>
                <w:tcW w:w="7793" w:type="dxa"/>
                <w:gridSpan w:val="2"/>
              </w:tcPr>
            </w:tcPrChange>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Change w:id="14890" w:author="CR#4780" w:date="2022-04-04T10:15:00Z">
              <w:tcPr>
                <w:tcW w:w="862" w:type="dxa"/>
                <w:gridSpan w:val="3"/>
              </w:tcPr>
            </w:tcPrChange>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B65DC2">
        <w:trPr>
          <w:cantSplit/>
          <w:trPrChange w:id="14891" w:author="CR#4780" w:date="2022-04-04T10:15:00Z">
            <w:trPr>
              <w:cantSplit/>
            </w:trPr>
          </w:trPrChange>
        </w:trPr>
        <w:tc>
          <w:tcPr>
            <w:tcW w:w="7825" w:type="dxa"/>
            <w:gridSpan w:val="2"/>
            <w:tcPrChange w:id="14892" w:author="CR#4780" w:date="2022-04-04T10:15:00Z">
              <w:tcPr>
                <w:tcW w:w="7793" w:type="dxa"/>
                <w:gridSpan w:val="2"/>
              </w:tcPr>
            </w:tcPrChange>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Change w:id="14893" w:author="CR#4780" w:date="2022-04-04T10:15:00Z">
              <w:tcPr>
                <w:tcW w:w="862" w:type="dxa"/>
                <w:gridSpan w:val="3"/>
              </w:tcPr>
            </w:tcPrChange>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B65DC2">
        <w:trPr>
          <w:cantSplit/>
          <w:trPrChange w:id="14894" w:author="CR#4780" w:date="2022-04-04T10:15:00Z">
            <w:trPr>
              <w:cantSplit/>
            </w:trPr>
          </w:trPrChange>
        </w:trPr>
        <w:tc>
          <w:tcPr>
            <w:tcW w:w="7825" w:type="dxa"/>
            <w:gridSpan w:val="2"/>
            <w:tcBorders>
              <w:bottom w:val="single" w:sz="4" w:space="0" w:color="808080"/>
            </w:tcBorders>
            <w:tcPrChange w:id="14895" w:author="CR#4780" w:date="2022-04-04T10:15:00Z">
              <w:tcPr>
                <w:tcW w:w="7793" w:type="dxa"/>
                <w:gridSpan w:val="2"/>
                <w:tcBorders>
                  <w:bottom w:val="single" w:sz="4" w:space="0" w:color="808080"/>
                </w:tcBorders>
              </w:tcPr>
            </w:tcPrChange>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Change w:id="14896" w:author="CR#4780" w:date="2022-04-04T10:15:00Z">
              <w:tcPr>
                <w:tcW w:w="862" w:type="dxa"/>
                <w:gridSpan w:val="3"/>
                <w:tcBorders>
                  <w:bottom w:val="single" w:sz="4" w:space="0" w:color="808080"/>
                </w:tcBorders>
              </w:tcPr>
            </w:tcPrChange>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B65DC2">
        <w:trPr>
          <w:cantSplit/>
          <w:trPrChange w:id="14897" w:author="CR#4780" w:date="2022-04-04T10:15:00Z">
            <w:trPr>
              <w:cantSplit/>
            </w:trPr>
          </w:trPrChange>
        </w:trPr>
        <w:tc>
          <w:tcPr>
            <w:tcW w:w="7825" w:type="dxa"/>
            <w:gridSpan w:val="2"/>
            <w:tcBorders>
              <w:bottom w:val="single" w:sz="4" w:space="0" w:color="808080"/>
            </w:tcBorders>
            <w:tcPrChange w:id="14898" w:author="CR#4780" w:date="2022-04-04T10:15:00Z">
              <w:tcPr>
                <w:tcW w:w="7793" w:type="dxa"/>
                <w:gridSpan w:val="2"/>
                <w:tcBorders>
                  <w:bottom w:val="single" w:sz="4" w:space="0" w:color="808080"/>
                </w:tcBorders>
              </w:tcPr>
            </w:tcPrChange>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Change w:id="14899" w:author="CR#4780" w:date="2022-04-04T10:15:00Z">
              <w:tcPr>
                <w:tcW w:w="862" w:type="dxa"/>
                <w:gridSpan w:val="3"/>
                <w:tcBorders>
                  <w:bottom w:val="single" w:sz="4" w:space="0" w:color="808080"/>
                </w:tcBorders>
              </w:tcPr>
            </w:tcPrChange>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B65DC2">
        <w:trPr>
          <w:cantSplit/>
          <w:trPrChange w:id="14900" w:author="CR#4780" w:date="2022-04-04T10:15:00Z">
            <w:trPr>
              <w:cantSplit/>
            </w:trPr>
          </w:trPrChange>
        </w:trPr>
        <w:tc>
          <w:tcPr>
            <w:tcW w:w="7825" w:type="dxa"/>
            <w:gridSpan w:val="2"/>
            <w:tcBorders>
              <w:bottom w:val="single" w:sz="4" w:space="0" w:color="808080"/>
            </w:tcBorders>
            <w:tcPrChange w:id="14901" w:author="CR#4780" w:date="2022-04-04T10:15:00Z">
              <w:tcPr>
                <w:tcW w:w="7793" w:type="dxa"/>
                <w:gridSpan w:val="2"/>
                <w:tcBorders>
                  <w:bottom w:val="single" w:sz="4" w:space="0" w:color="808080"/>
                </w:tcBorders>
              </w:tcPr>
            </w:tcPrChange>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Change w:id="14902" w:author="CR#4780" w:date="2022-04-04T10:15:00Z">
              <w:tcPr>
                <w:tcW w:w="862" w:type="dxa"/>
                <w:gridSpan w:val="3"/>
                <w:tcBorders>
                  <w:bottom w:val="single" w:sz="4" w:space="0" w:color="808080"/>
                </w:tcBorders>
              </w:tcPr>
            </w:tcPrChange>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B65DC2">
        <w:trPr>
          <w:cantSplit/>
          <w:trPrChange w:id="14903" w:author="CR#4780" w:date="2022-04-04T10:15:00Z">
            <w:trPr>
              <w:cantSplit/>
            </w:trPr>
          </w:trPrChange>
        </w:trPr>
        <w:tc>
          <w:tcPr>
            <w:tcW w:w="7825" w:type="dxa"/>
            <w:gridSpan w:val="2"/>
            <w:tcBorders>
              <w:bottom w:val="single" w:sz="4" w:space="0" w:color="808080"/>
            </w:tcBorders>
            <w:tcPrChange w:id="14904" w:author="CR#4780" w:date="2022-04-04T10:15:00Z">
              <w:tcPr>
                <w:tcW w:w="7793" w:type="dxa"/>
                <w:gridSpan w:val="2"/>
                <w:tcBorders>
                  <w:bottom w:val="single" w:sz="4" w:space="0" w:color="808080"/>
                </w:tcBorders>
              </w:tcPr>
            </w:tcPrChange>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Change w:id="14905" w:author="CR#4780" w:date="2022-04-04T10:15:00Z">
              <w:tcPr>
                <w:tcW w:w="862" w:type="dxa"/>
                <w:gridSpan w:val="3"/>
                <w:tcBorders>
                  <w:bottom w:val="single" w:sz="4" w:space="0" w:color="808080"/>
                </w:tcBorders>
              </w:tcPr>
            </w:tcPrChange>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B65DC2">
        <w:trPr>
          <w:cantSplit/>
          <w:ins w:id="14906" w:author="CR#4729r4" w:date="2022-04-03T00:29:00Z"/>
          <w:trPrChange w:id="14907" w:author="CR#4780" w:date="2022-04-04T10:15:00Z">
            <w:trPr>
              <w:cantSplit/>
            </w:trPr>
          </w:trPrChange>
        </w:trPr>
        <w:tc>
          <w:tcPr>
            <w:tcW w:w="7825" w:type="dxa"/>
            <w:gridSpan w:val="2"/>
            <w:tcBorders>
              <w:bottom w:val="single" w:sz="4" w:space="0" w:color="808080"/>
            </w:tcBorders>
            <w:tcPrChange w:id="14908" w:author="CR#4780" w:date="2022-04-04T10:15:00Z">
              <w:tcPr>
                <w:tcW w:w="7793" w:type="dxa"/>
                <w:gridSpan w:val="2"/>
                <w:tcBorders>
                  <w:bottom w:val="single" w:sz="4" w:space="0" w:color="808080"/>
                </w:tcBorders>
              </w:tcPr>
            </w:tcPrChange>
          </w:tcPr>
          <w:p w14:paraId="3C14200F" w14:textId="77777777" w:rsidR="00220309" w:rsidRDefault="00220309" w:rsidP="00220309">
            <w:pPr>
              <w:pStyle w:val="TAL"/>
              <w:rPr>
                <w:ins w:id="14909" w:author="CR#4729r4" w:date="2022-04-03T00:29:00Z"/>
                <w:b/>
                <w:i/>
                <w:kern w:val="2"/>
              </w:rPr>
            </w:pPr>
            <w:ins w:id="14910" w:author="CR#4729r4" w:date="2022-04-03T00:29:00Z">
              <w:r w:rsidRPr="00315F62">
                <w:rPr>
                  <w:b/>
                  <w:i/>
                  <w:kern w:val="2"/>
                </w:rPr>
                <w:t>sharedSpectrumMeasNR-EN-DC</w:t>
              </w:r>
            </w:ins>
          </w:p>
          <w:p w14:paraId="52CE5004" w14:textId="6B1EBAB6" w:rsidR="00220309" w:rsidRPr="004A4877" w:rsidRDefault="00220309" w:rsidP="00220309">
            <w:pPr>
              <w:pStyle w:val="TAL"/>
              <w:rPr>
                <w:ins w:id="14911" w:author="CR#4729r4" w:date="2022-04-03T00:29:00Z"/>
                <w:b/>
                <w:i/>
                <w:lang w:eastAsia="en-GB"/>
              </w:rPr>
            </w:pPr>
            <w:ins w:id="14912" w:author="CR#4729r4" w:date="2022-04-03T00:29:00Z">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ins>
          </w:p>
        </w:tc>
        <w:tc>
          <w:tcPr>
            <w:tcW w:w="830" w:type="dxa"/>
            <w:tcBorders>
              <w:bottom w:val="single" w:sz="4" w:space="0" w:color="808080"/>
            </w:tcBorders>
            <w:tcPrChange w:id="14913" w:author="CR#4780" w:date="2022-04-04T10:15:00Z">
              <w:tcPr>
                <w:tcW w:w="862" w:type="dxa"/>
                <w:gridSpan w:val="3"/>
                <w:tcBorders>
                  <w:bottom w:val="single" w:sz="4" w:space="0" w:color="808080"/>
                </w:tcBorders>
              </w:tcPr>
            </w:tcPrChange>
          </w:tcPr>
          <w:p w14:paraId="4FE07F18" w14:textId="7DB3EDDE" w:rsidR="00220309" w:rsidRPr="004A4877" w:rsidRDefault="00220309" w:rsidP="00A171DB">
            <w:pPr>
              <w:pStyle w:val="TAL"/>
              <w:jc w:val="center"/>
              <w:rPr>
                <w:ins w:id="14914" w:author="CR#4729r4" w:date="2022-04-03T00:29:00Z"/>
                <w:bCs/>
                <w:noProof/>
                <w:lang w:eastAsia="en-GB"/>
              </w:rPr>
            </w:pPr>
            <w:ins w:id="14915" w:author="CR#4729r4" w:date="2022-04-03T00:29:00Z">
              <w:r w:rsidRPr="004A4877">
                <w:rPr>
                  <w:bCs/>
                  <w:noProof/>
                  <w:lang w:eastAsia="en-GB"/>
                </w:rPr>
                <w:t>-</w:t>
              </w:r>
            </w:ins>
          </w:p>
        </w:tc>
      </w:tr>
      <w:tr w:rsidR="00220309" w:rsidRPr="004A4877" w14:paraId="261DD1BA" w14:textId="77777777" w:rsidTr="00B65DC2">
        <w:trPr>
          <w:cantSplit/>
          <w:ins w:id="14916" w:author="CR#4729r4" w:date="2022-04-03T00:29:00Z"/>
          <w:trPrChange w:id="14917" w:author="CR#4780" w:date="2022-04-04T10:15:00Z">
            <w:trPr>
              <w:cantSplit/>
            </w:trPr>
          </w:trPrChange>
        </w:trPr>
        <w:tc>
          <w:tcPr>
            <w:tcW w:w="7825" w:type="dxa"/>
            <w:gridSpan w:val="2"/>
            <w:tcBorders>
              <w:bottom w:val="single" w:sz="4" w:space="0" w:color="808080"/>
            </w:tcBorders>
            <w:tcPrChange w:id="14918" w:author="CR#4780" w:date="2022-04-04T10:15:00Z">
              <w:tcPr>
                <w:tcW w:w="7793" w:type="dxa"/>
                <w:gridSpan w:val="2"/>
                <w:tcBorders>
                  <w:bottom w:val="single" w:sz="4" w:space="0" w:color="808080"/>
                </w:tcBorders>
              </w:tcPr>
            </w:tcPrChange>
          </w:tcPr>
          <w:p w14:paraId="6A74352B" w14:textId="77777777" w:rsidR="00220309" w:rsidRPr="00E2464A" w:rsidRDefault="00220309" w:rsidP="00220309">
            <w:pPr>
              <w:pStyle w:val="TAL"/>
              <w:rPr>
                <w:ins w:id="14919" w:author="CR#4729r4" w:date="2022-04-03T00:29:00Z"/>
                <w:b/>
                <w:i/>
                <w:kern w:val="2"/>
              </w:rPr>
            </w:pPr>
            <w:ins w:id="14920" w:author="CR#4729r4" w:date="2022-04-03T00:29:00Z">
              <w:r w:rsidRPr="005254DE">
                <w:rPr>
                  <w:b/>
                  <w:i/>
                  <w:kern w:val="2"/>
                </w:rPr>
                <w:t>sharedSpectrumMeasNR-SA</w:t>
              </w:r>
            </w:ins>
          </w:p>
          <w:p w14:paraId="69869B29" w14:textId="0728A617" w:rsidR="00220309" w:rsidRPr="004A4877" w:rsidRDefault="00220309" w:rsidP="00220309">
            <w:pPr>
              <w:pStyle w:val="TAL"/>
              <w:rPr>
                <w:ins w:id="14921" w:author="CR#4729r4" w:date="2022-04-03T00:29:00Z"/>
                <w:b/>
                <w:i/>
                <w:lang w:eastAsia="en-GB"/>
              </w:rPr>
            </w:pPr>
            <w:ins w:id="14922" w:author="CR#4729r4" w:date="2022-04-03T00:29:00Z">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ins>
          </w:p>
        </w:tc>
        <w:tc>
          <w:tcPr>
            <w:tcW w:w="830" w:type="dxa"/>
            <w:tcBorders>
              <w:bottom w:val="single" w:sz="4" w:space="0" w:color="808080"/>
            </w:tcBorders>
            <w:tcPrChange w:id="14923" w:author="CR#4780" w:date="2022-04-04T10:15:00Z">
              <w:tcPr>
                <w:tcW w:w="862" w:type="dxa"/>
                <w:gridSpan w:val="3"/>
                <w:tcBorders>
                  <w:bottom w:val="single" w:sz="4" w:space="0" w:color="808080"/>
                </w:tcBorders>
              </w:tcPr>
            </w:tcPrChange>
          </w:tcPr>
          <w:p w14:paraId="6BFB634F" w14:textId="7AB0B163" w:rsidR="00220309" w:rsidRPr="004A4877" w:rsidRDefault="00220309" w:rsidP="00A171DB">
            <w:pPr>
              <w:pStyle w:val="TAL"/>
              <w:jc w:val="center"/>
              <w:rPr>
                <w:ins w:id="14924" w:author="CR#4729r4" w:date="2022-04-03T00:29:00Z"/>
                <w:bCs/>
                <w:noProof/>
                <w:lang w:eastAsia="en-GB"/>
              </w:rPr>
            </w:pPr>
            <w:ins w:id="14925" w:author="CR#4729r4" w:date="2022-04-03T00:29:00Z">
              <w:r w:rsidRPr="004A4877">
                <w:rPr>
                  <w:bCs/>
                  <w:noProof/>
                  <w:lang w:eastAsia="en-GB"/>
                </w:rPr>
                <w:t>-</w:t>
              </w:r>
            </w:ins>
          </w:p>
        </w:tc>
      </w:tr>
      <w:tr w:rsidR="004A4877" w:rsidRPr="004A4877" w14:paraId="5AA8FFF4" w14:textId="77777777" w:rsidTr="00B65DC2">
        <w:trPr>
          <w:cantSplit/>
          <w:trPrChange w:id="14926" w:author="CR#4780" w:date="2022-04-04T10:15:00Z">
            <w:trPr>
              <w:cantSplit/>
            </w:trPr>
          </w:trPrChange>
        </w:trPr>
        <w:tc>
          <w:tcPr>
            <w:tcW w:w="7825" w:type="dxa"/>
            <w:gridSpan w:val="2"/>
            <w:tcBorders>
              <w:bottom w:val="single" w:sz="4" w:space="0" w:color="808080"/>
            </w:tcBorders>
            <w:tcPrChange w:id="14927" w:author="CR#4780" w:date="2022-04-04T10:15:00Z">
              <w:tcPr>
                <w:tcW w:w="7793" w:type="dxa"/>
                <w:gridSpan w:val="2"/>
                <w:tcBorders>
                  <w:bottom w:val="single" w:sz="4" w:space="0" w:color="808080"/>
                </w:tcBorders>
              </w:tcPr>
            </w:tcPrChange>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Change w:id="14928" w:author="CR#4780" w:date="2022-04-04T10:15:00Z">
              <w:tcPr>
                <w:tcW w:w="862" w:type="dxa"/>
                <w:gridSpan w:val="3"/>
                <w:tcBorders>
                  <w:bottom w:val="single" w:sz="4" w:space="0" w:color="808080"/>
                </w:tcBorders>
              </w:tcPr>
            </w:tcPrChange>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B65DC2">
        <w:trPr>
          <w:cantSplit/>
          <w:trPrChange w:id="14929" w:author="CR#4780" w:date="2022-04-04T10:15:00Z">
            <w:trPr>
              <w:cantSplit/>
            </w:trPr>
          </w:trPrChange>
        </w:trPr>
        <w:tc>
          <w:tcPr>
            <w:tcW w:w="7825" w:type="dxa"/>
            <w:gridSpan w:val="2"/>
            <w:tcPrChange w:id="14930" w:author="CR#4780" w:date="2022-04-04T10:15:00Z">
              <w:tcPr>
                <w:tcW w:w="7793" w:type="dxa"/>
                <w:gridSpan w:val="2"/>
              </w:tcPr>
            </w:tcPrChange>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Change w:id="14931" w:author="CR#4780" w:date="2022-04-04T10:15:00Z">
              <w:tcPr>
                <w:tcW w:w="862" w:type="dxa"/>
                <w:gridSpan w:val="3"/>
              </w:tcPr>
            </w:tcPrChange>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B65DC2">
        <w:trPr>
          <w:cantSplit/>
          <w:trPrChange w:id="14932" w:author="CR#4780" w:date="2022-04-04T10:15:00Z">
            <w:trPr>
              <w:cantSplit/>
            </w:trPr>
          </w:trPrChange>
        </w:trPr>
        <w:tc>
          <w:tcPr>
            <w:tcW w:w="7825" w:type="dxa"/>
            <w:gridSpan w:val="2"/>
            <w:tcBorders>
              <w:bottom w:val="single" w:sz="4" w:space="0" w:color="808080"/>
            </w:tcBorders>
            <w:tcPrChange w:id="14933" w:author="CR#4780" w:date="2022-04-04T10:15:00Z">
              <w:tcPr>
                <w:tcW w:w="7793" w:type="dxa"/>
                <w:gridSpan w:val="2"/>
                <w:tcBorders>
                  <w:bottom w:val="single" w:sz="4" w:space="0" w:color="808080"/>
                </w:tcBorders>
              </w:tcPr>
            </w:tcPrChange>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Change w:id="14934" w:author="CR#4780" w:date="2022-04-04T10:15:00Z">
              <w:tcPr>
                <w:tcW w:w="862" w:type="dxa"/>
                <w:gridSpan w:val="3"/>
                <w:tcBorders>
                  <w:bottom w:val="single" w:sz="4" w:space="0" w:color="808080"/>
                </w:tcBorders>
              </w:tcPr>
            </w:tcPrChange>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B65DC2">
        <w:trPr>
          <w:cantSplit/>
          <w:trPrChange w:id="14935" w:author="CR#4780" w:date="2022-04-04T10:15:00Z">
            <w:trPr>
              <w:cantSplit/>
            </w:trPr>
          </w:trPrChange>
        </w:trPr>
        <w:tc>
          <w:tcPr>
            <w:tcW w:w="7825" w:type="dxa"/>
            <w:gridSpan w:val="2"/>
            <w:tcBorders>
              <w:bottom w:val="single" w:sz="4" w:space="0" w:color="808080"/>
            </w:tcBorders>
            <w:tcPrChange w:id="14936" w:author="CR#4780" w:date="2022-04-04T10:15:00Z">
              <w:tcPr>
                <w:tcW w:w="7793" w:type="dxa"/>
                <w:gridSpan w:val="2"/>
                <w:tcBorders>
                  <w:bottom w:val="single" w:sz="4" w:space="0" w:color="808080"/>
                </w:tcBorders>
              </w:tcPr>
            </w:tcPrChange>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Change w:id="14937" w:author="CR#4780" w:date="2022-04-04T10:15:00Z">
              <w:tcPr>
                <w:tcW w:w="862" w:type="dxa"/>
                <w:gridSpan w:val="3"/>
                <w:tcBorders>
                  <w:bottom w:val="single" w:sz="4" w:space="0" w:color="808080"/>
                </w:tcBorders>
              </w:tcPr>
            </w:tcPrChange>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Change w:id="149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Change w:id="149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Change w:id="149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Change w:id="149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Change w:id="149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Change w:id="149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Change w:id="149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49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49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6"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967"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97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Change w:id="149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9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9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Change w:id="14994"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9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Change w:id="1500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50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Change w:id="150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5073D4" w14:textId="77777777" w:rsidR="00A171DB" w:rsidRPr="004A4877" w:rsidRDefault="00A171DB" w:rsidP="00A171DB">
            <w:pPr>
              <w:pStyle w:val="TAL"/>
              <w:jc w:val="center"/>
            </w:pPr>
            <w:r w:rsidRPr="004A4877">
              <w:t>No</w:t>
            </w:r>
          </w:p>
        </w:tc>
      </w:tr>
      <w:tr w:rsidR="004A4877" w:rsidRPr="004A4877" w14:paraId="5163D48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Change w:id="150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E2C31B" w14:textId="77777777" w:rsidR="00A171DB" w:rsidRPr="004A4877" w:rsidRDefault="00650BBE" w:rsidP="00A171DB">
            <w:pPr>
              <w:pStyle w:val="TAL"/>
              <w:jc w:val="center"/>
            </w:pPr>
            <w:r w:rsidRPr="004A4877">
              <w:t>Yes</w:t>
            </w:r>
          </w:p>
        </w:tc>
      </w:tr>
      <w:tr w:rsidR="004A4877" w:rsidRPr="004A4877" w14:paraId="7472DB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5012" w:name="_Hlk523747968"/>
            <w:r w:rsidRPr="004A4877">
              <w:t>Indicates whether the UE supports L1 based SPDCCH reuse</w:t>
            </w:r>
            <w:bookmarkEnd w:id="15012"/>
            <w:r w:rsidRPr="004A4877">
              <w:t>.</w:t>
            </w:r>
          </w:p>
        </w:tc>
        <w:tc>
          <w:tcPr>
            <w:tcW w:w="830" w:type="dxa"/>
            <w:tcBorders>
              <w:top w:val="single" w:sz="4" w:space="0" w:color="808080"/>
              <w:left w:val="single" w:sz="4" w:space="0" w:color="808080"/>
              <w:bottom w:val="single" w:sz="4" w:space="0" w:color="808080"/>
              <w:right w:val="single" w:sz="4" w:space="0" w:color="808080"/>
            </w:tcBorders>
            <w:tcPrChange w:id="150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F85F75" w14:textId="77777777" w:rsidR="00A171DB" w:rsidRPr="004A4877" w:rsidRDefault="00650BBE" w:rsidP="00A171DB">
            <w:pPr>
              <w:pStyle w:val="TAL"/>
              <w:jc w:val="center"/>
            </w:pPr>
            <w:r w:rsidRPr="004A4877">
              <w:t>Yes</w:t>
            </w:r>
          </w:p>
        </w:tc>
      </w:tr>
      <w:tr w:rsidR="004A4877" w:rsidRPr="004A4877" w14:paraId="659DFBC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Change w:id="150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4C6A7C" w14:textId="77777777" w:rsidR="00A171DB" w:rsidRPr="004A4877" w:rsidRDefault="00650BBE" w:rsidP="00A171DB">
            <w:pPr>
              <w:pStyle w:val="TAL"/>
              <w:jc w:val="center"/>
            </w:pPr>
            <w:r w:rsidRPr="004A4877">
              <w:t>Yes</w:t>
            </w:r>
          </w:p>
        </w:tc>
      </w:tr>
      <w:tr w:rsidR="004A4877" w:rsidRPr="004A4877" w14:paraId="393109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Change w:id="150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5022" w:name="_Hlk523748019"/>
            <w:r w:rsidRPr="004A4877">
              <w:t xml:space="preserve">Indicates whether the UE supports SPS in DL and/or UL for slot or subslot based PDSCH and PUSCH, respectively. </w:t>
            </w:r>
            <w:bookmarkEnd w:id="15022"/>
          </w:p>
        </w:tc>
        <w:tc>
          <w:tcPr>
            <w:tcW w:w="830" w:type="dxa"/>
            <w:tcBorders>
              <w:top w:val="single" w:sz="4" w:space="0" w:color="808080"/>
              <w:left w:val="single" w:sz="4" w:space="0" w:color="808080"/>
              <w:bottom w:val="single" w:sz="4" w:space="0" w:color="808080"/>
              <w:right w:val="single" w:sz="4" w:space="0" w:color="808080"/>
            </w:tcBorders>
            <w:tcPrChange w:id="150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ADD9D9D" w14:textId="77777777" w:rsidR="00A171DB" w:rsidRPr="004A4877" w:rsidRDefault="00650BBE" w:rsidP="00A171DB">
            <w:pPr>
              <w:pStyle w:val="TAL"/>
              <w:jc w:val="center"/>
            </w:pPr>
            <w:r w:rsidRPr="004A4877">
              <w:t>Yes</w:t>
            </w:r>
          </w:p>
        </w:tc>
      </w:tr>
      <w:tr w:rsidR="004A4877" w:rsidRPr="004A4877" w14:paraId="330961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Change w:id="150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Change w:id="150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94838F" w14:textId="77777777" w:rsidR="00A171DB" w:rsidRPr="004A4877" w:rsidRDefault="00650BBE" w:rsidP="00A171DB">
            <w:pPr>
              <w:pStyle w:val="TAL"/>
              <w:jc w:val="center"/>
            </w:pPr>
            <w:r w:rsidRPr="004A4877">
              <w:t>Yes</w:t>
            </w:r>
          </w:p>
        </w:tc>
      </w:tr>
      <w:tr w:rsidR="004A4877" w:rsidRPr="004A4877" w14:paraId="6BBD35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Change w:id="150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6A86AC" w14:textId="77777777" w:rsidR="00A171DB" w:rsidRPr="004A4877" w:rsidRDefault="00A171DB" w:rsidP="00A171DB">
            <w:pPr>
              <w:pStyle w:val="TAL"/>
              <w:jc w:val="center"/>
            </w:pPr>
            <w:r w:rsidRPr="004A4877">
              <w:t>Yes</w:t>
            </w:r>
          </w:p>
        </w:tc>
      </w:tr>
      <w:tr w:rsidR="004A4877" w:rsidRPr="004A4877" w14:paraId="30CF8C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Change w:id="150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106E6C2" w14:textId="77777777" w:rsidR="00A171DB" w:rsidRPr="004A4877" w:rsidRDefault="00A171DB" w:rsidP="00A171DB">
            <w:pPr>
              <w:pStyle w:val="TAL"/>
              <w:jc w:val="center"/>
            </w:pPr>
            <w:r w:rsidRPr="004A4877">
              <w:t>-</w:t>
            </w:r>
          </w:p>
        </w:tc>
      </w:tr>
      <w:tr w:rsidR="004A4877" w:rsidRPr="004A4877" w14:paraId="1E209D1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Change w:id="150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2D40EC" w14:textId="77777777" w:rsidR="00A171DB" w:rsidRPr="004A4877" w:rsidRDefault="00A171DB" w:rsidP="00A171DB">
            <w:pPr>
              <w:pStyle w:val="TAL"/>
              <w:jc w:val="center"/>
            </w:pPr>
            <w:r w:rsidRPr="004A4877">
              <w:t>-</w:t>
            </w:r>
          </w:p>
        </w:tc>
      </w:tr>
      <w:tr w:rsidR="004A4877" w:rsidRPr="004A4877" w14:paraId="45978E9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Change w:id="150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0BC5F0F" w14:textId="77777777" w:rsidR="00A171DB" w:rsidRPr="004A4877" w:rsidRDefault="00A171DB" w:rsidP="00A171DB">
            <w:pPr>
              <w:pStyle w:val="TAL"/>
              <w:jc w:val="center"/>
            </w:pPr>
            <w:r w:rsidRPr="004A4877">
              <w:t>-</w:t>
            </w:r>
          </w:p>
        </w:tc>
      </w:tr>
      <w:tr w:rsidR="004A4877" w:rsidRPr="004A4877" w14:paraId="5242B8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Change w:id="150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1ADC3F1" w14:textId="77777777" w:rsidR="00A171DB" w:rsidRPr="004A4877" w:rsidRDefault="00A171DB" w:rsidP="00A171DB">
            <w:pPr>
              <w:pStyle w:val="TAL"/>
              <w:jc w:val="center"/>
            </w:pPr>
            <w:r w:rsidRPr="004A4877">
              <w:t>-</w:t>
            </w:r>
          </w:p>
        </w:tc>
      </w:tr>
      <w:tr w:rsidR="004A4877" w:rsidRPr="004A4877" w14:paraId="7F9439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Change w:id="150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Change w:id="150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Change w:id="150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Change w:id="150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0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Change w:id="150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Change w:id="150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Change w:id="150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Change w:id="150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50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0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Change w:id="150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50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Change w:id="150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Change w:id="150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Change w:id="151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51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51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Change w:id="151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51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Change w:id="151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Change w:id="151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Change w:id="151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Change w:id="151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Change w:id="151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516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51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Change w:id="151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Change w:id="151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Change w:id="151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Change w:id="151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Change w:id="151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Change w:id="151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Change w:id="151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Change w:id="151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Change w:id="151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Change w:id="151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51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Change w:id="151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Change w:id="152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Change w:id="152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B65DC2">
        <w:trPr>
          <w:cantSplit/>
          <w:trPrChange w:id="15205" w:author="CR#4780" w:date="2022-04-04T10:15:00Z">
            <w:trPr>
              <w:cantSplit/>
            </w:trPr>
          </w:trPrChange>
        </w:trPr>
        <w:tc>
          <w:tcPr>
            <w:tcW w:w="7825" w:type="dxa"/>
            <w:gridSpan w:val="2"/>
            <w:tcPrChange w:id="15206" w:author="CR#4780" w:date="2022-04-04T10:15:00Z">
              <w:tcPr>
                <w:tcW w:w="7793" w:type="dxa"/>
                <w:gridSpan w:val="2"/>
              </w:tcPr>
            </w:tcPrChange>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Change w:id="15207" w:author="CR#4780" w:date="2022-04-04T10:15:00Z">
              <w:tcPr>
                <w:tcW w:w="862" w:type="dxa"/>
                <w:gridSpan w:val="3"/>
              </w:tcPr>
            </w:tcPrChange>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B65DC2">
        <w:trPr>
          <w:cantSplit/>
          <w:trPrChange w:id="15208" w:author="CR#4780" w:date="2022-04-04T10:15:00Z">
            <w:trPr>
              <w:cantSplit/>
            </w:trPr>
          </w:trPrChange>
        </w:trPr>
        <w:tc>
          <w:tcPr>
            <w:tcW w:w="7825" w:type="dxa"/>
            <w:gridSpan w:val="2"/>
            <w:tcPrChange w:id="15209" w:author="CR#4780" w:date="2022-04-04T10:15:00Z">
              <w:tcPr>
                <w:tcW w:w="7793" w:type="dxa"/>
                <w:gridSpan w:val="2"/>
              </w:tcPr>
            </w:tcPrChange>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Change w:id="15210" w:author="CR#4780" w:date="2022-04-04T10:15:00Z">
              <w:tcPr>
                <w:tcW w:w="862" w:type="dxa"/>
                <w:gridSpan w:val="3"/>
              </w:tcPr>
            </w:tcPrChange>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Change w:id="152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214" w:author="CR#4780" w:date="2022-04-04T10:15:00Z">
              <w:tcPr>
                <w:tcW w:w="7773" w:type="dxa"/>
                <w:tcBorders>
                  <w:top w:val="single" w:sz="4" w:space="0" w:color="808080"/>
                  <w:left w:val="single" w:sz="4" w:space="0" w:color="808080"/>
                  <w:bottom w:val="single" w:sz="4" w:space="0" w:color="808080"/>
                  <w:right w:val="single" w:sz="4" w:space="0" w:color="808080"/>
                </w:tcBorders>
              </w:tcPr>
            </w:tcPrChange>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Change w:id="15215" w:author="CR#4780" w:date="2022-04-04T10:15:00Z">
              <w:tcPr>
                <w:tcW w:w="882" w:type="dxa"/>
                <w:gridSpan w:val="4"/>
                <w:tcBorders>
                  <w:top w:val="single" w:sz="4" w:space="0" w:color="808080"/>
                  <w:left w:val="single" w:sz="4" w:space="0" w:color="808080"/>
                  <w:bottom w:val="single" w:sz="4" w:space="0" w:color="808080"/>
                  <w:right w:val="single" w:sz="4" w:space="0" w:color="808080"/>
                </w:tcBorders>
              </w:tcPr>
            </w:tcPrChange>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216" w:author="CR#4780" w:date="2022-04-04T10:15:00Z">
              <w:tcPr>
                <w:tcW w:w="7773" w:type="dxa"/>
                <w:tcBorders>
                  <w:top w:val="single" w:sz="4" w:space="0" w:color="808080"/>
                  <w:left w:val="single" w:sz="4" w:space="0" w:color="808080"/>
                  <w:bottom w:val="single" w:sz="4" w:space="0" w:color="808080"/>
                  <w:right w:val="single" w:sz="4" w:space="0" w:color="808080"/>
                </w:tcBorders>
              </w:tcPr>
            </w:tcPrChange>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Change w:id="15217" w:author="CR#4780" w:date="2022-04-04T10:15:00Z">
              <w:tcPr>
                <w:tcW w:w="882" w:type="dxa"/>
                <w:gridSpan w:val="4"/>
                <w:tcBorders>
                  <w:top w:val="single" w:sz="4" w:space="0" w:color="808080"/>
                  <w:left w:val="single" w:sz="4" w:space="0" w:color="808080"/>
                  <w:bottom w:val="single" w:sz="4" w:space="0" w:color="808080"/>
                  <w:right w:val="single" w:sz="4" w:space="0" w:color="808080"/>
                </w:tcBorders>
              </w:tcPr>
            </w:tcPrChange>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22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AA969F" w14:textId="77777777" w:rsidR="00A171DB" w:rsidRPr="004A4877" w:rsidRDefault="00A171DB" w:rsidP="00A171DB">
            <w:pPr>
              <w:pStyle w:val="TAL"/>
              <w:rPr>
                <w:b/>
                <w:i/>
                <w:lang w:eastAsia="zh-CN"/>
              </w:rPr>
            </w:pPr>
            <w:bookmarkStart w:id="15223" w:name="_Hlk523748062"/>
            <w:r w:rsidRPr="004A4877">
              <w:rPr>
                <w:b/>
                <w:i/>
                <w:lang w:eastAsia="zh-CN"/>
              </w:rPr>
              <w:t>tm8-slotPDSCH</w:t>
            </w:r>
            <w:bookmarkEnd w:id="15223"/>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5224" w:name="_Hlk523748078"/>
            <w:r w:rsidRPr="004A4877">
              <w:rPr>
                <w:iCs/>
                <w:lang w:eastAsia="zh-CN"/>
              </w:rPr>
              <w:t>configuration and decoding of TM8 for slot PDSCH in TDD</w:t>
            </w:r>
            <w:bookmarkEnd w:id="15224"/>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2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2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2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2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Change w:id="152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Change w:id="152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Change w:id="152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2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Change w:id="152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Change w:id="152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Change w:id="152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Change w:id="152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2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5264"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5264"/>
            <w:r w:rsidRPr="004A4877">
              <w:rPr>
                <w:lang w:eastAsia="zh-CN"/>
              </w:rPr>
              <w:t xml:space="preserve"> </w:t>
            </w:r>
            <w:bookmarkStart w:id="15265" w:name="_Hlk499614750"/>
            <w:r w:rsidRPr="004A4877">
              <w:rPr>
                <w:lang w:eastAsia="zh-CN"/>
              </w:rPr>
              <w:t xml:space="preserve">Value 1 means first </w:t>
            </w:r>
            <w:bookmarkEnd w:id="15265"/>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Change w:id="152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Change w:id="152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Change w:id="152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52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Change w:id="152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B65DC2">
        <w:trPr>
          <w:cantSplit/>
          <w:trPrChange w:id="15279" w:author="CR#4780" w:date="2022-04-04T10:15:00Z">
            <w:trPr>
              <w:cantSplit/>
            </w:trPr>
          </w:trPrChange>
        </w:trPr>
        <w:tc>
          <w:tcPr>
            <w:tcW w:w="7825" w:type="dxa"/>
            <w:gridSpan w:val="2"/>
            <w:tcPrChange w:id="15280" w:author="CR#4780" w:date="2022-04-04T10:15:00Z">
              <w:tcPr>
                <w:tcW w:w="7793" w:type="dxa"/>
                <w:gridSpan w:val="2"/>
              </w:tcPr>
            </w:tcPrChange>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Change w:id="15281" w:author="CR#4780" w:date="2022-04-04T10:15:00Z">
              <w:tcPr>
                <w:tcW w:w="862" w:type="dxa"/>
                <w:gridSpan w:val="3"/>
              </w:tcPr>
            </w:tcPrChange>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B65DC2">
        <w:trPr>
          <w:cantSplit/>
          <w:trPrChange w:id="15282" w:author="CR#4780" w:date="2022-04-04T10:15:00Z">
            <w:trPr>
              <w:cantSplit/>
            </w:trPr>
          </w:trPrChange>
        </w:trPr>
        <w:tc>
          <w:tcPr>
            <w:tcW w:w="7825" w:type="dxa"/>
            <w:gridSpan w:val="2"/>
            <w:tcPrChange w:id="15283" w:author="CR#4780" w:date="2022-04-04T10:15:00Z">
              <w:tcPr>
                <w:tcW w:w="7793" w:type="dxa"/>
                <w:gridSpan w:val="2"/>
              </w:tcPr>
            </w:tcPrChange>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Change w:id="15284" w:author="CR#4780" w:date="2022-04-04T10:15:00Z">
              <w:tcPr>
                <w:tcW w:w="862" w:type="dxa"/>
                <w:gridSpan w:val="3"/>
              </w:tcPr>
            </w:tcPrChange>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B65DC2">
        <w:trPr>
          <w:cantSplit/>
          <w:trPrChange w:id="15285" w:author="CR#4780" w:date="2022-04-04T10:15:00Z">
            <w:trPr>
              <w:cantSplit/>
            </w:trPr>
          </w:trPrChange>
        </w:trPr>
        <w:tc>
          <w:tcPr>
            <w:tcW w:w="7825" w:type="dxa"/>
            <w:gridSpan w:val="2"/>
            <w:tcPrChange w:id="15286" w:author="CR#4780" w:date="2022-04-04T10:15:00Z">
              <w:tcPr>
                <w:tcW w:w="7793" w:type="dxa"/>
                <w:gridSpan w:val="2"/>
              </w:tcPr>
            </w:tcPrChange>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Change w:id="15287" w:author="CR#4780" w:date="2022-04-04T10:15:00Z">
              <w:tcPr>
                <w:tcW w:w="862" w:type="dxa"/>
                <w:gridSpan w:val="3"/>
              </w:tcPr>
            </w:tcPrChange>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B65DC2">
        <w:trPr>
          <w:cantSplit/>
          <w:trPrChange w:id="15288" w:author="CR#4780" w:date="2022-04-04T10:15:00Z">
            <w:trPr>
              <w:cantSplit/>
            </w:trPr>
          </w:trPrChange>
        </w:trPr>
        <w:tc>
          <w:tcPr>
            <w:tcW w:w="7825" w:type="dxa"/>
            <w:gridSpan w:val="2"/>
            <w:tcPrChange w:id="15289" w:author="CR#4780" w:date="2022-04-04T10:15:00Z">
              <w:tcPr>
                <w:tcW w:w="7793" w:type="dxa"/>
                <w:gridSpan w:val="2"/>
              </w:tcPr>
            </w:tcPrChange>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Change w:id="15290" w:author="CR#4780" w:date="2022-04-04T10:15:00Z">
              <w:tcPr>
                <w:tcW w:w="862" w:type="dxa"/>
                <w:gridSpan w:val="3"/>
              </w:tcPr>
            </w:tcPrChange>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B65DC2">
        <w:trPr>
          <w:cantSplit/>
          <w:trPrChange w:id="15291" w:author="CR#4780" w:date="2022-04-04T10:15:00Z">
            <w:trPr>
              <w:cantSplit/>
            </w:trPr>
          </w:trPrChange>
        </w:trPr>
        <w:tc>
          <w:tcPr>
            <w:tcW w:w="7825" w:type="dxa"/>
            <w:gridSpan w:val="2"/>
            <w:tcPrChange w:id="15292" w:author="CR#4780" w:date="2022-04-04T10:15:00Z">
              <w:tcPr>
                <w:tcW w:w="7808" w:type="dxa"/>
                <w:gridSpan w:val="3"/>
              </w:tcPr>
            </w:tcPrChange>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Change w:id="15293" w:author="CR#4780" w:date="2022-04-04T10:15:00Z">
              <w:tcPr>
                <w:tcW w:w="847" w:type="dxa"/>
                <w:gridSpan w:val="2"/>
              </w:tcPr>
            </w:tcPrChange>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B65DC2">
        <w:trPr>
          <w:cantSplit/>
          <w:trPrChange w:id="15294" w:author="CR#4780" w:date="2022-04-04T10:15:00Z">
            <w:trPr>
              <w:cantSplit/>
            </w:trPr>
          </w:trPrChange>
        </w:trPr>
        <w:tc>
          <w:tcPr>
            <w:tcW w:w="7825" w:type="dxa"/>
            <w:gridSpan w:val="2"/>
            <w:tcPrChange w:id="15295" w:author="CR#4780" w:date="2022-04-04T10:15:00Z">
              <w:tcPr>
                <w:tcW w:w="7808" w:type="dxa"/>
                <w:gridSpan w:val="3"/>
              </w:tcPr>
            </w:tcPrChange>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Change w:id="15296" w:author="CR#4780" w:date="2022-04-04T10:15:00Z">
              <w:tcPr>
                <w:tcW w:w="847" w:type="dxa"/>
                <w:gridSpan w:val="2"/>
              </w:tcPr>
            </w:tcPrChange>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B65DC2">
        <w:trPr>
          <w:cantSplit/>
          <w:trPrChange w:id="15297" w:author="CR#4780" w:date="2022-04-04T10:15:00Z">
            <w:trPr>
              <w:cantSplit/>
            </w:trPr>
          </w:trPrChange>
        </w:trPr>
        <w:tc>
          <w:tcPr>
            <w:tcW w:w="7825" w:type="dxa"/>
            <w:gridSpan w:val="2"/>
            <w:tcPrChange w:id="15298" w:author="CR#4780" w:date="2022-04-04T10:15:00Z">
              <w:tcPr>
                <w:tcW w:w="7793" w:type="dxa"/>
                <w:gridSpan w:val="2"/>
              </w:tcPr>
            </w:tcPrChange>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Change w:id="15299" w:author="CR#4780" w:date="2022-04-04T10:15:00Z">
              <w:tcPr>
                <w:tcW w:w="862" w:type="dxa"/>
                <w:gridSpan w:val="3"/>
              </w:tcPr>
            </w:tcPrChange>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B65DC2">
        <w:trPr>
          <w:cantSplit/>
          <w:trPrChange w:id="15300" w:author="CR#4780" w:date="2022-04-04T10:15:00Z">
            <w:trPr>
              <w:cantSplit/>
            </w:trPr>
          </w:trPrChange>
        </w:trPr>
        <w:tc>
          <w:tcPr>
            <w:tcW w:w="7825" w:type="dxa"/>
            <w:gridSpan w:val="2"/>
            <w:tcPrChange w:id="15301" w:author="CR#4780" w:date="2022-04-04T10:15:00Z">
              <w:tcPr>
                <w:tcW w:w="7793" w:type="dxa"/>
                <w:gridSpan w:val="2"/>
              </w:tcPr>
            </w:tcPrChange>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Change w:id="15302" w:author="CR#4780" w:date="2022-04-04T10:15:00Z">
              <w:tcPr>
                <w:tcW w:w="862" w:type="dxa"/>
                <w:gridSpan w:val="3"/>
              </w:tcPr>
            </w:tcPrChange>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B65DC2">
        <w:trPr>
          <w:cantSplit/>
          <w:trPrChange w:id="15303" w:author="CR#4780" w:date="2022-04-04T10:15:00Z">
            <w:trPr>
              <w:cantSplit/>
            </w:trPr>
          </w:trPrChange>
        </w:trPr>
        <w:tc>
          <w:tcPr>
            <w:tcW w:w="7825" w:type="dxa"/>
            <w:gridSpan w:val="2"/>
            <w:tcPrChange w:id="15304" w:author="CR#4780" w:date="2022-04-04T10:15:00Z">
              <w:tcPr>
                <w:tcW w:w="7793" w:type="dxa"/>
                <w:gridSpan w:val="2"/>
              </w:tcPr>
            </w:tcPrChange>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Change w:id="15305" w:author="CR#4780" w:date="2022-04-04T10:15:00Z">
              <w:tcPr>
                <w:tcW w:w="862" w:type="dxa"/>
                <w:gridSpan w:val="3"/>
              </w:tcPr>
            </w:tcPrChange>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B65DC2">
        <w:trPr>
          <w:cantSplit/>
          <w:trPrChange w:id="15306" w:author="CR#4780" w:date="2022-04-04T10:15:00Z">
            <w:trPr>
              <w:cantSplit/>
            </w:trPr>
          </w:trPrChange>
        </w:trPr>
        <w:tc>
          <w:tcPr>
            <w:tcW w:w="7825" w:type="dxa"/>
            <w:gridSpan w:val="2"/>
            <w:tcPrChange w:id="15307" w:author="CR#4780" w:date="2022-04-04T10:15:00Z">
              <w:tcPr>
                <w:tcW w:w="7793" w:type="dxa"/>
                <w:gridSpan w:val="2"/>
              </w:tcPr>
            </w:tcPrChange>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Change w:id="15308" w:author="CR#4780" w:date="2022-04-04T10:15:00Z">
              <w:tcPr>
                <w:tcW w:w="862" w:type="dxa"/>
                <w:gridSpan w:val="3"/>
              </w:tcPr>
            </w:tcPrChange>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B65DC2">
        <w:trPr>
          <w:cantSplit/>
          <w:trPrChange w:id="15309" w:author="CR#4780" w:date="2022-04-04T10:15:00Z">
            <w:trPr>
              <w:cantSplit/>
            </w:trPr>
          </w:trPrChange>
        </w:trPr>
        <w:tc>
          <w:tcPr>
            <w:tcW w:w="7825" w:type="dxa"/>
            <w:gridSpan w:val="2"/>
            <w:tcPrChange w:id="15310" w:author="CR#4780" w:date="2022-04-04T10:15:00Z">
              <w:tcPr>
                <w:tcW w:w="7793" w:type="dxa"/>
                <w:gridSpan w:val="2"/>
              </w:tcPr>
            </w:tcPrChange>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Change w:id="15311" w:author="CR#4780" w:date="2022-04-04T10:15:00Z">
              <w:tcPr>
                <w:tcW w:w="862" w:type="dxa"/>
                <w:gridSpan w:val="3"/>
              </w:tcPr>
            </w:tcPrChange>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B65DC2">
        <w:trPr>
          <w:cantSplit/>
          <w:trPrChange w:id="15312" w:author="CR#4780" w:date="2022-04-04T10:15:00Z">
            <w:trPr>
              <w:cantSplit/>
            </w:trPr>
          </w:trPrChange>
        </w:trPr>
        <w:tc>
          <w:tcPr>
            <w:tcW w:w="7825" w:type="dxa"/>
            <w:gridSpan w:val="2"/>
            <w:tcPrChange w:id="15313" w:author="CR#4780" w:date="2022-04-04T10:15:00Z">
              <w:tcPr>
                <w:tcW w:w="7793" w:type="dxa"/>
                <w:gridSpan w:val="2"/>
              </w:tcPr>
            </w:tcPrChange>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Change w:id="15314" w:author="CR#4780" w:date="2022-04-04T10:15:00Z">
              <w:tcPr>
                <w:tcW w:w="862" w:type="dxa"/>
                <w:gridSpan w:val="3"/>
              </w:tcPr>
            </w:tcPrChange>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B65DC2">
        <w:trPr>
          <w:cantSplit/>
          <w:trPrChange w:id="15315" w:author="CR#4780" w:date="2022-04-04T10:15:00Z">
            <w:trPr>
              <w:cantSplit/>
            </w:trPr>
          </w:trPrChange>
        </w:trPr>
        <w:tc>
          <w:tcPr>
            <w:tcW w:w="7825" w:type="dxa"/>
            <w:gridSpan w:val="2"/>
            <w:tcPrChange w:id="15316" w:author="CR#4780" w:date="2022-04-04T10:15:00Z">
              <w:tcPr>
                <w:tcW w:w="7793" w:type="dxa"/>
                <w:gridSpan w:val="2"/>
              </w:tcPr>
            </w:tcPrChange>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Change w:id="15317" w:author="CR#4780" w:date="2022-04-04T10:15:00Z">
              <w:tcPr>
                <w:tcW w:w="862" w:type="dxa"/>
                <w:gridSpan w:val="3"/>
              </w:tcPr>
            </w:tcPrChange>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B65DC2">
        <w:trPr>
          <w:cantSplit/>
          <w:trPrChange w:id="15318" w:author="CR#4780" w:date="2022-04-04T10:15:00Z">
            <w:trPr>
              <w:cantSplit/>
            </w:trPr>
          </w:trPrChange>
        </w:trPr>
        <w:tc>
          <w:tcPr>
            <w:tcW w:w="7825" w:type="dxa"/>
            <w:gridSpan w:val="2"/>
            <w:tcPrChange w:id="15319" w:author="CR#4780" w:date="2022-04-04T10:15:00Z">
              <w:tcPr>
                <w:tcW w:w="7793" w:type="dxa"/>
                <w:gridSpan w:val="2"/>
              </w:tcPr>
            </w:tcPrChange>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Change w:id="15320" w:author="CR#4780" w:date="2022-04-04T10:15:00Z">
              <w:tcPr>
                <w:tcW w:w="862" w:type="dxa"/>
                <w:gridSpan w:val="3"/>
              </w:tcPr>
            </w:tcPrChange>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B65DC2">
        <w:trPr>
          <w:cantSplit/>
          <w:trPrChange w:id="15321" w:author="CR#4780" w:date="2022-04-04T10:15:00Z">
            <w:trPr>
              <w:cantSplit/>
            </w:trPr>
          </w:trPrChange>
        </w:trPr>
        <w:tc>
          <w:tcPr>
            <w:tcW w:w="7825" w:type="dxa"/>
            <w:gridSpan w:val="2"/>
            <w:tcPrChange w:id="15322" w:author="CR#4780" w:date="2022-04-04T10:15:00Z">
              <w:tcPr>
                <w:tcW w:w="7793" w:type="dxa"/>
                <w:gridSpan w:val="2"/>
              </w:tcPr>
            </w:tcPrChange>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Change w:id="15323" w:author="CR#4780" w:date="2022-04-04T10:15:00Z">
              <w:tcPr>
                <w:tcW w:w="862" w:type="dxa"/>
                <w:gridSpan w:val="3"/>
              </w:tcPr>
            </w:tcPrChange>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B65DC2">
        <w:trPr>
          <w:cantSplit/>
          <w:trPrChange w:id="15324" w:author="CR#4780" w:date="2022-04-04T10:15:00Z">
            <w:trPr>
              <w:cantSplit/>
            </w:trPr>
          </w:trPrChange>
        </w:trPr>
        <w:tc>
          <w:tcPr>
            <w:tcW w:w="7825" w:type="dxa"/>
            <w:gridSpan w:val="2"/>
            <w:tcPrChange w:id="15325" w:author="CR#4780" w:date="2022-04-04T10:15:00Z">
              <w:tcPr>
                <w:tcW w:w="7793" w:type="dxa"/>
                <w:gridSpan w:val="2"/>
              </w:tcPr>
            </w:tcPrChange>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Change w:id="15326" w:author="CR#4780" w:date="2022-04-04T10:15:00Z">
              <w:tcPr>
                <w:tcW w:w="862" w:type="dxa"/>
                <w:gridSpan w:val="3"/>
              </w:tcPr>
            </w:tcPrChange>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B65DC2">
        <w:trPr>
          <w:cantSplit/>
          <w:trPrChange w:id="15327" w:author="CR#4780" w:date="2022-04-04T10:15:00Z">
            <w:trPr>
              <w:cantSplit/>
            </w:trPr>
          </w:trPrChange>
        </w:trPr>
        <w:tc>
          <w:tcPr>
            <w:tcW w:w="7825" w:type="dxa"/>
            <w:gridSpan w:val="2"/>
            <w:tcPrChange w:id="15328" w:author="CR#4780" w:date="2022-04-04T10:15:00Z">
              <w:tcPr>
                <w:tcW w:w="7793" w:type="dxa"/>
                <w:gridSpan w:val="2"/>
              </w:tcPr>
            </w:tcPrChange>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Change w:id="15329" w:author="CR#4780" w:date="2022-04-04T10:15:00Z">
              <w:tcPr>
                <w:tcW w:w="862" w:type="dxa"/>
                <w:gridSpan w:val="3"/>
              </w:tcPr>
            </w:tcPrChange>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Change w:id="153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Change w:id="153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Change w:id="153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Change w:id="153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Change w:id="153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Change w:id="153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EB353" w14:textId="77777777" w:rsidR="00A171DB" w:rsidRPr="004A4877" w:rsidRDefault="00A171DB" w:rsidP="00A171DB">
            <w:pPr>
              <w:pStyle w:val="TAL"/>
              <w:rPr>
                <w:b/>
                <w:i/>
                <w:lang w:eastAsia="zh-CN"/>
              </w:rPr>
            </w:pPr>
            <w:bookmarkStart w:id="15350" w:name="_Hlk523748107"/>
            <w:r w:rsidRPr="004A4877">
              <w:rPr>
                <w:b/>
                <w:i/>
                <w:lang w:eastAsia="zh-CN"/>
              </w:rPr>
              <w:t>ul-AsyncHarqSharingDiff-TTI-Lengths</w:t>
            </w:r>
            <w:bookmarkEnd w:id="15350"/>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5351" w:name="_Hlk523748122"/>
            <w:r w:rsidRPr="004A4877">
              <w:rPr>
                <w:lang w:eastAsia="zh-CN"/>
              </w:rPr>
              <w:t>UL asynchronous HARQ sharing between different TTI lengths for an UL serving cell</w:t>
            </w:r>
            <w:bookmarkEnd w:id="15351"/>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3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Change w:id="153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3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Change w:id="153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Change w:id="153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Change w:id="153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Change w:id="153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Change w:id="153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Change w:id="153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3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Change w:id="153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8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Change w:id="1538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Change w:id="153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Change w:id="153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Change w:id="153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3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3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9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399"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Change w:id="1540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4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4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41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Change w:id="1542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Change w:id="154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Change w:id="154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Change w:id="154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Change w:id="154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rsidDel="00A2294B" w14:paraId="400F6A2F" w14:textId="5EC974BE"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del w:id="15443" w:author="CR#4600r2" w:date="2022-04-02T00:30:00Z"/>
        </w:trPr>
        <w:tc>
          <w:tcPr>
            <w:tcW w:w="7825" w:type="dxa"/>
            <w:gridSpan w:val="2"/>
            <w:tcBorders>
              <w:top w:val="single" w:sz="4" w:space="0" w:color="808080"/>
              <w:left w:val="single" w:sz="4" w:space="0" w:color="808080"/>
              <w:bottom w:val="single" w:sz="4" w:space="0" w:color="808080"/>
              <w:right w:val="single" w:sz="4" w:space="0" w:color="808080"/>
            </w:tcBorders>
            <w:tcPrChange w:id="154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D478A3" w14:textId="6D62735E" w:rsidR="00A171DB" w:rsidRPr="004A4877" w:rsidDel="00A2294B" w:rsidRDefault="00A171DB" w:rsidP="00A171DB">
            <w:pPr>
              <w:pStyle w:val="TAL"/>
              <w:rPr>
                <w:del w:id="15445" w:author="CR#4600r2" w:date="2022-04-02T00:30:00Z"/>
                <w:b/>
                <w:i/>
                <w:lang w:eastAsia="en-GB"/>
              </w:rPr>
            </w:pPr>
            <w:del w:id="15446" w:author="CR#4600r2" w:date="2022-04-02T00:29:00Z">
              <w:r w:rsidRPr="004A4877" w:rsidDel="00A2294B">
                <w:rPr>
                  <w:b/>
                  <w:i/>
                  <w:lang w:eastAsia="en-GB"/>
                </w:rPr>
                <w:delText>white</w:delText>
              </w:r>
            </w:del>
            <w:del w:id="15447" w:author="CR#4600r2" w:date="2022-04-02T00:30:00Z">
              <w:r w:rsidRPr="004A4877" w:rsidDel="00A2294B">
                <w:rPr>
                  <w:b/>
                  <w:i/>
                  <w:lang w:eastAsia="en-GB"/>
                </w:rPr>
                <w:delText>CellList</w:delText>
              </w:r>
            </w:del>
          </w:p>
          <w:p w14:paraId="5624C6DA" w14:textId="6B7D6FD6" w:rsidR="00A171DB" w:rsidRPr="004A4877" w:rsidDel="00A2294B" w:rsidRDefault="00A171DB" w:rsidP="00A171DB">
            <w:pPr>
              <w:pStyle w:val="TAL"/>
              <w:rPr>
                <w:del w:id="15448" w:author="CR#4600r2" w:date="2022-04-02T00:30:00Z"/>
                <w:b/>
                <w:i/>
                <w:lang w:eastAsia="en-GB"/>
              </w:rPr>
            </w:pPr>
            <w:del w:id="15449" w:author="CR#4600r2" w:date="2022-04-02T00:30:00Z">
              <w:r w:rsidRPr="004A4877" w:rsidDel="00A2294B">
                <w:rPr>
                  <w:lang w:eastAsia="en-GB"/>
                </w:rPr>
                <w:delText xml:space="preserve">Indicates whether the UE supports EUTRA </w:delText>
              </w:r>
            </w:del>
            <w:del w:id="15450" w:author="CR#4600r2" w:date="2022-04-02T00:29:00Z">
              <w:r w:rsidRPr="004A4877" w:rsidDel="00A2294B">
                <w:rPr>
                  <w:lang w:eastAsia="en-GB"/>
                </w:rPr>
                <w:delText xml:space="preserve">white </w:delText>
              </w:r>
            </w:del>
            <w:del w:id="15451" w:author="CR#4600r2" w:date="2022-04-02T00:30:00Z">
              <w:r w:rsidRPr="004A4877" w:rsidDel="00A2294B">
                <w:rPr>
                  <w:lang w:eastAsia="en-GB"/>
                </w:rPr>
                <w:delText>cell listing to limit the set of cells applicable for measurements.</w:delText>
              </w:r>
            </w:del>
          </w:p>
        </w:tc>
        <w:tc>
          <w:tcPr>
            <w:tcW w:w="830" w:type="dxa"/>
            <w:tcBorders>
              <w:top w:val="single" w:sz="4" w:space="0" w:color="808080"/>
              <w:left w:val="single" w:sz="4" w:space="0" w:color="808080"/>
              <w:bottom w:val="single" w:sz="4" w:space="0" w:color="808080"/>
              <w:right w:val="single" w:sz="4" w:space="0" w:color="808080"/>
            </w:tcBorders>
            <w:tcPrChange w:id="154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BED7787" w14:textId="79A58AC4" w:rsidR="00A171DB" w:rsidRPr="004A4877" w:rsidDel="00A2294B" w:rsidRDefault="00A171DB" w:rsidP="00A171DB">
            <w:pPr>
              <w:pStyle w:val="TAL"/>
              <w:jc w:val="center"/>
              <w:rPr>
                <w:del w:id="15453" w:author="CR#4600r2" w:date="2022-04-02T00:30:00Z"/>
                <w:lang w:eastAsia="en-GB"/>
              </w:rPr>
            </w:pPr>
            <w:del w:id="15454" w:author="CR#4600r2" w:date="2022-04-02T00:30:00Z">
              <w:r w:rsidRPr="004A4877" w:rsidDel="00A2294B">
                <w:rPr>
                  <w:lang w:eastAsia="en-GB"/>
                </w:rPr>
                <w:delText>-</w:delText>
              </w:r>
            </w:del>
          </w:p>
        </w:tc>
      </w:tr>
      <w:tr w:rsidR="004A4877" w:rsidRPr="004A4877" w14:paraId="49BFBEB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54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Change w:id="154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Change w:id="154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Change w:id="154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54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5479"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5479"/>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5480"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5480"/>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5481" w:name="_Toc20487490"/>
      <w:bookmarkStart w:id="15482" w:name="_Toc29342790"/>
      <w:bookmarkStart w:id="15483" w:name="_Toc29343929"/>
      <w:bookmarkStart w:id="15484" w:name="_Toc36567195"/>
      <w:bookmarkStart w:id="15485" w:name="_Toc36810642"/>
      <w:bookmarkStart w:id="15486" w:name="_Toc36847006"/>
      <w:bookmarkStart w:id="15487" w:name="_Toc36939659"/>
      <w:bookmarkStart w:id="15488" w:name="_Toc37082639"/>
      <w:bookmarkStart w:id="15489" w:name="_Toc46481280"/>
      <w:bookmarkStart w:id="15490" w:name="_Toc46482514"/>
      <w:bookmarkStart w:id="15491" w:name="_Toc46483748"/>
      <w:bookmarkStart w:id="15492" w:name="_Toc90679545"/>
      <w:r w:rsidRPr="004A4877">
        <w:t>–</w:t>
      </w:r>
      <w:r w:rsidRPr="004A4877">
        <w:tab/>
      </w:r>
      <w:r w:rsidRPr="004A4877">
        <w:rPr>
          <w:i/>
        </w:rPr>
        <w:t>UE-RadioPagingInfo</w:t>
      </w:r>
      <w:bookmarkEnd w:id="15481"/>
      <w:bookmarkEnd w:id="15482"/>
      <w:bookmarkEnd w:id="15483"/>
      <w:bookmarkEnd w:id="15484"/>
      <w:bookmarkEnd w:id="15485"/>
      <w:bookmarkEnd w:id="15486"/>
      <w:bookmarkEnd w:id="15487"/>
      <w:bookmarkEnd w:id="15488"/>
      <w:bookmarkEnd w:id="15489"/>
      <w:bookmarkEnd w:id="15490"/>
      <w:bookmarkEnd w:id="15491"/>
      <w:bookmarkEnd w:id="15492"/>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rPr>
          <w:ins w:id="15493" w:author="CR#4759r1" w:date="2022-04-03T12:37:00Z"/>
        </w:rPr>
      </w:pPr>
      <w:ins w:id="15494" w:author="CR#4759r1" w:date="2022-04-03T12:37:00Z">
        <w:r w:rsidRPr="004A4877">
          <w:tab/>
          <w:t>]],</w:t>
        </w:r>
      </w:ins>
    </w:p>
    <w:p w14:paraId="5B2374A6" w14:textId="247CE3E4" w:rsidR="0066329E" w:rsidRDefault="0066329E" w:rsidP="0066329E">
      <w:pPr>
        <w:pStyle w:val="PL"/>
        <w:shd w:val="clear" w:color="auto" w:fill="E6E6E6"/>
        <w:rPr>
          <w:ins w:id="15495" w:author="CR#4759r1" w:date="2022-04-03T12:37:00Z"/>
        </w:rPr>
      </w:pPr>
      <w:ins w:id="15496" w:author="CR#4759r1" w:date="2022-04-03T12:37:00Z">
        <w:r w:rsidRPr="004A4877">
          <w:tab/>
          <w:t>[[</w:t>
        </w:r>
      </w:ins>
    </w:p>
    <w:p w14:paraId="4C83FA0B" w14:textId="6F6D9CC0" w:rsidR="0066329E" w:rsidRDefault="0066329E" w:rsidP="0066329E">
      <w:pPr>
        <w:pStyle w:val="PL"/>
        <w:shd w:val="clear" w:color="auto" w:fill="E6E6E6"/>
        <w:rPr>
          <w:ins w:id="15497" w:author="CR#4759r1" w:date="2022-04-03T12:35:00Z"/>
        </w:rPr>
      </w:pPr>
      <w:ins w:id="15498" w:author="CR#4759r1" w:date="2022-04-03T12:35:00Z">
        <w:r>
          <w:tab/>
        </w:r>
        <w:r>
          <w:tab/>
          <w:t>inactiveStatePO-Determination-r17</w:t>
        </w:r>
        <w:r>
          <w:tab/>
          <w:t>ENUMERATED {true}</w:t>
        </w:r>
        <w:r>
          <w:tab/>
          <w:t>OPTIONAL</w:t>
        </w:r>
      </w:ins>
    </w:p>
    <w:p w14:paraId="6F0F6F78" w14:textId="7E1C5474" w:rsidR="009722D5" w:rsidRPr="004A4877" w:rsidRDefault="0066329E" w:rsidP="0066329E">
      <w:pPr>
        <w:pStyle w:val="PL"/>
        <w:shd w:val="clear" w:color="auto" w:fill="E6E6E6"/>
      </w:pPr>
      <w:ins w:id="15499" w:author="CR#4759r1" w:date="2022-04-03T12:35:00Z">
        <w:r>
          <w:tab/>
          <w:t>]]</w:t>
        </w:r>
      </w:ins>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D676EA">
        <w:trPr>
          <w:cantSplit/>
          <w:ins w:id="15500" w:author="CR#4759r1" w:date="2022-04-03T12:36:00Z"/>
        </w:trPr>
        <w:tc>
          <w:tcPr>
            <w:tcW w:w="9639" w:type="dxa"/>
          </w:tcPr>
          <w:p w14:paraId="3267AB21" w14:textId="77777777" w:rsidR="0066329E" w:rsidRDefault="0066329E" w:rsidP="00D676EA">
            <w:pPr>
              <w:pStyle w:val="TAL"/>
              <w:rPr>
                <w:ins w:id="15501" w:author="CR#4759r1" w:date="2022-04-03T12:36:00Z"/>
                <w:b/>
                <w:bCs/>
                <w:i/>
                <w:lang w:val="en-US" w:eastAsia="zh-CN"/>
              </w:rPr>
            </w:pPr>
            <w:ins w:id="15502" w:author="CR#4759r1" w:date="2022-04-03T12:36:00Z">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ins>
          </w:p>
          <w:p w14:paraId="4E1CD04D" w14:textId="77777777" w:rsidR="0066329E" w:rsidRPr="00134425" w:rsidRDefault="0066329E" w:rsidP="00D676EA">
            <w:pPr>
              <w:keepNext/>
              <w:keepLines/>
              <w:spacing w:after="0"/>
              <w:rPr>
                <w:ins w:id="15503" w:author="CR#4759r1" w:date="2022-04-03T12:36:00Z"/>
                <w:rFonts w:ascii="Arial" w:hAnsi="Arial"/>
                <w:b/>
                <w:bCs/>
                <w:i/>
                <w:noProof/>
                <w:sz w:val="18"/>
                <w:lang w:eastAsia="en-GB"/>
              </w:rPr>
            </w:pPr>
            <w:ins w:id="15504" w:author="CR#4759r1" w:date="2022-04-03T12:36:00Z">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ins>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5505" w:name="_Toc20487491"/>
      <w:bookmarkStart w:id="15506" w:name="_Toc29342791"/>
      <w:bookmarkStart w:id="15507" w:name="_Toc29343930"/>
      <w:bookmarkStart w:id="15508" w:name="_Toc36567196"/>
      <w:bookmarkStart w:id="15509" w:name="_Toc36810643"/>
      <w:bookmarkStart w:id="15510" w:name="_Toc36847007"/>
      <w:bookmarkStart w:id="15511" w:name="_Toc36939660"/>
      <w:bookmarkStart w:id="15512" w:name="_Toc37082640"/>
      <w:bookmarkStart w:id="15513" w:name="_Toc46481281"/>
      <w:bookmarkStart w:id="15514" w:name="_Toc46482515"/>
      <w:bookmarkStart w:id="15515" w:name="_Toc46483749"/>
      <w:bookmarkStart w:id="15516" w:name="_Toc90679546"/>
      <w:r w:rsidRPr="004A4877">
        <w:t>–</w:t>
      </w:r>
      <w:r w:rsidRPr="004A4877">
        <w:tab/>
      </w:r>
      <w:r w:rsidRPr="004A4877">
        <w:rPr>
          <w:i/>
          <w:noProof/>
        </w:rPr>
        <w:t>UE-TimersAndConstants</w:t>
      </w:r>
      <w:bookmarkEnd w:id="15505"/>
      <w:bookmarkEnd w:id="15506"/>
      <w:bookmarkEnd w:id="15507"/>
      <w:bookmarkEnd w:id="15508"/>
      <w:bookmarkEnd w:id="15509"/>
      <w:bookmarkEnd w:id="15510"/>
      <w:bookmarkEnd w:id="15511"/>
      <w:bookmarkEnd w:id="15512"/>
      <w:bookmarkEnd w:id="15513"/>
      <w:bookmarkEnd w:id="15514"/>
      <w:bookmarkEnd w:id="15515"/>
      <w:bookmarkEnd w:id="15516"/>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5517" w:name="_Toc20487492"/>
      <w:bookmarkStart w:id="15518" w:name="_Toc29342792"/>
      <w:bookmarkStart w:id="15519" w:name="_Toc29343931"/>
      <w:bookmarkStart w:id="15520" w:name="_Toc36567197"/>
      <w:bookmarkStart w:id="15521" w:name="_Toc36810644"/>
      <w:bookmarkStart w:id="15522" w:name="_Toc36847008"/>
      <w:bookmarkStart w:id="15523" w:name="_Toc36939661"/>
      <w:bookmarkStart w:id="15524" w:name="_Toc37082641"/>
      <w:bookmarkStart w:id="15525" w:name="_Toc46481282"/>
      <w:bookmarkStart w:id="15526" w:name="_Toc46482516"/>
      <w:bookmarkStart w:id="15527" w:name="_Toc46483750"/>
      <w:bookmarkStart w:id="15528" w:name="_Toc90679547"/>
      <w:r w:rsidRPr="004A4877">
        <w:t>–</w:t>
      </w:r>
      <w:r w:rsidRPr="004A4877">
        <w:tab/>
      </w:r>
      <w:r w:rsidRPr="004A4877">
        <w:rPr>
          <w:i/>
        </w:rPr>
        <w:t>VisitedCellInfoList</w:t>
      </w:r>
      <w:bookmarkEnd w:id="15517"/>
      <w:bookmarkEnd w:id="15518"/>
      <w:bookmarkEnd w:id="15519"/>
      <w:bookmarkEnd w:id="15520"/>
      <w:bookmarkEnd w:id="15521"/>
      <w:bookmarkEnd w:id="15522"/>
      <w:bookmarkEnd w:id="15523"/>
      <w:bookmarkEnd w:id="15524"/>
      <w:bookmarkEnd w:id="15525"/>
      <w:bookmarkEnd w:id="15526"/>
      <w:bookmarkEnd w:id="15527"/>
      <w:bookmarkEnd w:id="15528"/>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5529" w:name="_Toc20487493"/>
      <w:bookmarkStart w:id="15530" w:name="_Toc29342793"/>
      <w:bookmarkStart w:id="15531" w:name="_Toc29343932"/>
      <w:bookmarkStart w:id="15532" w:name="_Toc36567198"/>
      <w:bookmarkStart w:id="15533" w:name="_Toc36810645"/>
      <w:bookmarkStart w:id="15534" w:name="_Toc36847009"/>
      <w:bookmarkStart w:id="15535" w:name="_Toc36939662"/>
      <w:bookmarkStart w:id="15536" w:name="_Toc37082642"/>
      <w:bookmarkStart w:id="15537" w:name="_Toc46481283"/>
      <w:bookmarkStart w:id="15538" w:name="_Toc46482517"/>
      <w:bookmarkStart w:id="15539" w:name="_Toc46483751"/>
      <w:bookmarkStart w:id="15540" w:name="_Toc90679548"/>
      <w:r w:rsidRPr="004A4877">
        <w:rPr>
          <w:rFonts w:eastAsia="Malgun Gothic"/>
        </w:rPr>
        <w:t>–</w:t>
      </w:r>
      <w:r w:rsidRPr="004A4877">
        <w:rPr>
          <w:rFonts w:eastAsia="Malgun Gothic"/>
        </w:rPr>
        <w:tab/>
      </w:r>
      <w:r w:rsidRPr="004A4877">
        <w:rPr>
          <w:i/>
        </w:rPr>
        <w:t>WLAN-OffloadConfig</w:t>
      </w:r>
      <w:bookmarkEnd w:id="15529"/>
      <w:bookmarkEnd w:id="15530"/>
      <w:bookmarkEnd w:id="15531"/>
      <w:bookmarkEnd w:id="15532"/>
      <w:bookmarkEnd w:id="15533"/>
      <w:bookmarkEnd w:id="15534"/>
      <w:bookmarkEnd w:id="15535"/>
      <w:bookmarkEnd w:id="15536"/>
      <w:bookmarkEnd w:id="15537"/>
      <w:bookmarkEnd w:id="15538"/>
      <w:bookmarkEnd w:id="15539"/>
      <w:bookmarkEnd w:id="15540"/>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5541" w:name="_Toc20487494"/>
      <w:bookmarkStart w:id="15542" w:name="_Toc29342794"/>
      <w:bookmarkStart w:id="15543" w:name="_Toc29343933"/>
      <w:bookmarkStart w:id="15544" w:name="_Toc36567199"/>
      <w:bookmarkStart w:id="15545" w:name="_Toc36810646"/>
      <w:bookmarkStart w:id="15546" w:name="_Toc36847010"/>
      <w:bookmarkStart w:id="15547" w:name="_Toc36939663"/>
      <w:bookmarkStart w:id="15548" w:name="_Toc37082643"/>
      <w:bookmarkStart w:id="15549" w:name="_Toc46481284"/>
      <w:bookmarkStart w:id="15550" w:name="_Toc46482518"/>
      <w:bookmarkStart w:id="15551" w:name="_Toc46483752"/>
      <w:bookmarkStart w:id="15552" w:name="_Toc90679549"/>
      <w:r w:rsidRPr="004A4877">
        <w:t>6.3.7</w:t>
      </w:r>
      <w:r w:rsidRPr="004A4877">
        <w:tab/>
        <w:t>MBMS information elements</w:t>
      </w:r>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5553" w:name="_Toc20487495"/>
      <w:bookmarkStart w:id="15554" w:name="_Toc29342795"/>
      <w:bookmarkStart w:id="15555" w:name="_Toc29343934"/>
      <w:bookmarkStart w:id="15556" w:name="_Toc36567200"/>
      <w:bookmarkStart w:id="15557" w:name="_Toc36810647"/>
      <w:bookmarkStart w:id="15558" w:name="_Toc36847011"/>
      <w:bookmarkStart w:id="15559" w:name="_Toc36939664"/>
      <w:bookmarkStart w:id="15560" w:name="_Toc37082644"/>
      <w:bookmarkStart w:id="15561" w:name="_Toc46481285"/>
      <w:bookmarkStart w:id="15562" w:name="_Toc46482519"/>
      <w:bookmarkStart w:id="15563" w:name="_Toc46483753"/>
      <w:bookmarkStart w:id="15564" w:name="_Toc90679550"/>
      <w:r w:rsidRPr="004A4877">
        <w:t>–</w:t>
      </w:r>
      <w:r w:rsidRPr="004A4877">
        <w:tab/>
      </w:r>
      <w:r w:rsidRPr="004A4877">
        <w:rPr>
          <w:i/>
          <w:noProof/>
        </w:rPr>
        <w:t>MBMS-NotificationConfig</w:t>
      </w:r>
      <w:bookmarkEnd w:id="15553"/>
      <w:bookmarkEnd w:id="15554"/>
      <w:bookmarkEnd w:id="15555"/>
      <w:bookmarkEnd w:id="15556"/>
      <w:bookmarkEnd w:id="15557"/>
      <w:bookmarkEnd w:id="15558"/>
      <w:bookmarkEnd w:id="15559"/>
      <w:bookmarkEnd w:id="15560"/>
      <w:bookmarkEnd w:id="15561"/>
      <w:bookmarkEnd w:id="15562"/>
      <w:bookmarkEnd w:id="15563"/>
      <w:bookmarkEnd w:id="15564"/>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5565" w:name="_Toc20487496"/>
      <w:bookmarkStart w:id="15566" w:name="_Toc29342796"/>
      <w:bookmarkStart w:id="15567" w:name="_Toc29343935"/>
      <w:bookmarkStart w:id="15568" w:name="_Toc36567201"/>
      <w:bookmarkStart w:id="15569" w:name="_Toc36810648"/>
      <w:bookmarkStart w:id="15570" w:name="_Toc36847012"/>
      <w:bookmarkStart w:id="15571" w:name="_Toc36939665"/>
      <w:bookmarkStart w:id="15572" w:name="_Toc37082645"/>
      <w:bookmarkStart w:id="15573" w:name="_Toc46481286"/>
      <w:bookmarkStart w:id="15574" w:name="_Toc46482520"/>
      <w:bookmarkStart w:id="15575" w:name="_Toc46483754"/>
      <w:bookmarkStart w:id="15576" w:name="_Toc90679551"/>
      <w:r w:rsidRPr="004A4877">
        <w:t>–</w:t>
      </w:r>
      <w:r w:rsidRPr="004A4877">
        <w:tab/>
      </w:r>
      <w:r w:rsidRPr="004A4877">
        <w:rPr>
          <w:i/>
        </w:rPr>
        <w:t>MBMS-ServiceList</w:t>
      </w:r>
      <w:bookmarkEnd w:id="15565"/>
      <w:bookmarkEnd w:id="15566"/>
      <w:bookmarkEnd w:id="15567"/>
      <w:bookmarkEnd w:id="15568"/>
      <w:bookmarkEnd w:id="15569"/>
      <w:bookmarkEnd w:id="15570"/>
      <w:bookmarkEnd w:id="15571"/>
      <w:bookmarkEnd w:id="15572"/>
      <w:bookmarkEnd w:id="15573"/>
      <w:bookmarkEnd w:id="15574"/>
      <w:bookmarkEnd w:id="15575"/>
      <w:bookmarkEnd w:id="15576"/>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5577" w:name="_Toc20487497"/>
      <w:bookmarkStart w:id="15578" w:name="_Toc29342797"/>
      <w:bookmarkStart w:id="15579" w:name="_Toc29343936"/>
      <w:bookmarkStart w:id="15580" w:name="_Toc36567202"/>
      <w:bookmarkStart w:id="15581" w:name="_Toc36810649"/>
      <w:bookmarkStart w:id="15582" w:name="_Toc36847013"/>
      <w:bookmarkStart w:id="15583" w:name="_Toc36939666"/>
      <w:bookmarkStart w:id="15584" w:name="_Toc37082646"/>
      <w:bookmarkStart w:id="15585" w:name="_Toc46481287"/>
      <w:bookmarkStart w:id="15586" w:name="_Toc46482521"/>
      <w:bookmarkStart w:id="15587" w:name="_Toc46483755"/>
      <w:bookmarkStart w:id="15588" w:name="_Toc90679552"/>
      <w:r w:rsidRPr="004A4877">
        <w:t>–</w:t>
      </w:r>
      <w:r w:rsidRPr="004A4877">
        <w:tab/>
      </w:r>
      <w:r w:rsidRPr="004A4877">
        <w:rPr>
          <w:i/>
          <w:noProof/>
        </w:rPr>
        <w:t>MBSFN-AreaId</w:t>
      </w:r>
      <w:bookmarkEnd w:id="15577"/>
      <w:bookmarkEnd w:id="15578"/>
      <w:bookmarkEnd w:id="15579"/>
      <w:bookmarkEnd w:id="15580"/>
      <w:bookmarkEnd w:id="15581"/>
      <w:bookmarkEnd w:id="15582"/>
      <w:bookmarkEnd w:id="15583"/>
      <w:bookmarkEnd w:id="15584"/>
      <w:bookmarkEnd w:id="15585"/>
      <w:bookmarkEnd w:id="15586"/>
      <w:bookmarkEnd w:id="15587"/>
      <w:bookmarkEnd w:id="15588"/>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5589" w:name="_Toc20487498"/>
      <w:bookmarkStart w:id="15590" w:name="_Toc29342798"/>
      <w:bookmarkStart w:id="15591" w:name="_Toc29343937"/>
      <w:bookmarkStart w:id="15592" w:name="_Toc36567203"/>
      <w:bookmarkStart w:id="15593" w:name="_Toc36810650"/>
      <w:bookmarkStart w:id="15594" w:name="_Toc36847014"/>
      <w:bookmarkStart w:id="15595" w:name="_Toc36939667"/>
      <w:bookmarkStart w:id="15596" w:name="_Toc37082647"/>
      <w:bookmarkStart w:id="15597" w:name="_Toc46481288"/>
      <w:bookmarkStart w:id="15598" w:name="_Toc46482522"/>
      <w:bookmarkStart w:id="15599" w:name="_Toc46483756"/>
      <w:bookmarkStart w:id="15600" w:name="_Toc90679553"/>
      <w:r w:rsidRPr="004A4877">
        <w:t>–</w:t>
      </w:r>
      <w:r w:rsidRPr="004A4877">
        <w:tab/>
      </w:r>
      <w:r w:rsidRPr="004A4877">
        <w:rPr>
          <w:i/>
          <w:noProof/>
        </w:rPr>
        <w:t>MBSFN-AreaInfoList</w:t>
      </w:r>
      <w:bookmarkEnd w:id="15589"/>
      <w:bookmarkEnd w:id="15590"/>
      <w:bookmarkEnd w:id="15591"/>
      <w:bookmarkEnd w:id="15592"/>
      <w:bookmarkEnd w:id="15593"/>
      <w:bookmarkEnd w:id="15594"/>
      <w:bookmarkEnd w:id="15595"/>
      <w:bookmarkEnd w:id="15596"/>
      <w:bookmarkEnd w:id="15597"/>
      <w:bookmarkEnd w:id="15598"/>
      <w:bookmarkEnd w:id="15599"/>
      <w:bookmarkEnd w:id="15600"/>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03785475"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ins w:id="15601" w:author="CR#4750r2" w:date="2022-04-03T00:40:00Z">
        <w:r w:rsidR="00473F73">
          <w:t>kHz15-r17</w:t>
        </w:r>
      </w:ins>
      <w:del w:id="15602" w:author="CR#4750r2" w:date="2022-04-03T00:40:00Z">
        <w:r w:rsidR="006D7571" w:rsidRPr="004A4877" w:rsidDel="00473F73">
          <w:delText>spare4</w:delText>
        </w:r>
      </w:del>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rPr>
          <w:ins w:id="15603" w:author="CR#4750r2" w:date="2022-04-03T00:40:00Z"/>
        </w:rPr>
      </w:pPr>
    </w:p>
    <w:p w14:paraId="075C7F3C" w14:textId="77777777" w:rsidR="00473F73" w:rsidRDefault="00473F73" w:rsidP="00473F73">
      <w:pPr>
        <w:pStyle w:val="PL"/>
        <w:shd w:val="clear" w:color="auto" w:fill="E6E6E6"/>
        <w:rPr>
          <w:ins w:id="15604" w:author="CR#4750r2" w:date="2022-04-03T00:40:00Z"/>
        </w:rPr>
      </w:pPr>
      <w:ins w:id="15605" w:author="CR#4750r2" w:date="2022-04-03T00:40:00Z">
        <w:r>
          <w:t>MBSFN-AreaInfoList-r17 ::=</w:t>
        </w:r>
        <w:r>
          <w:tab/>
          <w:t>SEQUENCE (SIZE(1..maxMBSFN-Area)) OF MBSFN-AreaInfo-r17</w:t>
        </w:r>
      </w:ins>
    </w:p>
    <w:p w14:paraId="0289D2EE" w14:textId="77777777" w:rsidR="00473F73" w:rsidRDefault="00473F73" w:rsidP="00473F73">
      <w:pPr>
        <w:pStyle w:val="PL"/>
        <w:shd w:val="clear" w:color="auto" w:fill="E6E6E6"/>
        <w:rPr>
          <w:ins w:id="15606" w:author="CR#4750r2" w:date="2022-04-03T00:40:00Z"/>
        </w:rPr>
      </w:pPr>
    </w:p>
    <w:p w14:paraId="7C6D956D" w14:textId="77777777" w:rsidR="00473F73" w:rsidRDefault="00473F73" w:rsidP="00473F73">
      <w:pPr>
        <w:pStyle w:val="PL"/>
        <w:shd w:val="clear" w:color="auto" w:fill="E6E6E6"/>
        <w:rPr>
          <w:ins w:id="15607" w:author="CR#4750r2" w:date="2022-04-03T00:40:00Z"/>
        </w:rPr>
      </w:pPr>
      <w:ins w:id="15608" w:author="CR#4750r2" w:date="2022-04-03T00:40:00Z">
        <w:r>
          <w:t>MBSFN-AreaInfo-r17 ::=</w:t>
        </w:r>
        <w:r>
          <w:tab/>
        </w:r>
        <w:r>
          <w:tab/>
          <w:t>SEQUENCE {</w:t>
        </w:r>
      </w:ins>
    </w:p>
    <w:p w14:paraId="130A73CF" w14:textId="55360BCF" w:rsidR="00473F73" w:rsidRDefault="00473F73" w:rsidP="00473F73">
      <w:pPr>
        <w:pStyle w:val="PL"/>
        <w:shd w:val="clear" w:color="auto" w:fill="E6E6E6"/>
        <w:rPr>
          <w:ins w:id="15609" w:author="CR#4750r2" w:date="2022-04-03T00:40:00Z"/>
        </w:rPr>
      </w:pPr>
      <w:ins w:id="15610" w:author="CR#4750r2" w:date="2022-04-03T00:40:00Z">
        <w:r>
          <w:tab/>
          <w:t>mbsfn-AreaInfo-r17</w:t>
        </w:r>
        <w:r>
          <w:tab/>
        </w:r>
        <w:r>
          <w:tab/>
        </w:r>
        <w:r>
          <w:tab/>
        </w:r>
        <w:r>
          <w:tab/>
          <w:t>MBSFN-AreaInfo-r16,</w:t>
        </w:r>
      </w:ins>
    </w:p>
    <w:p w14:paraId="13098453" w14:textId="33F8BE96" w:rsidR="00473F73" w:rsidRDefault="00473F73" w:rsidP="00473F73">
      <w:pPr>
        <w:pStyle w:val="PL"/>
        <w:shd w:val="clear" w:color="auto" w:fill="E6E6E6"/>
        <w:rPr>
          <w:ins w:id="15611" w:author="CR#4750r2" w:date="2022-04-03T00:40:00Z"/>
        </w:rPr>
      </w:pPr>
      <w:ins w:id="15612" w:author="CR#4750r2" w:date="2022-04-03T00:40:00Z">
        <w:r>
          <w:tab/>
          <w:t>pmch-Bandwidth-r17</w:t>
        </w:r>
        <w:r>
          <w:tab/>
        </w:r>
        <w:r>
          <w:tab/>
        </w:r>
        <w:r>
          <w:tab/>
        </w:r>
        <w:r>
          <w:tab/>
          <w:t>ENUMERATED {n40, n35, n30, spare1},</w:t>
        </w:r>
      </w:ins>
    </w:p>
    <w:p w14:paraId="6F261980" w14:textId="77777777" w:rsidR="00473F73" w:rsidRDefault="00473F73" w:rsidP="00473F73">
      <w:pPr>
        <w:pStyle w:val="PL"/>
        <w:shd w:val="clear" w:color="auto" w:fill="E6E6E6"/>
        <w:rPr>
          <w:ins w:id="15613" w:author="CR#4750r2" w:date="2022-04-03T00:40:00Z"/>
        </w:rPr>
      </w:pPr>
      <w:ins w:id="15614" w:author="CR#4750r2" w:date="2022-04-03T00:40:00Z">
        <w:r>
          <w:tab/>
          <w:t>...</w:t>
        </w:r>
      </w:ins>
    </w:p>
    <w:p w14:paraId="0CF6B19A" w14:textId="7D190D41" w:rsidR="009722D5" w:rsidRDefault="00473F73" w:rsidP="00473F73">
      <w:pPr>
        <w:pStyle w:val="PL"/>
        <w:shd w:val="clear" w:color="auto" w:fill="E6E6E6"/>
        <w:rPr>
          <w:ins w:id="15615" w:author="CR#4750r2" w:date="2022-04-03T00:40:00Z"/>
        </w:rPr>
      </w:pPr>
      <w:ins w:id="15616" w:author="CR#4750r2" w:date="2022-04-03T00:40:00Z">
        <w:r>
          <w:t>}</w:t>
        </w:r>
      </w:ins>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D676EA">
        <w:trPr>
          <w:cantSplit/>
          <w:trHeight w:val="307"/>
          <w:ins w:id="15617" w:author="CR#4750r2" w:date="2022-04-03T00:41:00Z"/>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D676EA">
            <w:pPr>
              <w:pStyle w:val="TAL"/>
              <w:rPr>
                <w:ins w:id="15618" w:author="CR#4750r2" w:date="2022-04-03T00:41:00Z"/>
                <w:b/>
                <w:bCs/>
                <w:i/>
                <w:noProof/>
                <w:lang w:eastAsia="en-GB"/>
              </w:rPr>
            </w:pPr>
            <w:ins w:id="15619" w:author="CR#4750r2" w:date="2022-04-03T00:41:00Z">
              <w:r>
                <w:rPr>
                  <w:b/>
                  <w:bCs/>
                  <w:i/>
                  <w:noProof/>
                  <w:lang w:eastAsia="en-GB"/>
                </w:rPr>
                <w:t>pmch-Bandwidth</w:t>
              </w:r>
            </w:ins>
          </w:p>
          <w:p w14:paraId="601D270B" w14:textId="202A6F56" w:rsidR="00473F73" w:rsidRPr="00DF1F13" w:rsidRDefault="00473F73" w:rsidP="00D676EA">
            <w:pPr>
              <w:pStyle w:val="TAL"/>
              <w:rPr>
                <w:ins w:id="15620" w:author="CR#4750r2" w:date="2022-04-03T00:41:00Z"/>
                <w:iCs/>
                <w:noProof/>
                <w:lang w:eastAsia="en-GB"/>
              </w:rPr>
            </w:pPr>
            <w:ins w:id="15621" w:author="CR#4750r2" w:date="2022-04-03T00:41:00Z">
              <w:r>
                <w:rPr>
                  <w:iCs/>
                  <w:noProof/>
                  <w:lang w:eastAsia="en-GB"/>
                </w:rPr>
                <w:t xml:space="preserve">Indicates the PMCH and corresponding MBSFN-RS bandwidth applicable for this MBSFN area (parameter </w:t>
              </w:r>
            </w:ins>
            <m:oMath>
              <m:sSubSup>
                <m:sSubSupPr>
                  <m:ctrlPr>
                    <w:ins w:id="15622" w:author="CR#4750r2" w:date="2022-04-03T00:41:00Z">
                      <w:rPr>
                        <w:rFonts w:ascii="Cambria Math" w:hAnsi="Cambria Math"/>
                        <w:i/>
                      </w:rPr>
                    </w:ins>
                  </m:ctrlPr>
                </m:sSubSupPr>
                <m:e>
                  <m:r>
                    <w:ins w:id="15623" w:author="CR#4750r2" w:date="2022-04-03T00:41:00Z">
                      <w:rPr>
                        <w:rFonts w:ascii="Cambria Math" w:hAnsi="Cambria Math"/>
                      </w:rPr>
                      <m:t>N</m:t>
                    </w:ins>
                  </m:r>
                </m:e>
                <m:sub>
                  <m:r>
                    <w:ins w:id="15624" w:author="CR#4750r2" w:date="2022-04-03T00:41:00Z">
                      <m:rPr>
                        <m:nor/>
                      </m:rPr>
                      <w:rPr>
                        <w:rFonts w:ascii="Cambria Math" w:hAnsi="Cambria Math"/>
                      </w:rPr>
                      <m:t>RB</m:t>
                    </w:ins>
                  </m:r>
                </m:sub>
                <m:sup>
                  <m:r>
                    <w:ins w:id="15625" w:author="CR#4750r2" w:date="2022-04-03T00:41:00Z">
                      <m:rPr>
                        <m:nor/>
                      </m:rPr>
                      <w:rPr>
                        <w:rFonts w:ascii="Cambria Math" w:hAnsi="Cambria Math"/>
                      </w:rPr>
                      <m:t>PMCH</m:t>
                    </w:ins>
                  </m:r>
                </m:sup>
              </m:sSubSup>
            </m:oMath>
            <w:ins w:id="15626" w:author="CR#4750r2" w:date="2022-04-03T00:41:00Z">
              <w:r>
                <w:rPr>
                  <w:noProof/>
                </w:rPr>
                <w:t xml:space="preserve"> in TS 36.211 [ 21] and TS 36.213 [23])</w:t>
              </w:r>
              <w:r>
                <w:rPr>
                  <w:iCs/>
                  <w:noProof/>
                  <w:lang w:eastAsia="en-GB"/>
                </w:rPr>
                <w:t>. Value n40 corresponds to 40 PRBs, n35 corresponds to 35 PRBs and so on.</w:t>
              </w:r>
            </w:ins>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0801240"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ins w:id="15627" w:author="CR#4750r2" w:date="2022-04-03T00:41:00Z">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ins>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5628" w:name="_Toc20487499"/>
      <w:bookmarkStart w:id="15629" w:name="_Toc29342799"/>
      <w:bookmarkStart w:id="15630" w:name="_Toc29343938"/>
      <w:bookmarkStart w:id="15631" w:name="_Toc36567204"/>
      <w:bookmarkStart w:id="15632" w:name="_Toc36810651"/>
      <w:bookmarkStart w:id="15633" w:name="_Toc36847015"/>
      <w:bookmarkStart w:id="15634" w:name="_Toc36939668"/>
      <w:bookmarkStart w:id="15635" w:name="_Toc37082648"/>
      <w:bookmarkStart w:id="15636" w:name="_Toc46481289"/>
      <w:bookmarkStart w:id="15637" w:name="_Toc46482523"/>
      <w:bookmarkStart w:id="15638" w:name="_Toc46483757"/>
      <w:bookmarkStart w:id="15639" w:name="_Toc90679554"/>
      <w:r w:rsidRPr="004A4877">
        <w:t>–</w:t>
      </w:r>
      <w:r w:rsidRPr="004A4877">
        <w:tab/>
      </w:r>
      <w:r w:rsidRPr="004A4877">
        <w:rPr>
          <w:i/>
          <w:noProof/>
        </w:rPr>
        <w:t>MBSFN-SubframeConfig</w:t>
      </w:r>
      <w:bookmarkEnd w:id="15628"/>
      <w:bookmarkEnd w:id="15629"/>
      <w:bookmarkEnd w:id="15630"/>
      <w:bookmarkEnd w:id="15631"/>
      <w:bookmarkEnd w:id="15632"/>
      <w:bookmarkEnd w:id="15633"/>
      <w:bookmarkEnd w:id="15634"/>
      <w:bookmarkEnd w:id="15635"/>
      <w:bookmarkEnd w:id="15636"/>
      <w:bookmarkEnd w:id="15637"/>
      <w:bookmarkEnd w:id="15638"/>
      <w:bookmarkEnd w:id="15639"/>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5640" w:name="_Toc20487500"/>
      <w:bookmarkStart w:id="15641" w:name="_Toc29342800"/>
      <w:bookmarkStart w:id="15642" w:name="_Toc29343939"/>
      <w:bookmarkStart w:id="15643" w:name="_Toc36567205"/>
      <w:bookmarkStart w:id="15644" w:name="_Toc36810652"/>
      <w:bookmarkStart w:id="15645" w:name="_Toc36847016"/>
      <w:bookmarkStart w:id="15646" w:name="_Toc36939669"/>
      <w:bookmarkStart w:id="15647" w:name="_Toc37082649"/>
      <w:bookmarkStart w:id="15648" w:name="_Toc46481290"/>
      <w:bookmarkStart w:id="15649" w:name="_Toc46482524"/>
      <w:bookmarkStart w:id="15650" w:name="_Toc46483758"/>
      <w:bookmarkStart w:id="15651" w:name="_Toc90679555"/>
      <w:r w:rsidRPr="004A4877">
        <w:t>–</w:t>
      </w:r>
      <w:r w:rsidRPr="004A4877">
        <w:tab/>
      </w:r>
      <w:r w:rsidRPr="004A4877">
        <w:rPr>
          <w:i/>
          <w:noProof/>
        </w:rPr>
        <w:t>PMCH-InfoList</w:t>
      </w:r>
      <w:bookmarkEnd w:id="15640"/>
      <w:bookmarkEnd w:id="15641"/>
      <w:bookmarkEnd w:id="15642"/>
      <w:bookmarkEnd w:id="15643"/>
      <w:bookmarkEnd w:id="15644"/>
      <w:bookmarkEnd w:id="15645"/>
      <w:bookmarkEnd w:id="15646"/>
      <w:bookmarkEnd w:id="15647"/>
      <w:bookmarkEnd w:id="15648"/>
      <w:bookmarkEnd w:id="15649"/>
      <w:bookmarkEnd w:id="15650"/>
      <w:bookmarkEnd w:id="15651"/>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0801241"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5652" w:name="_Toc20487501"/>
      <w:bookmarkStart w:id="15653" w:name="_Toc29342801"/>
      <w:bookmarkStart w:id="15654" w:name="_Toc29343940"/>
      <w:bookmarkStart w:id="15655" w:name="_Toc36567206"/>
      <w:bookmarkStart w:id="15656" w:name="_Toc36810653"/>
      <w:bookmarkStart w:id="15657" w:name="_Toc36847017"/>
      <w:bookmarkStart w:id="15658" w:name="_Toc36939670"/>
      <w:bookmarkStart w:id="15659" w:name="_Toc37082650"/>
      <w:bookmarkStart w:id="15660" w:name="_Toc46481291"/>
      <w:bookmarkStart w:id="15661" w:name="_Toc46482525"/>
      <w:bookmarkStart w:id="15662" w:name="_Toc46483759"/>
      <w:bookmarkStart w:id="15663" w:name="_Toc90679556"/>
      <w:r w:rsidRPr="004A4877">
        <w:t>6.3.7a</w:t>
      </w:r>
      <w:r w:rsidRPr="004A4877">
        <w:tab/>
        <w:t>SC-PTM information elements</w:t>
      </w:r>
      <w:bookmarkEnd w:id="15652"/>
      <w:bookmarkEnd w:id="15653"/>
      <w:bookmarkEnd w:id="15654"/>
      <w:bookmarkEnd w:id="15655"/>
      <w:bookmarkEnd w:id="15656"/>
      <w:bookmarkEnd w:id="15657"/>
      <w:bookmarkEnd w:id="15658"/>
      <w:bookmarkEnd w:id="15659"/>
      <w:bookmarkEnd w:id="15660"/>
      <w:bookmarkEnd w:id="15661"/>
      <w:bookmarkEnd w:id="15662"/>
      <w:bookmarkEnd w:id="15663"/>
    </w:p>
    <w:p w14:paraId="69480ADB" w14:textId="77777777" w:rsidR="009722D5" w:rsidRPr="004A4877" w:rsidRDefault="009722D5" w:rsidP="009722D5">
      <w:pPr>
        <w:pStyle w:val="Heading4"/>
      </w:pPr>
      <w:bookmarkStart w:id="15664" w:name="_Toc20487502"/>
      <w:bookmarkStart w:id="15665" w:name="_Toc29342802"/>
      <w:bookmarkStart w:id="15666" w:name="_Toc29343941"/>
      <w:bookmarkStart w:id="15667" w:name="_Toc36567207"/>
      <w:bookmarkStart w:id="15668" w:name="_Toc36810654"/>
      <w:bookmarkStart w:id="15669" w:name="_Toc36847018"/>
      <w:bookmarkStart w:id="15670" w:name="_Toc36939671"/>
      <w:bookmarkStart w:id="15671" w:name="_Toc37082651"/>
      <w:bookmarkStart w:id="15672" w:name="_Toc46481292"/>
      <w:bookmarkStart w:id="15673" w:name="_Toc46482526"/>
      <w:bookmarkStart w:id="15674" w:name="_Toc46483760"/>
      <w:bookmarkStart w:id="15675" w:name="_Toc90679557"/>
      <w:r w:rsidRPr="004A4877">
        <w:t>–</w:t>
      </w:r>
      <w:r w:rsidRPr="004A4877">
        <w:tab/>
      </w:r>
      <w:r w:rsidRPr="004A4877">
        <w:rPr>
          <w:i/>
        </w:rPr>
        <w:t>SC-MTCH-InfoList</w:t>
      </w:r>
      <w:bookmarkEnd w:id="15664"/>
      <w:bookmarkEnd w:id="15665"/>
      <w:bookmarkEnd w:id="15666"/>
      <w:bookmarkEnd w:id="15667"/>
      <w:bookmarkEnd w:id="15668"/>
      <w:bookmarkEnd w:id="15669"/>
      <w:bookmarkEnd w:id="15670"/>
      <w:bookmarkEnd w:id="15671"/>
      <w:bookmarkEnd w:id="15672"/>
      <w:bookmarkEnd w:id="15673"/>
      <w:bookmarkEnd w:id="15674"/>
      <w:bookmarkEnd w:id="15675"/>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0801242"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5676" w:name="_Toc20487503"/>
      <w:bookmarkStart w:id="15677" w:name="_Toc29342803"/>
      <w:bookmarkStart w:id="15678" w:name="_Toc29343942"/>
      <w:bookmarkStart w:id="15679" w:name="_Toc36567208"/>
      <w:bookmarkStart w:id="15680" w:name="_Toc36810655"/>
      <w:bookmarkStart w:id="15681" w:name="_Toc36847019"/>
      <w:bookmarkStart w:id="15682" w:name="_Toc36939672"/>
      <w:bookmarkStart w:id="15683" w:name="_Toc37082652"/>
      <w:bookmarkStart w:id="15684" w:name="_Toc46481293"/>
      <w:bookmarkStart w:id="15685" w:name="_Toc46482527"/>
      <w:bookmarkStart w:id="15686" w:name="_Toc46483761"/>
      <w:bookmarkStart w:id="15687" w:name="_Toc90679558"/>
      <w:r w:rsidRPr="004A4877">
        <w:t>–</w:t>
      </w:r>
      <w:r w:rsidRPr="004A4877">
        <w:tab/>
      </w:r>
      <w:r w:rsidRPr="004A4877">
        <w:rPr>
          <w:i/>
        </w:rPr>
        <w:t>SC-MTCH-InfoList-BR</w:t>
      </w:r>
      <w:bookmarkEnd w:id="15676"/>
      <w:bookmarkEnd w:id="15677"/>
      <w:bookmarkEnd w:id="15678"/>
      <w:bookmarkEnd w:id="15679"/>
      <w:bookmarkEnd w:id="15680"/>
      <w:bookmarkEnd w:id="15681"/>
      <w:bookmarkEnd w:id="15682"/>
      <w:bookmarkEnd w:id="15683"/>
      <w:bookmarkEnd w:id="15684"/>
      <w:bookmarkEnd w:id="15685"/>
      <w:bookmarkEnd w:id="15686"/>
      <w:bookmarkEnd w:id="15687"/>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0801243"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5688" w:name="_Toc20487504"/>
      <w:bookmarkStart w:id="15689" w:name="_Toc29342804"/>
      <w:bookmarkStart w:id="15690" w:name="_Toc29343943"/>
      <w:bookmarkStart w:id="15691" w:name="_Toc36567209"/>
      <w:bookmarkStart w:id="15692" w:name="_Toc36810656"/>
      <w:bookmarkStart w:id="15693" w:name="_Toc36847020"/>
      <w:bookmarkStart w:id="15694" w:name="_Toc36939673"/>
      <w:bookmarkStart w:id="15695" w:name="_Toc37082653"/>
      <w:bookmarkStart w:id="15696" w:name="_Toc46481294"/>
      <w:bookmarkStart w:id="15697" w:name="_Toc46482528"/>
      <w:bookmarkStart w:id="15698" w:name="_Toc46483762"/>
      <w:bookmarkStart w:id="15699" w:name="_Toc90679559"/>
      <w:r w:rsidRPr="004A4877">
        <w:t>–</w:t>
      </w:r>
      <w:r w:rsidRPr="004A4877">
        <w:tab/>
      </w:r>
      <w:r w:rsidRPr="004A4877">
        <w:rPr>
          <w:i/>
        </w:rPr>
        <w:t>SCPTM-NeighbourCellList</w:t>
      </w:r>
      <w:bookmarkEnd w:id="15688"/>
      <w:bookmarkEnd w:id="15689"/>
      <w:bookmarkEnd w:id="15690"/>
      <w:bookmarkEnd w:id="15691"/>
      <w:bookmarkEnd w:id="15692"/>
      <w:bookmarkEnd w:id="15693"/>
      <w:bookmarkEnd w:id="15694"/>
      <w:bookmarkEnd w:id="15695"/>
      <w:bookmarkEnd w:id="15696"/>
      <w:bookmarkEnd w:id="15697"/>
      <w:bookmarkEnd w:id="15698"/>
      <w:bookmarkEnd w:id="15699"/>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5700" w:name="_Toc20487505"/>
      <w:bookmarkStart w:id="15701" w:name="_Toc29342805"/>
      <w:bookmarkStart w:id="15702" w:name="_Toc29343944"/>
      <w:bookmarkStart w:id="15703" w:name="_Toc36567210"/>
      <w:bookmarkStart w:id="15704" w:name="_Toc36810657"/>
      <w:bookmarkStart w:id="15705" w:name="_Toc36847021"/>
      <w:bookmarkStart w:id="15706" w:name="_Toc36939674"/>
      <w:bookmarkStart w:id="15707" w:name="_Toc37082654"/>
      <w:bookmarkStart w:id="15708" w:name="_Toc46481295"/>
      <w:bookmarkStart w:id="15709" w:name="_Toc46482529"/>
      <w:bookmarkStart w:id="15710" w:name="_Toc46483763"/>
      <w:bookmarkStart w:id="15711" w:name="_Toc90679560"/>
      <w:r w:rsidRPr="004A4877">
        <w:t>6.3.8</w:t>
      </w:r>
      <w:r w:rsidRPr="004A4877">
        <w:tab/>
        <w:t>Sidelink information elements</w:t>
      </w:r>
      <w:bookmarkEnd w:id="15700"/>
      <w:bookmarkEnd w:id="15701"/>
      <w:bookmarkEnd w:id="15702"/>
      <w:bookmarkEnd w:id="15703"/>
      <w:bookmarkEnd w:id="15704"/>
      <w:bookmarkEnd w:id="15705"/>
      <w:bookmarkEnd w:id="15706"/>
      <w:bookmarkEnd w:id="15707"/>
      <w:bookmarkEnd w:id="15708"/>
      <w:bookmarkEnd w:id="15709"/>
      <w:bookmarkEnd w:id="15710"/>
      <w:bookmarkEnd w:id="15711"/>
    </w:p>
    <w:p w14:paraId="65ED55C5" w14:textId="77777777" w:rsidR="002922C1" w:rsidRPr="004A4877" w:rsidRDefault="002922C1" w:rsidP="002922C1">
      <w:pPr>
        <w:pStyle w:val="Heading4"/>
      </w:pPr>
      <w:bookmarkStart w:id="15712" w:name="_Toc20487506"/>
      <w:bookmarkStart w:id="15713" w:name="_Toc29342806"/>
      <w:bookmarkStart w:id="15714" w:name="_Toc29343945"/>
      <w:bookmarkStart w:id="15715" w:name="_Toc36567211"/>
      <w:bookmarkStart w:id="15716" w:name="_Toc36810658"/>
      <w:bookmarkStart w:id="15717" w:name="_Toc36847022"/>
      <w:bookmarkStart w:id="15718" w:name="_Toc36939675"/>
      <w:bookmarkStart w:id="15719" w:name="_Toc37082655"/>
      <w:bookmarkStart w:id="15720" w:name="_Toc46481296"/>
      <w:bookmarkStart w:id="15721" w:name="_Toc46482530"/>
      <w:bookmarkStart w:id="15722" w:name="_Toc46483764"/>
      <w:bookmarkStart w:id="15723" w:name="_Toc90679561"/>
      <w:r w:rsidRPr="004A4877">
        <w:t>–</w:t>
      </w:r>
      <w:r w:rsidRPr="004A4877">
        <w:tab/>
      </w:r>
      <w:r w:rsidRPr="004A4877">
        <w:rPr>
          <w:i/>
        </w:rPr>
        <w:t>SL-AnchorCarrierFreqList-V2X</w:t>
      </w:r>
      <w:bookmarkEnd w:id="15712"/>
      <w:bookmarkEnd w:id="15713"/>
      <w:bookmarkEnd w:id="15714"/>
      <w:bookmarkEnd w:id="15715"/>
      <w:bookmarkEnd w:id="15716"/>
      <w:bookmarkEnd w:id="15717"/>
      <w:bookmarkEnd w:id="15718"/>
      <w:bookmarkEnd w:id="15719"/>
      <w:bookmarkEnd w:id="15720"/>
      <w:bookmarkEnd w:id="15721"/>
      <w:bookmarkEnd w:id="15722"/>
      <w:bookmarkEnd w:id="15723"/>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5724" w:name="_Toc20487507"/>
      <w:bookmarkStart w:id="15725" w:name="_Toc29342807"/>
      <w:bookmarkStart w:id="15726" w:name="_Toc29343946"/>
      <w:bookmarkStart w:id="15727" w:name="_Toc36567212"/>
      <w:bookmarkStart w:id="15728" w:name="_Toc36810659"/>
      <w:bookmarkStart w:id="15729" w:name="_Toc36847023"/>
      <w:bookmarkStart w:id="15730" w:name="_Toc36939676"/>
      <w:bookmarkStart w:id="15731" w:name="_Toc37082656"/>
      <w:bookmarkStart w:id="15732" w:name="_Toc46481297"/>
      <w:bookmarkStart w:id="15733" w:name="_Toc46482531"/>
      <w:bookmarkStart w:id="15734" w:name="_Toc46483765"/>
      <w:bookmarkStart w:id="15735" w:name="_Toc90679562"/>
      <w:r w:rsidRPr="004A4877">
        <w:t>–</w:t>
      </w:r>
      <w:r w:rsidRPr="004A4877">
        <w:tab/>
      </w:r>
      <w:r w:rsidRPr="004A4877">
        <w:rPr>
          <w:i/>
          <w:lang w:eastAsia="zh-CN"/>
        </w:rPr>
        <w:t>SL-CBR-CommonTx</w:t>
      </w:r>
      <w:r w:rsidRPr="004A4877">
        <w:rPr>
          <w:i/>
        </w:rPr>
        <w:t>ConfigList</w:t>
      </w:r>
      <w:bookmarkEnd w:id="15724"/>
      <w:bookmarkEnd w:id="15725"/>
      <w:bookmarkEnd w:id="15726"/>
      <w:bookmarkEnd w:id="15727"/>
      <w:bookmarkEnd w:id="15728"/>
      <w:bookmarkEnd w:id="15729"/>
      <w:bookmarkEnd w:id="15730"/>
      <w:bookmarkEnd w:id="15731"/>
      <w:bookmarkEnd w:id="15732"/>
      <w:bookmarkEnd w:id="15733"/>
      <w:bookmarkEnd w:id="15734"/>
      <w:bookmarkEnd w:id="15735"/>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5736" w:name="_Toc20487508"/>
      <w:bookmarkStart w:id="15737" w:name="_Toc29342808"/>
      <w:bookmarkStart w:id="15738" w:name="_Toc29343947"/>
      <w:bookmarkStart w:id="15739" w:name="_Toc36567213"/>
      <w:bookmarkStart w:id="15740" w:name="_Toc36810660"/>
      <w:bookmarkStart w:id="15741" w:name="_Toc36847024"/>
      <w:bookmarkStart w:id="15742" w:name="_Toc36939677"/>
      <w:bookmarkStart w:id="15743" w:name="_Toc37082657"/>
      <w:bookmarkStart w:id="15744" w:name="_Toc46481298"/>
      <w:bookmarkStart w:id="15745" w:name="_Toc46482532"/>
      <w:bookmarkStart w:id="15746" w:name="_Toc46483766"/>
      <w:bookmarkStart w:id="15747" w:name="_Toc90679563"/>
      <w:r w:rsidRPr="004A4877">
        <w:t>–</w:t>
      </w:r>
      <w:r w:rsidRPr="004A4877">
        <w:tab/>
      </w:r>
      <w:r w:rsidRPr="004A4877">
        <w:rPr>
          <w:i/>
          <w:lang w:eastAsia="zh-CN"/>
        </w:rPr>
        <w:t>SL-CBR-PPPP</w:t>
      </w:r>
      <w:r w:rsidRPr="004A4877">
        <w:rPr>
          <w:i/>
        </w:rPr>
        <w:t>-TxConfig</w:t>
      </w:r>
      <w:r w:rsidRPr="004A4877">
        <w:rPr>
          <w:i/>
          <w:lang w:eastAsia="zh-CN"/>
        </w:rPr>
        <w:t>List</w:t>
      </w:r>
      <w:bookmarkEnd w:id="15736"/>
      <w:bookmarkEnd w:id="15737"/>
      <w:bookmarkEnd w:id="15738"/>
      <w:bookmarkEnd w:id="15739"/>
      <w:bookmarkEnd w:id="15740"/>
      <w:bookmarkEnd w:id="15741"/>
      <w:bookmarkEnd w:id="15742"/>
      <w:bookmarkEnd w:id="15743"/>
      <w:bookmarkEnd w:id="15744"/>
      <w:bookmarkEnd w:id="15745"/>
      <w:bookmarkEnd w:id="15746"/>
      <w:bookmarkEnd w:id="15747"/>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5748" w:name="_Toc20487509"/>
      <w:bookmarkStart w:id="15749" w:name="_Toc29342809"/>
      <w:bookmarkStart w:id="15750" w:name="_Toc29343948"/>
      <w:bookmarkStart w:id="15751" w:name="_Toc36567214"/>
      <w:bookmarkStart w:id="15752" w:name="_Toc36810661"/>
      <w:bookmarkStart w:id="15753" w:name="_Toc36847025"/>
      <w:bookmarkStart w:id="15754" w:name="_Toc36939678"/>
      <w:bookmarkStart w:id="15755" w:name="_Toc37082658"/>
      <w:bookmarkStart w:id="15756" w:name="_Toc46481299"/>
      <w:bookmarkStart w:id="15757" w:name="_Toc46482533"/>
      <w:bookmarkStart w:id="15758" w:name="_Toc46483767"/>
      <w:bookmarkStart w:id="15759" w:name="_Toc90679564"/>
      <w:r w:rsidRPr="004A4877">
        <w:t>–</w:t>
      </w:r>
      <w:r w:rsidRPr="004A4877">
        <w:tab/>
      </w:r>
      <w:r w:rsidRPr="004A4877">
        <w:rPr>
          <w:i/>
        </w:rPr>
        <w:t>SL-CommConfig</w:t>
      </w:r>
      <w:bookmarkEnd w:id="15748"/>
      <w:bookmarkEnd w:id="15749"/>
      <w:bookmarkEnd w:id="15750"/>
      <w:bookmarkEnd w:id="15751"/>
      <w:bookmarkEnd w:id="15752"/>
      <w:bookmarkEnd w:id="15753"/>
      <w:bookmarkEnd w:id="15754"/>
      <w:bookmarkEnd w:id="15755"/>
      <w:bookmarkEnd w:id="15756"/>
      <w:bookmarkEnd w:id="15757"/>
      <w:bookmarkEnd w:id="15758"/>
      <w:bookmarkEnd w:id="15759"/>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5760" w:name="_Toc20487510"/>
      <w:bookmarkStart w:id="15761" w:name="_Toc29342810"/>
      <w:bookmarkStart w:id="15762" w:name="_Toc29343949"/>
      <w:bookmarkStart w:id="15763" w:name="_Toc36567215"/>
      <w:bookmarkStart w:id="15764" w:name="_Toc36810662"/>
      <w:bookmarkStart w:id="15765" w:name="_Toc36847026"/>
      <w:bookmarkStart w:id="15766" w:name="_Toc36939679"/>
      <w:bookmarkStart w:id="15767" w:name="_Toc37082659"/>
      <w:bookmarkStart w:id="15768" w:name="_Toc46481300"/>
      <w:bookmarkStart w:id="15769" w:name="_Toc46482534"/>
      <w:bookmarkStart w:id="15770" w:name="_Toc46483768"/>
      <w:bookmarkStart w:id="15771" w:name="_Toc90679565"/>
      <w:r w:rsidRPr="004A4877">
        <w:t>–</w:t>
      </w:r>
      <w:r w:rsidRPr="004A4877">
        <w:tab/>
      </w:r>
      <w:r w:rsidRPr="004A4877">
        <w:rPr>
          <w:i/>
        </w:rPr>
        <w:t>SL-CommResourcePool</w:t>
      </w:r>
      <w:bookmarkEnd w:id="15760"/>
      <w:bookmarkEnd w:id="15761"/>
      <w:bookmarkEnd w:id="15762"/>
      <w:bookmarkEnd w:id="15763"/>
      <w:bookmarkEnd w:id="15764"/>
      <w:bookmarkEnd w:id="15765"/>
      <w:bookmarkEnd w:id="15766"/>
      <w:bookmarkEnd w:id="15767"/>
      <w:bookmarkEnd w:id="15768"/>
      <w:bookmarkEnd w:id="15769"/>
      <w:bookmarkEnd w:id="15770"/>
      <w:bookmarkEnd w:id="15771"/>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5772" w:name="_Toc20487511"/>
      <w:bookmarkStart w:id="15773" w:name="_Toc29342811"/>
      <w:bookmarkStart w:id="15774" w:name="_Toc29343950"/>
      <w:bookmarkStart w:id="15775" w:name="_Toc36567216"/>
      <w:bookmarkStart w:id="15776" w:name="_Toc36810663"/>
      <w:bookmarkStart w:id="15777" w:name="_Toc36847027"/>
      <w:bookmarkStart w:id="15778" w:name="_Toc36939680"/>
      <w:bookmarkStart w:id="15779" w:name="_Toc37082660"/>
      <w:bookmarkStart w:id="15780" w:name="_Toc46481301"/>
      <w:bookmarkStart w:id="15781" w:name="_Toc46482535"/>
      <w:bookmarkStart w:id="15782" w:name="_Toc46483769"/>
      <w:bookmarkStart w:id="15783" w:name="_Toc90679566"/>
      <w:r w:rsidRPr="004A4877">
        <w:t>–</w:t>
      </w:r>
      <w:r w:rsidRPr="004A4877">
        <w:tab/>
      </w:r>
      <w:r w:rsidRPr="004A4877">
        <w:rPr>
          <w:i/>
        </w:rPr>
        <w:t>SL-CommTxPoolSensingConfig</w:t>
      </w:r>
      <w:bookmarkEnd w:id="15772"/>
      <w:bookmarkEnd w:id="15773"/>
      <w:bookmarkEnd w:id="15774"/>
      <w:bookmarkEnd w:id="15775"/>
      <w:bookmarkEnd w:id="15776"/>
      <w:bookmarkEnd w:id="15777"/>
      <w:bookmarkEnd w:id="15778"/>
      <w:bookmarkEnd w:id="15779"/>
      <w:bookmarkEnd w:id="15780"/>
      <w:bookmarkEnd w:id="15781"/>
      <w:bookmarkEnd w:id="15782"/>
      <w:bookmarkEnd w:id="15783"/>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5784" w:name="_Toc20487512"/>
      <w:bookmarkStart w:id="15785" w:name="_Toc29342812"/>
      <w:bookmarkStart w:id="15786" w:name="_Toc29343951"/>
      <w:bookmarkStart w:id="15787" w:name="_Toc36567217"/>
      <w:bookmarkStart w:id="15788" w:name="_Toc36810664"/>
      <w:bookmarkStart w:id="15789" w:name="_Toc36847028"/>
      <w:bookmarkStart w:id="15790" w:name="_Toc36939681"/>
      <w:bookmarkStart w:id="15791" w:name="_Toc37082661"/>
      <w:bookmarkStart w:id="15792" w:name="_Toc46481302"/>
      <w:bookmarkStart w:id="15793" w:name="_Toc46482536"/>
      <w:bookmarkStart w:id="15794" w:name="_Toc46483770"/>
      <w:bookmarkStart w:id="15795" w:name="_Toc90679567"/>
      <w:r w:rsidRPr="004A4877">
        <w:t>–</w:t>
      </w:r>
      <w:r w:rsidRPr="004A4877">
        <w:tab/>
      </w:r>
      <w:r w:rsidRPr="004A4877">
        <w:rPr>
          <w:i/>
        </w:rPr>
        <w:t>SL-CP-Len</w:t>
      </w:r>
      <w:bookmarkEnd w:id="15784"/>
      <w:bookmarkEnd w:id="15785"/>
      <w:bookmarkEnd w:id="15786"/>
      <w:bookmarkEnd w:id="15787"/>
      <w:bookmarkEnd w:id="15788"/>
      <w:bookmarkEnd w:id="15789"/>
      <w:bookmarkEnd w:id="15790"/>
      <w:bookmarkEnd w:id="15791"/>
      <w:bookmarkEnd w:id="15792"/>
      <w:bookmarkEnd w:id="15793"/>
      <w:bookmarkEnd w:id="15794"/>
      <w:bookmarkEnd w:id="15795"/>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5796" w:name="_Toc20487513"/>
      <w:bookmarkStart w:id="15797" w:name="_Toc29342813"/>
      <w:bookmarkStart w:id="15798" w:name="_Toc29343952"/>
      <w:bookmarkStart w:id="15799" w:name="_Toc36567218"/>
      <w:bookmarkStart w:id="15800" w:name="_Toc36810665"/>
      <w:bookmarkStart w:id="15801" w:name="_Toc36847029"/>
      <w:bookmarkStart w:id="15802" w:name="_Toc36939682"/>
      <w:bookmarkStart w:id="15803" w:name="_Toc37082662"/>
      <w:bookmarkStart w:id="15804" w:name="_Toc46481303"/>
      <w:bookmarkStart w:id="15805" w:name="_Toc46482537"/>
      <w:bookmarkStart w:id="15806" w:name="_Toc46483771"/>
      <w:bookmarkStart w:id="15807" w:name="_Toc90679568"/>
      <w:r w:rsidRPr="004A4877">
        <w:t>–</w:t>
      </w:r>
      <w:r w:rsidRPr="004A4877">
        <w:tab/>
      </w:r>
      <w:r w:rsidRPr="004A4877">
        <w:rPr>
          <w:i/>
        </w:rPr>
        <w:t>SL-DiscConfig</w:t>
      </w:r>
      <w:bookmarkEnd w:id="15796"/>
      <w:bookmarkEnd w:id="15797"/>
      <w:bookmarkEnd w:id="15798"/>
      <w:bookmarkEnd w:id="15799"/>
      <w:bookmarkEnd w:id="15800"/>
      <w:bookmarkEnd w:id="15801"/>
      <w:bookmarkEnd w:id="15802"/>
      <w:bookmarkEnd w:id="15803"/>
      <w:bookmarkEnd w:id="15804"/>
      <w:bookmarkEnd w:id="15805"/>
      <w:bookmarkEnd w:id="15806"/>
      <w:bookmarkEnd w:id="15807"/>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5808" w:name="_Toc20487514"/>
      <w:bookmarkStart w:id="15809" w:name="_Toc29342814"/>
      <w:bookmarkStart w:id="15810" w:name="_Toc29343953"/>
      <w:bookmarkStart w:id="15811" w:name="_Toc36567219"/>
      <w:bookmarkStart w:id="15812" w:name="_Toc36810666"/>
      <w:bookmarkStart w:id="15813" w:name="_Toc36847030"/>
      <w:bookmarkStart w:id="15814" w:name="_Toc36939683"/>
      <w:bookmarkStart w:id="15815" w:name="_Toc37082663"/>
      <w:bookmarkStart w:id="15816" w:name="_Toc46481304"/>
      <w:bookmarkStart w:id="15817" w:name="_Toc46482538"/>
      <w:bookmarkStart w:id="15818" w:name="_Toc46483772"/>
      <w:bookmarkStart w:id="15819" w:name="_Toc90679569"/>
      <w:r w:rsidRPr="004A4877">
        <w:t>–</w:t>
      </w:r>
      <w:r w:rsidRPr="004A4877">
        <w:tab/>
      </w:r>
      <w:r w:rsidRPr="004A4877">
        <w:rPr>
          <w:i/>
        </w:rPr>
        <w:t>SL-DiscResourcePool</w:t>
      </w:r>
      <w:bookmarkEnd w:id="15808"/>
      <w:bookmarkEnd w:id="15809"/>
      <w:bookmarkEnd w:id="15810"/>
      <w:bookmarkEnd w:id="15811"/>
      <w:bookmarkEnd w:id="15812"/>
      <w:bookmarkEnd w:id="15813"/>
      <w:bookmarkEnd w:id="15814"/>
      <w:bookmarkEnd w:id="15815"/>
      <w:bookmarkEnd w:id="15816"/>
      <w:bookmarkEnd w:id="15817"/>
      <w:bookmarkEnd w:id="15818"/>
      <w:bookmarkEnd w:id="15819"/>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5820" w:name="_Toc20487515"/>
      <w:bookmarkStart w:id="15821" w:name="_Toc29342815"/>
      <w:bookmarkStart w:id="15822" w:name="_Toc29343954"/>
      <w:bookmarkStart w:id="15823" w:name="_Toc36567220"/>
      <w:bookmarkStart w:id="15824" w:name="_Toc36810667"/>
      <w:bookmarkStart w:id="15825" w:name="_Toc36847031"/>
      <w:bookmarkStart w:id="15826" w:name="_Toc36939684"/>
      <w:bookmarkStart w:id="15827" w:name="_Toc37082664"/>
      <w:bookmarkStart w:id="15828" w:name="_Toc46481305"/>
      <w:bookmarkStart w:id="15829" w:name="_Toc46482539"/>
      <w:bookmarkStart w:id="15830" w:name="_Toc46483773"/>
      <w:bookmarkStart w:id="15831" w:name="_Toc90679570"/>
      <w:r w:rsidRPr="004A4877">
        <w:t>–</w:t>
      </w:r>
      <w:r w:rsidRPr="004A4877">
        <w:tab/>
      </w:r>
      <w:r w:rsidRPr="004A4877">
        <w:rPr>
          <w:i/>
        </w:rPr>
        <w:t>SL-DiscSysInfoReport</w:t>
      </w:r>
      <w:bookmarkEnd w:id="15820"/>
      <w:bookmarkEnd w:id="15821"/>
      <w:bookmarkEnd w:id="15822"/>
      <w:bookmarkEnd w:id="15823"/>
      <w:bookmarkEnd w:id="15824"/>
      <w:bookmarkEnd w:id="15825"/>
      <w:bookmarkEnd w:id="15826"/>
      <w:bookmarkEnd w:id="15827"/>
      <w:bookmarkEnd w:id="15828"/>
      <w:bookmarkEnd w:id="15829"/>
      <w:bookmarkEnd w:id="15830"/>
      <w:bookmarkEnd w:id="15831"/>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5832" w:name="_Toc20487516"/>
      <w:bookmarkStart w:id="15833" w:name="_Toc29342816"/>
      <w:bookmarkStart w:id="15834" w:name="_Toc29343955"/>
      <w:bookmarkStart w:id="15835" w:name="_Toc36567221"/>
      <w:bookmarkStart w:id="15836" w:name="_Toc36810668"/>
      <w:bookmarkStart w:id="15837" w:name="_Toc36847032"/>
      <w:bookmarkStart w:id="15838" w:name="_Toc36939685"/>
      <w:bookmarkStart w:id="15839" w:name="_Toc37082665"/>
      <w:bookmarkStart w:id="15840" w:name="_Toc46481306"/>
      <w:bookmarkStart w:id="15841" w:name="_Toc46482540"/>
      <w:bookmarkStart w:id="15842" w:name="_Toc46483774"/>
      <w:bookmarkStart w:id="15843" w:name="_Toc90679571"/>
      <w:r w:rsidRPr="004A4877">
        <w:t>–</w:t>
      </w:r>
      <w:r w:rsidRPr="004A4877">
        <w:tab/>
      </w:r>
      <w:r w:rsidRPr="004A4877">
        <w:rPr>
          <w:i/>
        </w:rPr>
        <w:t>SL-DiscTxPowerInfo</w:t>
      </w:r>
      <w:bookmarkEnd w:id="15832"/>
      <w:bookmarkEnd w:id="15833"/>
      <w:bookmarkEnd w:id="15834"/>
      <w:bookmarkEnd w:id="15835"/>
      <w:bookmarkEnd w:id="15836"/>
      <w:bookmarkEnd w:id="15837"/>
      <w:bookmarkEnd w:id="15838"/>
      <w:bookmarkEnd w:id="15839"/>
      <w:bookmarkEnd w:id="15840"/>
      <w:bookmarkEnd w:id="15841"/>
      <w:bookmarkEnd w:id="15842"/>
      <w:bookmarkEnd w:id="15843"/>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5844" w:name="_Toc20487517"/>
      <w:bookmarkStart w:id="15845" w:name="_Toc29342817"/>
      <w:bookmarkStart w:id="15846" w:name="_Toc29343956"/>
      <w:bookmarkStart w:id="15847" w:name="_Toc36567222"/>
      <w:bookmarkStart w:id="15848" w:name="_Toc36810669"/>
      <w:bookmarkStart w:id="15849" w:name="_Toc36847033"/>
      <w:bookmarkStart w:id="15850" w:name="_Toc36939686"/>
      <w:bookmarkStart w:id="15851" w:name="_Toc37082666"/>
      <w:bookmarkStart w:id="15852" w:name="_Toc46481307"/>
      <w:bookmarkStart w:id="15853" w:name="_Toc46482541"/>
      <w:bookmarkStart w:id="15854" w:name="_Toc46483775"/>
      <w:bookmarkStart w:id="15855" w:name="_Toc90679572"/>
      <w:r w:rsidRPr="004A4877">
        <w:t>–</w:t>
      </w:r>
      <w:r w:rsidRPr="004A4877">
        <w:tab/>
      </w:r>
      <w:r w:rsidRPr="004A4877">
        <w:rPr>
          <w:i/>
        </w:rPr>
        <w:t>SL-GapConfig</w:t>
      </w:r>
      <w:bookmarkEnd w:id="15844"/>
      <w:bookmarkEnd w:id="15845"/>
      <w:bookmarkEnd w:id="15846"/>
      <w:bookmarkEnd w:id="15847"/>
      <w:bookmarkEnd w:id="15848"/>
      <w:bookmarkEnd w:id="15849"/>
      <w:bookmarkEnd w:id="15850"/>
      <w:bookmarkEnd w:id="15851"/>
      <w:bookmarkEnd w:id="15852"/>
      <w:bookmarkEnd w:id="15853"/>
      <w:bookmarkEnd w:id="15854"/>
      <w:bookmarkEnd w:id="15855"/>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5856" w:name="_Toc20487518"/>
      <w:bookmarkStart w:id="15857" w:name="_Toc29342818"/>
      <w:bookmarkStart w:id="15858" w:name="_Toc29343957"/>
      <w:bookmarkStart w:id="15859" w:name="_Toc36567223"/>
      <w:bookmarkStart w:id="15860" w:name="_Toc36810670"/>
      <w:bookmarkStart w:id="15861" w:name="_Toc36847034"/>
      <w:bookmarkStart w:id="15862" w:name="_Toc36939687"/>
      <w:bookmarkStart w:id="15863" w:name="_Toc37082667"/>
      <w:bookmarkStart w:id="15864" w:name="_Toc46481308"/>
      <w:bookmarkStart w:id="15865" w:name="_Toc46482542"/>
      <w:bookmarkStart w:id="15866" w:name="_Toc46483776"/>
      <w:bookmarkStart w:id="15867" w:name="_Toc90679573"/>
      <w:r w:rsidRPr="004A4877">
        <w:t>–</w:t>
      </w:r>
      <w:r w:rsidRPr="004A4877">
        <w:tab/>
      </w:r>
      <w:r w:rsidRPr="004A4877">
        <w:rPr>
          <w:i/>
        </w:rPr>
        <w:t>SL-GapRequest</w:t>
      </w:r>
      <w:bookmarkEnd w:id="15856"/>
      <w:bookmarkEnd w:id="15857"/>
      <w:bookmarkEnd w:id="15858"/>
      <w:bookmarkEnd w:id="15859"/>
      <w:bookmarkEnd w:id="15860"/>
      <w:bookmarkEnd w:id="15861"/>
      <w:bookmarkEnd w:id="15862"/>
      <w:bookmarkEnd w:id="15863"/>
      <w:bookmarkEnd w:id="15864"/>
      <w:bookmarkEnd w:id="15865"/>
      <w:bookmarkEnd w:id="15866"/>
      <w:bookmarkEnd w:id="15867"/>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5868" w:name="_Toc20487519"/>
      <w:bookmarkStart w:id="15869" w:name="_Toc29342819"/>
      <w:bookmarkStart w:id="15870" w:name="_Toc29343958"/>
      <w:bookmarkStart w:id="15871" w:name="_Toc36567224"/>
      <w:bookmarkStart w:id="15872" w:name="_Toc36810671"/>
      <w:bookmarkStart w:id="15873" w:name="_Toc36847035"/>
      <w:bookmarkStart w:id="15874" w:name="_Toc36939688"/>
      <w:bookmarkStart w:id="15875" w:name="_Toc37082668"/>
      <w:bookmarkStart w:id="15876" w:name="_Toc46481309"/>
      <w:bookmarkStart w:id="15877" w:name="_Toc46482543"/>
      <w:bookmarkStart w:id="15878" w:name="_Toc46483777"/>
      <w:bookmarkStart w:id="15879" w:name="_Toc90679574"/>
      <w:r w:rsidRPr="004A4877">
        <w:t>–</w:t>
      </w:r>
      <w:r w:rsidRPr="004A4877">
        <w:tab/>
      </w:r>
      <w:r w:rsidRPr="004A4877">
        <w:rPr>
          <w:i/>
        </w:rPr>
        <w:t>SL-HoppingConfig</w:t>
      </w:r>
      <w:bookmarkEnd w:id="15868"/>
      <w:bookmarkEnd w:id="15869"/>
      <w:bookmarkEnd w:id="15870"/>
      <w:bookmarkEnd w:id="15871"/>
      <w:bookmarkEnd w:id="15872"/>
      <w:bookmarkEnd w:id="15873"/>
      <w:bookmarkEnd w:id="15874"/>
      <w:bookmarkEnd w:id="15875"/>
      <w:bookmarkEnd w:id="15876"/>
      <w:bookmarkEnd w:id="15877"/>
      <w:bookmarkEnd w:id="15878"/>
      <w:bookmarkEnd w:id="15879"/>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0801244"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0801245"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0801246"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0801247"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5880" w:name="_Toc20487520"/>
      <w:bookmarkStart w:id="15881" w:name="_Toc29342820"/>
      <w:bookmarkStart w:id="15882" w:name="_Toc29343959"/>
      <w:bookmarkStart w:id="15883" w:name="_Toc36567225"/>
      <w:bookmarkStart w:id="15884" w:name="_Toc36810672"/>
      <w:bookmarkStart w:id="15885" w:name="_Toc36847036"/>
      <w:bookmarkStart w:id="15886" w:name="_Toc36939689"/>
      <w:bookmarkStart w:id="15887" w:name="_Toc37082669"/>
      <w:bookmarkStart w:id="15888" w:name="_Toc46481310"/>
      <w:bookmarkStart w:id="15889" w:name="_Toc46482544"/>
      <w:bookmarkStart w:id="15890" w:name="_Toc46483778"/>
      <w:bookmarkStart w:id="15891"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5880"/>
      <w:bookmarkEnd w:id="15881"/>
      <w:bookmarkEnd w:id="15882"/>
      <w:bookmarkEnd w:id="15883"/>
      <w:bookmarkEnd w:id="15884"/>
      <w:bookmarkEnd w:id="15885"/>
      <w:bookmarkEnd w:id="15886"/>
      <w:bookmarkEnd w:id="15887"/>
      <w:bookmarkEnd w:id="15888"/>
      <w:bookmarkEnd w:id="15889"/>
      <w:bookmarkEnd w:id="15890"/>
      <w:bookmarkEnd w:id="15891"/>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5892" w:name="_Toc12746075"/>
      <w:bookmarkStart w:id="15893" w:name="_Toc36810673"/>
      <w:bookmarkStart w:id="15894" w:name="_Toc36847037"/>
      <w:bookmarkStart w:id="15895" w:name="_Toc36939690"/>
      <w:bookmarkStart w:id="15896" w:name="_Toc37082670"/>
      <w:bookmarkStart w:id="15897" w:name="_Toc46481311"/>
      <w:bookmarkStart w:id="15898" w:name="_Toc46482545"/>
      <w:bookmarkStart w:id="15899" w:name="_Toc46483779"/>
      <w:bookmarkStart w:id="15900" w:name="_Toc90679576"/>
      <w:r w:rsidRPr="004A4877">
        <w:rPr>
          <w:lang w:eastAsia="zh-CN"/>
        </w:rPr>
        <w:t>–</w:t>
      </w:r>
      <w:r w:rsidRPr="004A4877">
        <w:rPr>
          <w:lang w:eastAsia="zh-CN"/>
        </w:rPr>
        <w:tab/>
      </w:r>
      <w:r w:rsidRPr="004A4877">
        <w:rPr>
          <w:i/>
          <w:iCs/>
          <w:lang w:eastAsia="zh-CN"/>
        </w:rPr>
        <w:t>SL-</w:t>
      </w:r>
      <w:bookmarkEnd w:id="15892"/>
      <w:r w:rsidRPr="004A4877">
        <w:rPr>
          <w:i/>
          <w:iCs/>
          <w:lang w:eastAsia="zh-CN"/>
        </w:rPr>
        <w:t>NR-AnchorCarrierFreqList</w:t>
      </w:r>
      <w:bookmarkEnd w:id="15893"/>
      <w:bookmarkEnd w:id="15894"/>
      <w:bookmarkEnd w:id="15895"/>
      <w:bookmarkEnd w:id="15896"/>
      <w:bookmarkEnd w:id="15897"/>
      <w:bookmarkEnd w:id="15898"/>
      <w:bookmarkEnd w:id="15899"/>
      <w:bookmarkEnd w:id="15900"/>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5901" w:name="_Toc20487521"/>
      <w:bookmarkStart w:id="15902" w:name="_Toc29342821"/>
      <w:bookmarkStart w:id="15903" w:name="_Toc29343960"/>
      <w:bookmarkStart w:id="15904" w:name="_Toc36567226"/>
      <w:bookmarkStart w:id="15905" w:name="_Toc36810674"/>
      <w:bookmarkStart w:id="15906" w:name="_Toc36847038"/>
      <w:bookmarkStart w:id="15907" w:name="_Toc36939691"/>
      <w:bookmarkStart w:id="15908" w:name="_Toc37082671"/>
      <w:bookmarkStart w:id="15909" w:name="_Toc46481312"/>
      <w:bookmarkStart w:id="15910" w:name="_Toc46482546"/>
      <w:bookmarkStart w:id="15911" w:name="_Toc46483780"/>
      <w:bookmarkStart w:id="15912"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5901"/>
      <w:bookmarkEnd w:id="15902"/>
      <w:bookmarkEnd w:id="15903"/>
      <w:bookmarkEnd w:id="15904"/>
      <w:bookmarkEnd w:id="15905"/>
      <w:bookmarkEnd w:id="15906"/>
      <w:bookmarkEnd w:id="15907"/>
      <w:bookmarkEnd w:id="15908"/>
      <w:bookmarkEnd w:id="15909"/>
      <w:bookmarkEnd w:id="15910"/>
      <w:bookmarkEnd w:id="15911"/>
      <w:bookmarkEnd w:id="15912"/>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5913" w:name="_Toc20487522"/>
      <w:bookmarkStart w:id="15914" w:name="_Toc29342822"/>
      <w:bookmarkStart w:id="15915" w:name="_Toc29343961"/>
      <w:bookmarkStart w:id="15916" w:name="_Toc36567227"/>
      <w:bookmarkStart w:id="15917" w:name="_Toc36810675"/>
      <w:bookmarkStart w:id="15918" w:name="_Toc36847039"/>
      <w:bookmarkStart w:id="15919" w:name="_Toc36939692"/>
      <w:bookmarkStart w:id="15920" w:name="_Toc37082672"/>
      <w:bookmarkStart w:id="15921" w:name="_Toc46481313"/>
      <w:bookmarkStart w:id="15922" w:name="_Toc46482547"/>
      <w:bookmarkStart w:id="15923" w:name="_Toc46483781"/>
      <w:bookmarkStart w:id="15924" w:name="_Toc90679578"/>
      <w:r w:rsidRPr="004A4877">
        <w:t>–</w:t>
      </w:r>
      <w:r w:rsidRPr="004A4877">
        <w:tab/>
      </w:r>
      <w:r w:rsidRPr="004A4877">
        <w:rPr>
          <w:i/>
        </w:rPr>
        <w:t>SL-OffsetIndicator</w:t>
      </w:r>
      <w:bookmarkEnd w:id="15913"/>
      <w:bookmarkEnd w:id="15914"/>
      <w:bookmarkEnd w:id="15915"/>
      <w:bookmarkEnd w:id="15916"/>
      <w:bookmarkEnd w:id="15917"/>
      <w:bookmarkEnd w:id="15918"/>
      <w:bookmarkEnd w:id="15919"/>
      <w:bookmarkEnd w:id="15920"/>
      <w:bookmarkEnd w:id="15921"/>
      <w:bookmarkEnd w:id="15922"/>
      <w:bookmarkEnd w:id="15923"/>
      <w:bookmarkEnd w:id="15924"/>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5925" w:name="_Toc20487523"/>
      <w:bookmarkStart w:id="15926" w:name="_Toc29342823"/>
      <w:bookmarkStart w:id="15927" w:name="_Toc29343962"/>
      <w:bookmarkStart w:id="15928" w:name="_Toc36567228"/>
      <w:bookmarkStart w:id="15929" w:name="_Toc36810676"/>
      <w:bookmarkStart w:id="15930" w:name="_Toc36847040"/>
      <w:bookmarkStart w:id="15931" w:name="_Toc36939693"/>
      <w:bookmarkStart w:id="15932" w:name="_Toc37082673"/>
      <w:bookmarkStart w:id="15933" w:name="_Toc46481314"/>
      <w:bookmarkStart w:id="15934" w:name="_Toc46482548"/>
      <w:bookmarkStart w:id="15935" w:name="_Toc46483782"/>
      <w:bookmarkStart w:id="15936" w:name="_Toc90679579"/>
      <w:r w:rsidRPr="004A4877">
        <w:t>–</w:t>
      </w:r>
      <w:r w:rsidRPr="004A4877">
        <w:tab/>
      </w:r>
      <w:r w:rsidRPr="004A4877">
        <w:rPr>
          <w:i/>
        </w:rPr>
        <w:t>SL-</w:t>
      </w:r>
      <w:r w:rsidRPr="004A4877">
        <w:rPr>
          <w:i/>
          <w:lang w:eastAsia="zh-CN"/>
        </w:rPr>
        <w:t>P2X-ResourceSelectionConfig</w:t>
      </w:r>
      <w:bookmarkEnd w:id="15925"/>
      <w:bookmarkEnd w:id="15926"/>
      <w:bookmarkEnd w:id="15927"/>
      <w:bookmarkEnd w:id="15928"/>
      <w:bookmarkEnd w:id="15929"/>
      <w:bookmarkEnd w:id="15930"/>
      <w:bookmarkEnd w:id="15931"/>
      <w:bookmarkEnd w:id="15932"/>
      <w:bookmarkEnd w:id="15933"/>
      <w:bookmarkEnd w:id="15934"/>
      <w:bookmarkEnd w:id="15935"/>
      <w:bookmarkEnd w:id="15936"/>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5937" w:name="_Toc20487524"/>
      <w:bookmarkStart w:id="15938" w:name="_Toc29342824"/>
      <w:bookmarkStart w:id="15939" w:name="_Toc29343963"/>
      <w:bookmarkStart w:id="15940" w:name="_Toc36567229"/>
      <w:bookmarkStart w:id="15941" w:name="_Toc36810677"/>
      <w:bookmarkStart w:id="15942" w:name="_Toc36847041"/>
      <w:bookmarkStart w:id="15943" w:name="_Toc36939694"/>
      <w:bookmarkStart w:id="15944" w:name="_Toc37082674"/>
      <w:bookmarkStart w:id="15945" w:name="_Toc46481315"/>
      <w:bookmarkStart w:id="15946" w:name="_Toc46482549"/>
      <w:bookmarkStart w:id="15947" w:name="_Toc46483783"/>
      <w:bookmarkStart w:id="15948" w:name="_Toc90679580"/>
      <w:r w:rsidRPr="004A4877">
        <w:t>–</w:t>
      </w:r>
      <w:r w:rsidRPr="004A4877">
        <w:tab/>
      </w:r>
      <w:r w:rsidRPr="004A4877">
        <w:rPr>
          <w:i/>
        </w:rPr>
        <w:t>SL-PeriodComm</w:t>
      </w:r>
      <w:bookmarkEnd w:id="15937"/>
      <w:bookmarkEnd w:id="15938"/>
      <w:bookmarkEnd w:id="15939"/>
      <w:bookmarkEnd w:id="15940"/>
      <w:bookmarkEnd w:id="15941"/>
      <w:bookmarkEnd w:id="15942"/>
      <w:bookmarkEnd w:id="15943"/>
      <w:bookmarkEnd w:id="15944"/>
      <w:bookmarkEnd w:id="15945"/>
      <w:bookmarkEnd w:id="15946"/>
      <w:bookmarkEnd w:id="15947"/>
      <w:bookmarkEnd w:id="15948"/>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5949" w:name="_Toc20487525"/>
      <w:bookmarkStart w:id="15950" w:name="_Toc29342825"/>
      <w:bookmarkStart w:id="15951" w:name="_Toc29343964"/>
      <w:bookmarkStart w:id="15952" w:name="_Toc36567230"/>
      <w:bookmarkStart w:id="15953" w:name="_Toc36810678"/>
      <w:bookmarkStart w:id="15954" w:name="_Toc36847042"/>
      <w:bookmarkStart w:id="15955" w:name="_Toc36939695"/>
      <w:bookmarkStart w:id="15956" w:name="_Toc37082675"/>
      <w:bookmarkStart w:id="15957" w:name="_Toc46481316"/>
      <w:bookmarkStart w:id="15958" w:name="_Toc46482550"/>
      <w:bookmarkStart w:id="15959" w:name="_Toc46483784"/>
      <w:bookmarkStart w:id="15960" w:name="_Toc90679581"/>
      <w:r w:rsidRPr="004A4877">
        <w:t>–</w:t>
      </w:r>
      <w:r w:rsidRPr="004A4877">
        <w:tab/>
      </w:r>
      <w:r w:rsidRPr="004A4877">
        <w:rPr>
          <w:i/>
        </w:rPr>
        <w:t>SL-Priority</w:t>
      </w:r>
      <w:bookmarkEnd w:id="15949"/>
      <w:bookmarkEnd w:id="15950"/>
      <w:bookmarkEnd w:id="15951"/>
      <w:bookmarkEnd w:id="15952"/>
      <w:bookmarkEnd w:id="15953"/>
      <w:bookmarkEnd w:id="15954"/>
      <w:bookmarkEnd w:id="15955"/>
      <w:bookmarkEnd w:id="15956"/>
      <w:bookmarkEnd w:id="15957"/>
      <w:bookmarkEnd w:id="15958"/>
      <w:bookmarkEnd w:id="15959"/>
      <w:bookmarkEnd w:id="15960"/>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5961" w:name="_Toc20487526"/>
      <w:bookmarkStart w:id="15962" w:name="_Toc29342826"/>
      <w:bookmarkStart w:id="15963" w:name="_Toc29343965"/>
      <w:bookmarkStart w:id="15964" w:name="_Toc36567231"/>
      <w:bookmarkStart w:id="15965" w:name="_Toc36810679"/>
      <w:bookmarkStart w:id="15966" w:name="_Toc36847043"/>
      <w:bookmarkStart w:id="15967" w:name="_Toc36939696"/>
      <w:bookmarkStart w:id="15968" w:name="_Toc37082676"/>
      <w:bookmarkStart w:id="15969" w:name="_Toc46481317"/>
      <w:bookmarkStart w:id="15970" w:name="_Toc46482551"/>
      <w:bookmarkStart w:id="15971" w:name="_Toc46483785"/>
      <w:bookmarkStart w:id="15972" w:name="_Toc90679582"/>
      <w:r w:rsidRPr="004A4877">
        <w:t>–</w:t>
      </w:r>
      <w:r w:rsidRPr="004A4877">
        <w:tab/>
      </w:r>
      <w:r w:rsidRPr="004A4877">
        <w:rPr>
          <w:i/>
          <w:lang w:eastAsia="zh-CN"/>
        </w:rPr>
        <w:t>SL-P</w:t>
      </w:r>
      <w:r w:rsidRPr="004A4877">
        <w:rPr>
          <w:i/>
        </w:rPr>
        <w:t>SSCH-TxConfig</w:t>
      </w:r>
      <w:r w:rsidR="00A257CD" w:rsidRPr="004A4877">
        <w:rPr>
          <w:i/>
        </w:rPr>
        <w:t>List</w:t>
      </w:r>
      <w:bookmarkEnd w:id="15961"/>
      <w:bookmarkEnd w:id="15962"/>
      <w:bookmarkEnd w:id="15963"/>
      <w:bookmarkEnd w:id="15964"/>
      <w:bookmarkEnd w:id="15965"/>
      <w:bookmarkEnd w:id="15966"/>
      <w:bookmarkEnd w:id="15967"/>
      <w:bookmarkEnd w:id="15968"/>
      <w:bookmarkEnd w:id="15969"/>
      <w:bookmarkEnd w:id="15970"/>
      <w:bookmarkEnd w:id="15971"/>
      <w:bookmarkEnd w:id="15972"/>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5973" w:name="_Toc29342827"/>
      <w:bookmarkStart w:id="15974" w:name="_Toc29343966"/>
      <w:bookmarkStart w:id="15975" w:name="_Toc36567232"/>
      <w:bookmarkStart w:id="15976" w:name="_Toc36810680"/>
      <w:bookmarkStart w:id="15977" w:name="_Toc36847044"/>
      <w:bookmarkStart w:id="15978" w:name="_Toc36939697"/>
      <w:bookmarkStart w:id="15979" w:name="_Toc37082677"/>
      <w:bookmarkStart w:id="15980" w:name="_Toc46481318"/>
      <w:bookmarkStart w:id="15981" w:name="_Toc46482552"/>
      <w:bookmarkStart w:id="15982" w:name="_Toc46483786"/>
      <w:bookmarkStart w:id="15983" w:name="_Toc90679583"/>
      <w:r w:rsidRPr="004A4877">
        <w:rPr>
          <w:i/>
        </w:rPr>
        <w:t>–</w:t>
      </w:r>
      <w:r w:rsidRPr="004A4877">
        <w:rPr>
          <w:i/>
        </w:rPr>
        <w:tab/>
        <w:t>SL-Reliability</w:t>
      </w:r>
      <w:bookmarkEnd w:id="15973"/>
      <w:bookmarkEnd w:id="15974"/>
      <w:bookmarkEnd w:id="15975"/>
      <w:bookmarkEnd w:id="15976"/>
      <w:bookmarkEnd w:id="15977"/>
      <w:bookmarkEnd w:id="15978"/>
      <w:bookmarkEnd w:id="15979"/>
      <w:bookmarkEnd w:id="15980"/>
      <w:bookmarkEnd w:id="15981"/>
      <w:bookmarkEnd w:id="15982"/>
      <w:bookmarkEnd w:id="15983"/>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5984" w:name="_Toc20487527"/>
      <w:bookmarkStart w:id="15985" w:name="_Toc29342828"/>
      <w:bookmarkStart w:id="15986" w:name="_Toc29343967"/>
      <w:bookmarkStart w:id="15987" w:name="_Toc36567233"/>
      <w:bookmarkStart w:id="15988" w:name="_Toc36810681"/>
      <w:bookmarkStart w:id="15989" w:name="_Toc36847045"/>
      <w:bookmarkStart w:id="15990" w:name="_Toc36939698"/>
      <w:bookmarkStart w:id="15991" w:name="_Toc37082678"/>
      <w:bookmarkStart w:id="15992" w:name="_Toc46481319"/>
      <w:bookmarkStart w:id="15993" w:name="_Toc46482553"/>
      <w:bookmarkStart w:id="15994" w:name="_Toc46483787"/>
      <w:bookmarkStart w:id="15995" w:name="_Toc90679584"/>
      <w:r w:rsidRPr="004A4877">
        <w:t>–</w:t>
      </w:r>
      <w:r w:rsidRPr="004A4877">
        <w:tab/>
      </w:r>
      <w:r w:rsidRPr="004A4877">
        <w:rPr>
          <w:i/>
        </w:rPr>
        <w:t>SL-RestrictResourceReservationPeriod</w:t>
      </w:r>
      <w:r w:rsidR="00A257CD" w:rsidRPr="004A4877">
        <w:rPr>
          <w:i/>
        </w:rPr>
        <w:t>List</w:t>
      </w:r>
      <w:bookmarkEnd w:id="15984"/>
      <w:bookmarkEnd w:id="15985"/>
      <w:bookmarkEnd w:id="15986"/>
      <w:bookmarkEnd w:id="15987"/>
      <w:bookmarkEnd w:id="15988"/>
      <w:bookmarkEnd w:id="15989"/>
      <w:bookmarkEnd w:id="15990"/>
      <w:bookmarkEnd w:id="15991"/>
      <w:bookmarkEnd w:id="15992"/>
      <w:bookmarkEnd w:id="15993"/>
      <w:bookmarkEnd w:id="15994"/>
      <w:bookmarkEnd w:id="15995"/>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5996" w:name="_Toc20487528"/>
      <w:bookmarkStart w:id="15997" w:name="_Toc29342829"/>
      <w:bookmarkStart w:id="15998" w:name="_Toc29343968"/>
      <w:bookmarkStart w:id="15999" w:name="_Toc36567234"/>
      <w:bookmarkStart w:id="16000" w:name="_Toc36810682"/>
      <w:bookmarkStart w:id="16001" w:name="_Toc36847046"/>
      <w:bookmarkStart w:id="16002" w:name="_Toc36939699"/>
      <w:bookmarkStart w:id="16003" w:name="_Toc37082679"/>
      <w:bookmarkStart w:id="16004" w:name="_Toc46481320"/>
      <w:bookmarkStart w:id="16005" w:name="_Toc46482554"/>
      <w:bookmarkStart w:id="16006" w:name="_Toc46483788"/>
      <w:bookmarkStart w:id="16007" w:name="_Toc90679585"/>
      <w:r w:rsidRPr="004A4877">
        <w:t>–</w:t>
      </w:r>
      <w:r w:rsidRPr="004A4877">
        <w:tab/>
      </w:r>
      <w:r w:rsidRPr="004A4877">
        <w:rPr>
          <w:i/>
        </w:rPr>
        <w:t>SLSSID</w:t>
      </w:r>
      <w:bookmarkEnd w:id="15996"/>
      <w:bookmarkEnd w:id="15997"/>
      <w:bookmarkEnd w:id="15998"/>
      <w:bookmarkEnd w:id="15999"/>
      <w:bookmarkEnd w:id="16000"/>
      <w:bookmarkEnd w:id="16001"/>
      <w:bookmarkEnd w:id="16002"/>
      <w:bookmarkEnd w:id="16003"/>
      <w:bookmarkEnd w:id="16004"/>
      <w:bookmarkEnd w:id="16005"/>
      <w:bookmarkEnd w:id="16006"/>
      <w:bookmarkEnd w:id="16007"/>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6008" w:name="_Toc20487529"/>
      <w:bookmarkStart w:id="16009" w:name="_Toc29342830"/>
      <w:bookmarkStart w:id="16010" w:name="_Toc29343969"/>
      <w:bookmarkStart w:id="16011" w:name="_Toc36567235"/>
      <w:bookmarkStart w:id="16012" w:name="_Toc36810683"/>
      <w:bookmarkStart w:id="16013" w:name="_Toc36847047"/>
      <w:bookmarkStart w:id="16014" w:name="_Toc36939700"/>
      <w:bookmarkStart w:id="16015" w:name="_Toc37082680"/>
      <w:bookmarkStart w:id="16016" w:name="_Toc46481321"/>
      <w:bookmarkStart w:id="16017" w:name="_Toc46482555"/>
      <w:bookmarkStart w:id="16018" w:name="_Toc46483789"/>
      <w:bookmarkStart w:id="16019" w:name="_Toc90679586"/>
      <w:r w:rsidRPr="004A4877">
        <w:t>–</w:t>
      </w:r>
      <w:r w:rsidRPr="004A4877">
        <w:tab/>
      </w:r>
      <w:r w:rsidRPr="004A4877">
        <w:rPr>
          <w:i/>
          <w:lang w:eastAsia="zh-CN"/>
        </w:rPr>
        <w:t>SL-SyncAllowed</w:t>
      </w:r>
      <w:bookmarkEnd w:id="16008"/>
      <w:bookmarkEnd w:id="16009"/>
      <w:bookmarkEnd w:id="16010"/>
      <w:bookmarkEnd w:id="16011"/>
      <w:bookmarkEnd w:id="16012"/>
      <w:bookmarkEnd w:id="16013"/>
      <w:bookmarkEnd w:id="16014"/>
      <w:bookmarkEnd w:id="16015"/>
      <w:bookmarkEnd w:id="16016"/>
      <w:bookmarkEnd w:id="16017"/>
      <w:bookmarkEnd w:id="16018"/>
      <w:bookmarkEnd w:id="16019"/>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6020" w:name="_Toc20487530"/>
      <w:bookmarkStart w:id="16021" w:name="_Toc29342831"/>
      <w:bookmarkStart w:id="16022" w:name="_Toc29343970"/>
      <w:bookmarkStart w:id="16023" w:name="_Toc36567236"/>
      <w:bookmarkStart w:id="16024" w:name="_Toc36810684"/>
      <w:bookmarkStart w:id="16025" w:name="_Toc36847048"/>
      <w:bookmarkStart w:id="16026" w:name="_Toc36939701"/>
      <w:bookmarkStart w:id="16027" w:name="_Toc37082681"/>
      <w:bookmarkStart w:id="16028" w:name="_Toc46481322"/>
      <w:bookmarkStart w:id="16029" w:name="_Toc46482556"/>
      <w:bookmarkStart w:id="16030" w:name="_Toc46483790"/>
      <w:bookmarkStart w:id="16031" w:name="_Toc90679587"/>
      <w:r w:rsidRPr="004A4877">
        <w:t>–</w:t>
      </w:r>
      <w:r w:rsidRPr="004A4877">
        <w:tab/>
      </w:r>
      <w:r w:rsidRPr="004A4877">
        <w:rPr>
          <w:i/>
        </w:rPr>
        <w:t>SL-SyncConfig</w:t>
      </w:r>
      <w:bookmarkEnd w:id="16020"/>
      <w:bookmarkEnd w:id="16021"/>
      <w:bookmarkEnd w:id="16022"/>
      <w:bookmarkEnd w:id="16023"/>
      <w:bookmarkEnd w:id="16024"/>
      <w:bookmarkEnd w:id="16025"/>
      <w:bookmarkEnd w:id="16026"/>
      <w:bookmarkEnd w:id="16027"/>
      <w:bookmarkEnd w:id="16028"/>
      <w:bookmarkEnd w:id="16029"/>
      <w:bookmarkEnd w:id="16030"/>
      <w:bookmarkEnd w:id="16031"/>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6032" w:name="_Toc20487531"/>
      <w:bookmarkStart w:id="16033" w:name="_Toc29342832"/>
      <w:bookmarkStart w:id="16034" w:name="_Toc29343971"/>
      <w:bookmarkStart w:id="16035" w:name="_Toc36567237"/>
      <w:bookmarkStart w:id="16036" w:name="_Toc36810685"/>
      <w:bookmarkStart w:id="16037" w:name="_Toc36847049"/>
      <w:bookmarkStart w:id="16038" w:name="_Toc36939702"/>
      <w:bookmarkStart w:id="16039" w:name="_Toc37082682"/>
      <w:bookmarkStart w:id="16040" w:name="_Toc46481323"/>
      <w:bookmarkStart w:id="16041" w:name="_Toc46482557"/>
      <w:bookmarkStart w:id="16042" w:name="_Toc46483791"/>
      <w:bookmarkStart w:id="16043" w:name="_Toc90679588"/>
      <w:r w:rsidRPr="004A4877">
        <w:t>–</w:t>
      </w:r>
      <w:r w:rsidRPr="004A4877">
        <w:tab/>
      </w:r>
      <w:r w:rsidRPr="004A4877">
        <w:rPr>
          <w:i/>
        </w:rPr>
        <w:t>SL-TF-ResourceConfig</w:t>
      </w:r>
      <w:bookmarkEnd w:id="16032"/>
      <w:bookmarkEnd w:id="16033"/>
      <w:bookmarkEnd w:id="16034"/>
      <w:bookmarkEnd w:id="16035"/>
      <w:bookmarkEnd w:id="16036"/>
      <w:bookmarkEnd w:id="16037"/>
      <w:bookmarkEnd w:id="16038"/>
      <w:bookmarkEnd w:id="16039"/>
      <w:bookmarkEnd w:id="16040"/>
      <w:bookmarkEnd w:id="16041"/>
      <w:bookmarkEnd w:id="16042"/>
      <w:bookmarkEnd w:id="16043"/>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6044" w:name="_Toc20487532"/>
      <w:bookmarkStart w:id="16045" w:name="_Toc29342833"/>
      <w:bookmarkStart w:id="16046" w:name="_Toc29343972"/>
      <w:bookmarkStart w:id="16047" w:name="_Toc36567238"/>
      <w:bookmarkStart w:id="16048" w:name="_Toc36810686"/>
      <w:bookmarkStart w:id="16049" w:name="_Toc36847050"/>
      <w:bookmarkStart w:id="16050" w:name="_Toc36939703"/>
      <w:bookmarkStart w:id="16051" w:name="_Toc37082683"/>
      <w:bookmarkStart w:id="16052" w:name="_Toc46481324"/>
      <w:bookmarkStart w:id="16053" w:name="_Toc46482558"/>
      <w:bookmarkStart w:id="16054" w:name="_Toc46483792"/>
      <w:bookmarkStart w:id="16055" w:name="_Toc90679589"/>
      <w:r w:rsidRPr="004A4877">
        <w:t>–</w:t>
      </w:r>
      <w:r w:rsidRPr="004A4877">
        <w:tab/>
      </w:r>
      <w:r w:rsidRPr="004A4877">
        <w:rPr>
          <w:i/>
          <w:lang w:eastAsia="zh-CN"/>
        </w:rPr>
        <w:t>SL</w:t>
      </w:r>
      <w:r w:rsidRPr="004A4877">
        <w:rPr>
          <w:i/>
        </w:rPr>
        <w:t>-</w:t>
      </w:r>
      <w:r w:rsidRPr="004A4877">
        <w:rPr>
          <w:i/>
          <w:lang w:eastAsia="zh-CN"/>
        </w:rPr>
        <w:t>TxPower</w:t>
      </w:r>
      <w:bookmarkEnd w:id="16044"/>
      <w:bookmarkEnd w:id="16045"/>
      <w:bookmarkEnd w:id="16046"/>
      <w:bookmarkEnd w:id="16047"/>
      <w:bookmarkEnd w:id="16048"/>
      <w:bookmarkEnd w:id="16049"/>
      <w:bookmarkEnd w:id="16050"/>
      <w:bookmarkEnd w:id="16051"/>
      <w:bookmarkEnd w:id="16052"/>
      <w:bookmarkEnd w:id="16053"/>
      <w:bookmarkEnd w:id="16054"/>
      <w:bookmarkEnd w:id="16055"/>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6056" w:name="_Toc20487533"/>
      <w:bookmarkStart w:id="16057" w:name="_Toc29342834"/>
      <w:bookmarkStart w:id="16058" w:name="_Toc29343973"/>
      <w:bookmarkStart w:id="16059" w:name="_Toc36567239"/>
      <w:bookmarkStart w:id="16060" w:name="_Toc36810687"/>
      <w:bookmarkStart w:id="16061" w:name="_Toc36847051"/>
      <w:bookmarkStart w:id="16062" w:name="_Toc36939704"/>
      <w:bookmarkStart w:id="16063" w:name="_Toc37082684"/>
      <w:bookmarkStart w:id="16064" w:name="_Toc46481325"/>
      <w:bookmarkStart w:id="16065" w:name="_Toc46482559"/>
      <w:bookmarkStart w:id="16066" w:name="_Toc46483793"/>
      <w:bookmarkStart w:id="16067" w:name="_Toc90679590"/>
      <w:r w:rsidRPr="004A4877">
        <w:t>–</w:t>
      </w:r>
      <w:r w:rsidRPr="004A4877">
        <w:tab/>
      </w:r>
      <w:r w:rsidRPr="004A4877">
        <w:rPr>
          <w:i/>
          <w:lang w:eastAsia="zh-CN"/>
        </w:rPr>
        <w:t>SL-TypeTxSync</w:t>
      </w:r>
      <w:bookmarkEnd w:id="16056"/>
      <w:bookmarkEnd w:id="16057"/>
      <w:bookmarkEnd w:id="16058"/>
      <w:bookmarkEnd w:id="16059"/>
      <w:bookmarkEnd w:id="16060"/>
      <w:bookmarkEnd w:id="16061"/>
      <w:bookmarkEnd w:id="16062"/>
      <w:bookmarkEnd w:id="16063"/>
      <w:bookmarkEnd w:id="16064"/>
      <w:bookmarkEnd w:id="16065"/>
      <w:bookmarkEnd w:id="16066"/>
      <w:bookmarkEnd w:id="16067"/>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6068" w:name="_Toc20487534"/>
      <w:bookmarkStart w:id="16069" w:name="_Toc29342835"/>
      <w:bookmarkStart w:id="16070" w:name="_Toc29343974"/>
      <w:bookmarkStart w:id="16071" w:name="_Toc36567240"/>
      <w:bookmarkStart w:id="16072" w:name="_Toc36810688"/>
      <w:bookmarkStart w:id="16073" w:name="_Toc36847052"/>
      <w:bookmarkStart w:id="16074" w:name="_Toc36939705"/>
      <w:bookmarkStart w:id="16075" w:name="_Toc37082685"/>
      <w:bookmarkStart w:id="16076" w:name="_Toc46481326"/>
      <w:bookmarkStart w:id="16077" w:name="_Toc46482560"/>
      <w:bookmarkStart w:id="16078" w:name="_Toc46483794"/>
      <w:bookmarkStart w:id="16079" w:name="_Toc90679591"/>
      <w:r w:rsidRPr="004A4877">
        <w:t>–</w:t>
      </w:r>
      <w:r w:rsidRPr="004A4877">
        <w:tab/>
      </w:r>
      <w:r w:rsidRPr="004A4877">
        <w:rPr>
          <w:i/>
        </w:rPr>
        <w:t>SL-ThresPSSCH-RSRP</w:t>
      </w:r>
      <w:r w:rsidR="00F72017" w:rsidRPr="004A4877">
        <w:rPr>
          <w:i/>
        </w:rPr>
        <w:t>-List</w:t>
      </w:r>
      <w:bookmarkEnd w:id="16068"/>
      <w:bookmarkEnd w:id="16069"/>
      <w:bookmarkEnd w:id="16070"/>
      <w:bookmarkEnd w:id="16071"/>
      <w:bookmarkEnd w:id="16072"/>
      <w:bookmarkEnd w:id="16073"/>
      <w:bookmarkEnd w:id="16074"/>
      <w:bookmarkEnd w:id="16075"/>
      <w:bookmarkEnd w:id="16076"/>
      <w:bookmarkEnd w:id="16077"/>
      <w:bookmarkEnd w:id="16078"/>
      <w:bookmarkEnd w:id="16079"/>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6080" w:name="_Toc20487535"/>
      <w:bookmarkStart w:id="16081" w:name="_Toc29342836"/>
      <w:bookmarkStart w:id="16082" w:name="_Toc29343975"/>
      <w:bookmarkStart w:id="16083" w:name="_Toc36567241"/>
      <w:bookmarkStart w:id="16084" w:name="_Toc36810689"/>
      <w:bookmarkStart w:id="16085" w:name="_Toc36847053"/>
      <w:bookmarkStart w:id="16086" w:name="_Toc36939706"/>
      <w:bookmarkStart w:id="16087" w:name="_Toc37082686"/>
      <w:bookmarkStart w:id="16088" w:name="_Toc46481327"/>
      <w:bookmarkStart w:id="16089" w:name="_Toc46482561"/>
      <w:bookmarkStart w:id="16090" w:name="_Toc46483795"/>
      <w:bookmarkStart w:id="16091" w:name="_Toc90679592"/>
      <w:r w:rsidRPr="004A4877">
        <w:t>–</w:t>
      </w:r>
      <w:r w:rsidRPr="004A4877">
        <w:tab/>
      </w:r>
      <w:r w:rsidRPr="004A4877">
        <w:rPr>
          <w:i/>
        </w:rPr>
        <w:t>SL-TxParameters</w:t>
      </w:r>
      <w:bookmarkEnd w:id="16080"/>
      <w:bookmarkEnd w:id="16081"/>
      <w:bookmarkEnd w:id="16082"/>
      <w:bookmarkEnd w:id="16083"/>
      <w:bookmarkEnd w:id="16084"/>
      <w:bookmarkEnd w:id="16085"/>
      <w:bookmarkEnd w:id="16086"/>
      <w:bookmarkEnd w:id="16087"/>
      <w:bookmarkEnd w:id="16088"/>
      <w:bookmarkEnd w:id="16089"/>
      <w:bookmarkEnd w:id="16090"/>
      <w:bookmarkEnd w:id="16091"/>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0801248" r:id="rId427"/>
              </w:object>
            </w:r>
            <w:r w:rsidRPr="004A4877">
              <w:rPr>
                <w:lang w:eastAsia="en-GB"/>
              </w:rPr>
              <w:t>,</w:t>
            </w:r>
            <w:r w:rsidRPr="004A4877">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0801249" r:id="rId429"/>
              </w:object>
            </w:r>
            <w:r w:rsidRPr="004A4877">
              <w:rPr>
                <w:lang w:eastAsia="en-GB"/>
              </w:rPr>
              <w:t>,</w:t>
            </w:r>
            <w:r w:rsidR="0088173F" w:rsidRPr="004A4877">
              <w:rPr>
                <w:position w:val="-14"/>
              </w:rPr>
              <w:object w:dxaOrig="780" w:dyaOrig="380" w14:anchorId="79A7C25A">
                <v:shape id="_x0000_i1249" type="#_x0000_t75" style="width:38.25pt;height:19.5pt" o:ole="">
                  <v:imagedata r:id="rId430" o:title=""/>
                </v:shape>
                <o:OLEObject Type="Embed" ProgID="Equation.3" ShapeID="_x0000_i1249" DrawAspect="Content" ObjectID="_1710801250" r:id="rId431"/>
              </w:object>
            </w:r>
            <w:r w:rsidR="0088173F" w:rsidRPr="004A4877">
              <w:rPr>
                <w:lang w:eastAsia="en-GB"/>
              </w:rPr>
              <w:t>,</w:t>
            </w:r>
            <w:r w:rsidR="0088173F" w:rsidRPr="004A4877">
              <w:rPr>
                <w:position w:val="-14"/>
              </w:rPr>
              <w:object w:dxaOrig="800" w:dyaOrig="380" w14:anchorId="33D7F147">
                <v:shape id="_x0000_i1250" type="#_x0000_t75" style="width:39pt;height:19.5pt" o:ole="">
                  <v:imagedata r:id="rId432" o:title=""/>
                </v:shape>
                <o:OLEObject Type="Embed" ProgID="Equation.3" ShapeID="_x0000_i1250" DrawAspect="Content" ObjectID="_1710801251" r:id="rId433"/>
              </w:object>
            </w:r>
            <w:r w:rsidR="0088173F" w:rsidRPr="004A4877">
              <w:rPr>
                <w:lang w:eastAsia="en-GB"/>
              </w:rPr>
              <w:t>,</w:t>
            </w:r>
            <w:r w:rsidRPr="004A4877">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0801252" r:id="rId435"/>
              </w:object>
            </w:r>
            <w:r w:rsidRPr="004A4877">
              <w:rPr>
                <w:lang w:eastAsia="en-GB"/>
              </w:rPr>
              <w:t>,</w:t>
            </w:r>
            <w:r w:rsidRPr="004A4877">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0801253" r:id="rId437"/>
              </w:object>
            </w:r>
            <w:r w:rsidRPr="004A4877">
              <w:rPr>
                <w:lang w:eastAsia="en-GB"/>
              </w:rPr>
              <w:t>,</w:t>
            </w:r>
            <w:r w:rsidRPr="004A4877">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0801254" r:id="rId439"/>
              </w:object>
            </w:r>
            <w:r w:rsidRPr="004A4877">
              <w:rPr>
                <w:lang w:eastAsia="en-GB"/>
              </w:rPr>
              <w:t>,</w:t>
            </w:r>
            <w:r w:rsidRPr="004A4877">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0801255"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0801256" r:id="rId443"/>
              </w:object>
            </w:r>
            <w:r w:rsidRPr="004A4877">
              <w:rPr>
                <w:lang w:eastAsia="en-GB"/>
              </w:rPr>
              <w:t>,</w:t>
            </w:r>
            <w:r w:rsidRPr="004A4877">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0801257" r:id="rId445"/>
              </w:object>
            </w:r>
            <w:r w:rsidR="0088173F" w:rsidRPr="004A4877">
              <w:rPr>
                <w:lang w:eastAsia="en-GB"/>
              </w:rPr>
              <w:t>,</w:t>
            </w:r>
            <w:r w:rsidR="0088173F" w:rsidRPr="004A4877">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0801258" r:id="rId447"/>
              </w:object>
            </w:r>
            <w:r w:rsidR="0088173F" w:rsidRPr="004A4877">
              <w:rPr>
                <w:lang w:eastAsia="en-GB"/>
              </w:rPr>
              <w:t>,</w:t>
            </w:r>
            <w:r w:rsidR="0088173F" w:rsidRPr="004A4877">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0801259" r:id="rId449"/>
              </w:object>
            </w:r>
            <w:r w:rsidRPr="004A4877">
              <w:rPr>
                <w:lang w:eastAsia="en-GB"/>
              </w:rPr>
              <w:t>,</w:t>
            </w:r>
            <w:r w:rsidRPr="004A4877">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0801260" r:id="rId451"/>
              </w:object>
            </w:r>
            <w:r w:rsidRPr="004A4877">
              <w:rPr>
                <w:lang w:eastAsia="en-GB"/>
              </w:rPr>
              <w:t>,</w:t>
            </w:r>
            <w:r w:rsidRPr="004A4877">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0801261" r:id="rId453"/>
              </w:object>
            </w:r>
            <w:r w:rsidRPr="004A4877">
              <w:rPr>
                <w:lang w:eastAsia="en-GB"/>
              </w:rPr>
              <w:t>,</w:t>
            </w:r>
            <w:r w:rsidRPr="004A4877">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0801262" r:id="rId455"/>
              </w:object>
            </w:r>
            <w:r w:rsidRPr="004A4877">
              <w:rPr>
                <w:lang w:eastAsia="en-GB"/>
              </w:rPr>
              <w:t>,</w:t>
            </w:r>
            <w:r w:rsidRPr="004A4877">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0801263"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6092" w:name="_Toc20487536"/>
      <w:bookmarkStart w:id="16093" w:name="_Toc29342837"/>
      <w:bookmarkStart w:id="16094" w:name="_Toc29343976"/>
      <w:bookmarkStart w:id="16095" w:name="_Toc36567242"/>
      <w:bookmarkStart w:id="16096" w:name="_Toc36810690"/>
      <w:bookmarkStart w:id="16097" w:name="_Toc36847054"/>
      <w:bookmarkStart w:id="16098" w:name="_Toc36939707"/>
      <w:bookmarkStart w:id="16099" w:name="_Toc37082687"/>
      <w:bookmarkStart w:id="16100" w:name="_Toc46481328"/>
      <w:bookmarkStart w:id="16101" w:name="_Toc46482562"/>
      <w:bookmarkStart w:id="16102" w:name="_Toc46483796"/>
      <w:bookmarkStart w:id="16103" w:name="_Toc90679593"/>
      <w:r w:rsidRPr="004A4877">
        <w:t>–</w:t>
      </w:r>
      <w:r w:rsidRPr="004A4877">
        <w:tab/>
      </w:r>
      <w:r w:rsidRPr="004A4877">
        <w:rPr>
          <w:i/>
        </w:rPr>
        <w:t>SL-TxPoolIdentity</w:t>
      </w:r>
      <w:bookmarkEnd w:id="16092"/>
      <w:bookmarkEnd w:id="16093"/>
      <w:bookmarkEnd w:id="16094"/>
      <w:bookmarkEnd w:id="16095"/>
      <w:bookmarkEnd w:id="16096"/>
      <w:bookmarkEnd w:id="16097"/>
      <w:bookmarkEnd w:id="16098"/>
      <w:bookmarkEnd w:id="16099"/>
      <w:bookmarkEnd w:id="16100"/>
      <w:bookmarkEnd w:id="16101"/>
      <w:bookmarkEnd w:id="16102"/>
      <w:bookmarkEnd w:id="16103"/>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6104" w:name="_Toc20487537"/>
      <w:bookmarkStart w:id="16105" w:name="_Toc29342838"/>
      <w:bookmarkStart w:id="16106" w:name="_Toc29343977"/>
      <w:bookmarkStart w:id="16107" w:name="_Toc36567243"/>
      <w:bookmarkStart w:id="16108" w:name="_Toc36810691"/>
      <w:bookmarkStart w:id="16109" w:name="_Toc36847055"/>
      <w:bookmarkStart w:id="16110" w:name="_Toc36939708"/>
      <w:bookmarkStart w:id="16111" w:name="_Toc37082688"/>
      <w:bookmarkStart w:id="16112" w:name="_Toc46481329"/>
      <w:bookmarkStart w:id="16113" w:name="_Toc46482563"/>
      <w:bookmarkStart w:id="16114" w:name="_Toc46483797"/>
      <w:bookmarkStart w:id="16115" w:name="_Toc90679594"/>
      <w:r w:rsidRPr="004A4877">
        <w:t>–</w:t>
      </w:r>
      <w:r w:rsidRPr="004A4877">
        <w:tab/>
      </w:r>
      <w:r w:rsidRPr="004A4877">
        <w:rPr>
          <w:i/>
        </w:rPr>
        <w:t>SL-TxPoolToReleaseList</w:t>
      </w:r>
      <w:bookmarkEnd w:id="16104"/>
      <w:bookmarkEnd w:id="16105"/>
      <w:bookmarkEnd w:id="16106"/>
      <w:bookmarkEnd w:id="16107"/>
      <w:bookmarkEnd w:id="16108"/>
      <w:bookmarkEnd w:id="16109"/>
      <w:bookmarkEnd w:id="16110"/>
      <w:bookmarkEnd w:id="16111"/>
      <w:bookmarkEnd w:id="16112"/>
      <w:bookmarkEnd w:id="16113"/>
      <w:bookmarkEnd w:id="16114"/>
      <w:bookmarkEnd w:id="16115"/>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6116" w:name="_Toc20487538"/>
      <w:bookmarkStart w:id="16117" w:name="_Toc29342839"/>
      <w:bookmarkStart w:id="16118" w:name="_Toc29343978"/>
      <w:bookmarkStart w:id="16119" w:name="_Toc36567244"/>
      <w:bookmarkStart w:id="16120" w:name="_Toc36810692"/>
      <w:bookmarkStart w:id="16121" w:name="_Toc36847056"/>
      <w:bookmarkStart w:id="16122" w:name="_Toc36939709"/>
      <w:bookmarkStart w:id="16123" w:name="_Toc37082689"/>
      <w:bookmarkStart w:id="16124" w:name="_Toc46481330"/>
      <w:bookmarkStart w:id="16125" w:name="_Toc46482564"/>
      <w:bookmarkStart w:id="16126" w:name="_Toc46483798"/>
      <w:bookmarkStart w:id="16127" w:name="_Toc90679595"/>
      <w:r w:rsidRPr="004A4877">
        <w:t>–</w:t>
      </w:r>
      <w:r w:rsidRPr="004A4877">
        <w:tab/>
      </w:r>
      <w:r w:rsidRPr="004A4877">
        <w:rPr>
          <w:i/>
        </w:rPr>
        <w:t>SL-V2X-ConfigDedicated</w:t>
      </w:r>
      <w:bookmarkEnd w:id="16116"/>
      <w:bookmarkEnd w:id="16117"/>
      <w:bookmarkEnd w:id="16118"/>
      <w:bookmarkEnd w:id="16119"/>
      <w:bookmarkEnd w:id="16120"/>
      <w:bookmarkEnd w:id="16121"/>
      <w:bookmarkEnd w:id="16122"/>
      <w:bookmarkEnd w:id="16123"/>
      <w:bookmarkEnd w:id="16124"/>
      <w:bookmarkEnd w:id="16125"/>
      <w:bookmarkEnd w:id="16126"/>
      <w:bookmarkEnd w:id="16127"/>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6128" w:name="_Toc20487539"/>
      <w:bookmarkStart w:id="16129" w:name="_Toc29342840"/>
      <w:bookmarkStart w:id="16130" w:name="_Toc29343979"/>
      <w:bookmarkStart w:id="16131" w:name="_Toc36567245"/>
      <w:bookmarkStart w:id="16132" w:name="_Toc36810693"/>
      <w:bookmarkStart w:id="16133" w:name="_Toc36847057"/>
      <w:bookmarkStart w:id="16134" w:name="_Toc36939710"/>
      <w:bookmarkStart w:id="16135" w:name="_Toc37082690"/>
      <w:bookmarkStart w:id="16136" w:name="_Toc46481331"/>
      <w:bookmarkStart w:id="16137" w:name="_Toc46482565"/>
      <w:bookmarkStart w:id="16138" w:name="_Toc46483799"/>
      <w:bookmarkStart w:id="16139" w:name="_Toc90679596"/>
      <w:r w:rsidRPr="004A4877">
        <w:t>–</w:t>
      </w:r>
      <w:r w:rsidRPr="004A4877">
        <w:tab/>
      </w:r>
      <w:r w:rsidRPr="004A4877">
        <w:rPr>
          <w:i/>
        </w:rPr>
        <w:t>SL-V2X-FreqSelectionConfig</w:t>
      </w:r>
      <w:r w:rsidRPr="004A4877">
        <w:rPr>
          <w:i/>
          <w:lang w:eastAsia="zh-CN"/>
        </w:rPr>
        <w:t>List</w:t>
      </w:r>
      <w:bookmarkEnd w:id="16128"/>
      <w:bookmarkEnd w:id="16129"/>
      <w:bookmarkEnd w:id="16130"/>
      <w:bookmarkEnd w:id="16131"/>
      <w:bookmarkEnd w:id="16132"/>
      <w:bookmarkEnd w:id="16133"/>
      <w:bookmarkEnd w:id="16134"/>
      <w:bookmarkEnd w:id="16135"/>
      <w:bookmarkEnd w:id="16136"/>
      <w:bookmarkEnd w:id="16137"/>
      <w:bookmarkEnd w:id="16138"/>
      <w:bookmarkEnd w:id="16139"/>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6140" w:name="_Toc20487540"/>
      <w:bookmarkStart w:id="16141" w:name="_Toc29342841"/>
      <w:bookmarkStart w:id="16142" w:name="_Toc29343980"/>
      <w:bookmarkStart w:id="16143" w:name="_Toc36567246"/>
      <w:bookmarkStart w:id="16144" w:name="_Toc36810694"/>
      <w:bookmarkStart w:id="16145" w:name="_Toc36847058"/>
      <w:bookmarkStart w:id="16146" w:name="_Toc36939711"/>
      <w:bookmarkStart w:id="16147" w:name="_Toc37082691"/>
      <w:bookmarkStart w:id="16148" w:name="_Toc46481332"/>
      <w:bookmarkStart w:id="16149" w:name="_Toc46482566"/>
      <w:bookmarkStart w:id="16150" w:name="_Toc46483800"/>
      <w:bookmarkStart w:id="16151" w:name="_Toc90679597"/>
      <w:r w:rsidRPr="004A4877">
        <w:t>–</w:t>
      </w:r>
      <w:r w:rsidRPr="004A4877">
        <w:tab/>
      </w:r>
      <w:r w:rsidRPr="004A4877">
        <w:rPr>
          <w:i/>
        </w:rPr>
        <w:t>SL-V2X-PacketDuplicationConfig</w:t>
      </w:r>
      <w:bookmarkEnd w:id="16140"/>
      <w:bookmarkEnd w:id="16141"/>
      <w:bookmarkEnd w:id="16142"/>
      <w:bookmarkEnd w:id="16143"/>
      <w:bookmarkEnd w:id="16144"/>
      <w:bookmarkEnd w:id="16145"/>
      <w:bookmarkEnd w:id="16146"/>
      <w:bookmarkEnd w:id="16147"/>
      <w:bookmarkEnd w:id="16148"/>
      <w:bookmarkEnd w:id="16149"/>
      <w:bookmarkEnd w:id="16150"/>
      <w:bookmarkEnd w:id="16151"/>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6152" w:name="_Toc20487541"/>
      <w:bookmarkStart w:id="16153" w:name="_Toc29342842"/>
      <w:bookmarkStart w:id="16154" w:name="_Toc29343981"/>
      <w:bookmarkStart w:id="16155" w:name="_Toc36567247"/>
      <w:bookmarkStart w:id="16156" w:name="_Toc36810695"/>
      <w:bookmarkStart w:id="16157" w:name="_Toc36847059"/>
      <w:bookmarkStart w:id="16158" w:name="_Toc36939712"/>
      <w:bookmarkStart w:id="16159" w:name="_Toc37082692"/>
      <w:bookmarkStart w:id="16160" w:name="_Toc46481333"/>
      <w:bookmarkStart w:id="16161" w:name="_Toc46482567"/>
      <w:bookmarkStart w:id="16162" w:name="_Toc46483801"/>
      <w:bookmarkStart w:id="16163" w:name="_Toc90679598"/>
      <w:r w:rsidRPr="004A4877">
        <w:t>–</w:t>
      </w:r>
      <w:r w:rsidRPr="004A4877">
        <w:tab/>
      </w:r>
      <w:r w:rsidRPr="004A4877">
        <w:rPr>
          <w:i/>
        </w:rPr>
        <w:t>SL-V2X-SyncFreqList</w:t>
      </w:r>
      <w:bookmarkEnd w:id="16152"/>
      <w:bookmarkEnd w:id="16153"/>
      <w:bookmarkEnd w:id="16154"/>
      <w:bookmarkEnd w:id="16155"/>
      <w:bookmarkEnd w:id="16156"/>
      <w:bookmarkEnd w:id="16157"/>
      <w:bookmarkEnd w:id="16158"/>
      <w:bookmarkEnd w:id="16159"/>
      <w:bookmarkEnd w:id="16160"/>
      <w:bookmarkEnd w:id="16161"/>
      <w:bookmarkEnd w:id="16162"/>
      <w:bookmarkEnd w:id="16163"/>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6164" w:name="_Toc20487542"/>
      <w:bookmarkStart w:id="16165" w:name="_Toc29342843"/>
      <w:bookmarkStart w:id="16166" w:name="_Toc29343982"/>
      <w:bookmarkStart w:id="16167" w:name="_Toc36567248"/>
      <w:bookmarkStart w:id="16168" w:name="_Toc36810696"/>
      <w:bookmarkStart w:id="16169" w:name="_Toc36847060"/>
      <w:bookmarkStart w:id="16170" w:name="_Toc36939713"/>
      <w:bookmarkStart w:id="16171" w:name="_Toc37082693"/>
      <w:bookmarkStart w:id="16172" w:name="_Toc46481334"/>
      <w:bookmarkStart w:id="16173" w:name="_Toc46482568"/>
      <w:bookmarkStart w:id="16174" w:name="_Toc46483802"/>
      <w:bookmarkStart w:id="16175" w:name="_Toc90679599"/>
      <w:r w:rsidRPr="004A4877">
        <w:t>–</w:t>
      </w:r>
      <w:r w:rsidRPr="004A4877">
        <w:tab/>
      </w:r>
      <w:r w:rsidRPr="004A4877">
        <w:rPr>
          <w:i/>
        </w:rPr>
        <w:t>SL-ZoneConfig</w:t>
      </w:r>
      <w:bookmarkEnd w:id="16164"/>
      <w:bookmarkEnd w:id="16165"/>
      <w:bookmarkEnd w:id="16166"/>
      <w:bookmarkEnd w:id="16167"/>
      <w:bookmarkEnd w:id="16168"/>
      <w:bookmarkEnd w:id="16169"/>
      <w:bookmarkEnd w:id="16170"/>
      <w:bookmarkEnd w:id="16171"/>
      <w:bookmarkEnd w:id="16172"/>
      <w:bookmarkEnd w:id="16173"/>
      <w:bookmarkEnd w:id="16174"/>
      <w:bookmarkEnd w:id="16175"/>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6176" w:name="_Toc20487543"/>
      <w:bookmarkStart w:id="16177" w:name="_Toc29342844"/>
      <w:bookmarkStart w:id="16178" w:name="_Toc29343983"/>
      <w:bookmarkStart w:id="16179" w:name="_Toc36567249"/>
      <w:bookmarkStart w:id="16180" w:name="_Toc36810697"/>
      <w:bookmarkStart w:id="16181" w:name="_Toc36847061"/>
      <w:bookmarkStart w:id="16182" w:name="_Toc36939714"/>
      <w:bookmarkStart w:id="16183" w:name="_Toc37082694"/>
      <w:bookmarkStart w:id="16184" w:name="_Toc46481335"/>
      <w:bookmarkStart w:id="16185" w:name="_Toc46482569"/>
      <w:bookmarkStart w:id="16186" w:name="_Toc46483803"/>
      <w:bookmarkStart w:id="16187" w:name="_Toc90679600"/>
      <w:r w:rsidRPr="004A4877">
        <w:t>6.4</w:t>
      </w:r>
      <w:r w:rsidRPr="004A4877">
        <w:tab/>
        <w:t>RRC multiplicity and type constraint values</w:t>
      </w:r>
      <w:bookmarkEnd w:id="16176"/>
      <w:bookmarkEnd w:id="16177"/>
      <w:bookmarkEnd w:id="16178"/>
      <w:bookmarkEnd w:id="16179"/>
      <w:bookmarkEnd w:id="16180"/>
      <w:bookmarkEnd w:id="16181"/>
      <w:bookmarkEnd w:id="16182"/>
      <w:bookmarkEnd w:id="16183"/>
      <w:bookmarkEnd w:id="16184"/>
      <w:bookmarkEnd w:id="16185"/>
      <w:bookmarkEnd w:id="16186"/>
      <w:bookmarkEnd w:id="16187"/>
    </w:p>
    <w:p w14:paraId="7CEC4F05" w14:textId="77777777" w:rsidR="009722D5" w:rsidRPr="004A4877" w:rsidRDefault="009722D5" w:rsidP="009722D5">
      <w:pPr>
        <w:pStyle w:val="Heading3"/>
      </w:pPr>
      <w:bookmarkStart w:id="16188" w:name="_Toc20487544"/>
      <w:bookmarkStart w:id="16189" w:name="_Toc29342845"/>
      <w:bookmarkStart w:id="16190" w:name="_Toc29343984"/>
      <w:bookmarkStart w:id="16191" w:name="_Toc36567250"/>
      <w:bookmarkStart w:id="16192" w:name="_Toc36810698"/>
      <w:bookmarkStart w:id="16193" w:name="_Toc36847062"/>
      <w:bookmarkStart w:id="16194" w:name="_Toc36939715"/>
      <w:bookmarkStart w:id="16195" w:name="_Toc37082695"/>
      <w:bookmarkStart w:id="16196" w:name="_Toc46481336"/>
      <w:bookmarkStart w:id="16197" w:name="_Toc46482570"/>
      <w:bookmarkStart w:id="16198" w:name="_Toc46483804"/>
      <w:bookmarkStart w:id="16199" w:name="_Toc90679601"/>
      <w:r w:rsidRPr="004A4877">
        <w:t>–</w:t>
      </w:r>
      <w:r w:rsidRPr="004A4877">
        <w:tab/>
        <w:t>Multiplicity and type constraint definitions</w:t>
      </w:r>
      <w:bookmarkEnd w:id="16188"/>
      <w:bookmarkEnd w:id="16189"/>
      <w:bookmarkEnd w:id="16190"/>
      <w:bookmarkEnd w:id="16191"/>
      <w:bookmarkEnd w:id="16192"/>
      <w:bookmarkEnd w:id="16193"/>
      <w:bookmarkEnd w:id="16194"/>
      <w:bookmarkEnd w:id="16195"/>
      <w:bookmarkEnd w:id="16196"/>
      <w:bookmarkEnd w:id="16197"/>
      <w:bookmarkEnd w:id="16198"/>
      <w:bookmarkEnd w:id="16199"/>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6034B72" w:rsidR="009722D5" w:rsidRPr="004A4877" w:rsidRDefault="009722D5" w:rsidP="009722D5">
      <w:pPr>
        <w:pStyle w:val="PL"/>
        <w:shd w:val="clear" w:color="auto" w:fill="E6E6E6"/>
      </w:pPr>
      <w:r w:rsidRPr="004A4877">
        <w:t>max</w:t>
      </w:r>
      <w:ins w:id="16200" w:author="CR#4600r2" w:date="2022-04-02T00:30:00Z">
        <w:r w:rsidR="00A2294B">
          <w:t>Excluded</w:t>
        </w:r>
      </w:ins>
      <w:r w:rsidRPr="004A4877">
        <w:t>Cell</w:t>
      </w:r>
      <w:del w:id="16201" w:author="CR#4600r2" w:date="2022-04-02T00:30:00Z">
        <w:r w:rsidRPr="004A4877" w:rsidDel="00A2294B">
          <w:delText>Black</w:delText>
        </w:r>
      </w:del>
      <w:r w:rsidRPr="004A4877">
        <w:tab/>
      </w:r>
      <w:r w:rsidRPr="004A4877">
        <w:tab/>
      </w:r>
      <w:r w:rsidRPr="004A4877">
        <w:tab/>
      </w:r>
      <w:r w:rsidRPr="004A4877">
        <w:tab/>
        <w:t>INTEGER ::= 16</w:t>
      </w:r>
      <w:r w:rsidRPr="004A4877">
        <w:tab/>
        <w:t xml:space="preserve">-- Maximum number of </w:t>
      </w:r>
      <w:ins w:id="16202" w:author="CR#4600r2" w:date="2022-04-02T00:31:00Z">
        <w:r w:rsidR="00EE2C10">
          <w:t>exclude-listed</w:t>
        </w:r>
      </w:ins>
      <w:del w:id="16203" w:author="CR#4600r2" w:date="2022-04-02T00:31:00Z">
        <w:r w:rsidRPr="004A4877" w:rsidDel="00EE2C10">
          <w:delText>blacklisted</w:delText>
        </w:r>
      </w:del>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rPr>
          <w:ins w:id="16204" w:author="CR#4730r1" w:date="2022-04-03T00:36:00Z"/>
        </w:rPr>
      </w:pPr>
      <w:ins w:id="16205" w:author="CR#4730r1" w:date="2022-04-03T00:36:00Z">
        <w:r w:rsidRPr="000A1C4A">
          <w:t>maxCellNR-r17</w:t>
        </w:r>
        <w:r>
          <w:tab/>
        </w:r>
        <w:r>
          <w:tab/>
        </w:r>
        <w:r>
          <w:tab/>
        </w:r>
        <w:r>
          <w:tab/>
        </w:r>
        <w:r w:rsidRPr="000A1C4A">
          <w:t>INTEGER ::= 8</w:t>
        </w:r>
        <w:r w:rsidRPr="000A1C4A">
          <w:tab/>
          <w:t>-- Maximum number of NR cells</w:t>
        </w:r>
      </w:ins>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190DEA3B" w:rsidR="00220393" w:rsidRPr="004A4877" w:rsidRDefault="00220393" w:rsidP="009722D5">
      <w:pPr>
        <w:pStyle w:val="PL"/>
        <w:shd w:val="clear" w:color="auto" w:fill="E6E6E6"/>
      </w:pPr>
      <w:r w:rsidRPr="004A4877">
        <w:t>maxCell</w:t>
      </w:r>
      <w:ins w:id="16206" w:author="CR#4600r2" w:date="2022-04-02T00:31:00Z">
        <w:r w:rsidR="00EE2C10">
          <w:t>Allowed</w:t>
        </w:r>
      </w:ins>
      <w:del w:id="16207" w:author="CR#4600r2" w:date="2022-04-02T00:31:00Z">
        <w:r w:rsidRPr="004A4877" w:rsidDel="00EE2C10">
          <w:delText>White</w:delText>
        </w:r>
      </w:del>
      <w:r w:rsidRPr="004A4877">
        <w:t>NR-r16</w:t>
      </w:r>
      <w:r w:rsidRPr="004A4877">
        <w:tab/>
      </w:r>
      <w:r w:rsidRPr="004A4877">
        <w:tab/>
      </w:r>
      <w:r w:rsidRPr="004A4877">
        <w:tab/>
        <w:t>INTEGER ::= 16</w:t>
      </w:r>
      <w:r w:rsidRPr="004A4877">
        <w:tab/>
        <w:t xml:space="preserve">-- Maximum number of </w:t>
      </w:r>
      <w:ins w:id="16208" w:author="CR#4600r2" w:date="2022-04-02T00:31:00Z">
        <w:r w:rsidR="00EE2C10">
          <w:t>allow</w:t>
        </w:r>
      </w:ins>
      <w:del w:id="16209" w:author="CR#4600r2" w:date="2022-04-02T00:31:00Z">
        <w:r w:rsidRPr="004A4877" w:rsidDel="00EE2C10">
          <w:delText>white</w:delText>
        </w:r>
      </w:del>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rPr>
          <w:ins w:id="16210" w:author="CR#4771r1" w:date="2022-04-03T19:35:00Z"/>
        </w:rPr>
      </w:pPr>
      <w:ins w:id="16211" w:author="CR#4771r1" w:date="2022-04-03T19:35:00Z">
        <w:r>
          <w:t>maxSat-r17</w:t>
        </w:r>
        <w:r>
          <w:tab/>
        </w:r>
        <w:r>
          <w:tab/>
        </w:r>
        <w:r>
          <w:tab/>
        </w:r>
        <w:r>
          <w:tab/>
        </w:r>
        <w:r>
          <w:tab/>
          <w:t>INTEGER ::= 4</w:t>
        </w:r>
        <w:r>
          <w:tab/>
        </w:r>
        <w:r w:rsidRPr="004A4877">
          <w:t xml:space="preserve">-- Maximum number of </w:t>
        </w:r>
        <w:r>
          <w:t>neigh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rPr>
          <w:ins w:id="16212" w:author="CR#4771r1" w:date="2022-04-03T19:36:00Z"/>
        </w:rPr>
      </w:pPr>
      <w:ins w:id="16213" w:author="CR#4771r1" w:date="2022-04-03T19:36:00Z">
        <w:r>
          <w:t>maxTAC-r17</w:t>
        </w:r>
        <w:r>
          <w:tab/>
        </w:r>
        <w:r>
          <w:tab/>
        </w:r>
        <w:r>
          <w:tab/>
        </w:r>
        <w:r>
          <w:tab/>
        </w:r>
        <w:r>
          <w:tab/>
          <w:t>INTEGER</w:t>
        </w:r>
        <w:r>
          <w:tab/>
          <w:t>::=</w:t>
        </w:r>
        <w:r>
          <w:tab/>
          <w:t>12</w:t>
        </w:r>
        <w:r>
          <w:tab/>
          <w:t>-- Maximum number of Tracking Area Codes</w:t>
        </w:r>
      </w:ins>
    </w:p>
    <w:p w14:paraId="0B3FE6F2" w14:textId="77777777" w:rsidR="000D415B" w:rsidRDefault="000D415B" w:rsidP="000D415B">
      <w:pPr>
        <w:pStyle w:val="PL"/>
        <w:shd w:val="clear" w:color="auto" w:fill="E6E6E6"/>
        <w:rPr>
          <w:ins w:id="16214" w:author="CR#4771r1" w:date="2022-04-03T19:36:00Z"/>
        </w:rPr>
      </w:pPr>
      <w:ins w:id="16215" w:author="CR#4771r1" w:date="2022-04-03T19:36:00Z">
        <w:r>
          <w:tab/>
        </w:r>
        <w:r>
          <w:tab/>
        </w:r>
        <w:r>
          <w:tab/>
        </w:r>
        <w:r>
          <w:tab/>
        </w:r>
        <w:r>
          <w:tab/>
        </w:r>
        <w:r>
          <w:tab/>
        </w:r>
        <w:r>
          <w:tab/>
        </w:r>
        <w:r>
          <w:tab/>
        </w:r>
        <w:r>
          <w:tab/>
        </w:r>
        <w:r>
          <w:tab/>
        </w:r>
        <w:r>
          <w:tab/>
          <w:t>-- broadcast in a cell</w:t>
        </w:r>
      </w:ins>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6216" w:name="_Toc20487545"/>
      <w:bookmarkStart w:id="16217" w:name="_Toc29342846"/>
      <w:bookmarkStart w:id="16218" w:name="_Toc29343985"/>
      <w:bookmarkStart w:id="16219" w:name="_Toc36567251"/>
      <w:bookmarkStart w:id="16220" w:name="_Toc36810699"/>
      <w:bookmarkStart w:id="16221" w:name="_Toc36847063"/>
      <w:bookmarkStart w:id="16222" w:name="_Toc36939716"/>
      <w:bookmarkStart w:id="16223" w:name="_Toc37082696"/>
      <w:bookmarkStart w:id="16224" w:name="_Toc46481337"/>
      <w:bookmarkStart w:id="16225" w:name="_Toc46482571"/>
      <w:bookmarkStart w:id="16226" w:name="_Toc46483805"/>
      <w:bookmarkStart w:id="16227" w:name="_Toc90679602"/>
      <w:r w:rsidRPr="004A4877">
        <w:t>–</w:t>
      </w:r>
      <w:r w:rsidRPr="004A4877">
        <w:tab/>
        <w:t>End of EUTRA-RRC-Definitions</w:t>
      </w:r>
      <w:bookmarkEnd w:id="16216"/>
      <w:bookmarkEnd w:id="16217"/>
      <w:bookmarkEnd w:id="16218"/>
      <w:bookmarkEnd w:id="16219"/>
      <w:bookmarkEnd w:id="16220"/>
      <w:bookmarkEnd w:id="16221"/>
      <w:bookmarkEnd w:id="16222"/>
      <w:bookmarkEnd w:id="16223"/>
      <w:bookmarkEnd w:id="16224"/>
      <w:bookmarkEnd w:id="16225"/>
      <w:bookmarkEnd w:id="16226"/>
      <w:bookmarkEnd w:id="16227"/>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6228" w:name="_Toc20487546"/>
      <w:bookmarkStart w:id="16229" w:name="_Toc29342847"/>
      <w:bookmarkStart w:id="16230" w:name="_Toc29343986"/>
      <w:bookmarkStart w:id="16231" w:name="_Toc36567252"/>
      <w:bookmarkStart w:id="16232" w:name="_Toc36810700"/>
      <w:bookmarkStart w:id="16233" w:name="_Toc36847064"/>
      <w:bookmarkStart w:id="16234" w:name="_Toc36939717"/>
      <w:bookmarkStart w:id="16235" w:name="_Toc37082697"/>
      <w:bookmarkStart w:id="16236" w:name="_Toc46481338"/>
      <w:bookmarkStart w:id="16237" w:name="_Toc46482572"/>
      <w:bookmarkStart w:id="16238" w:name="_Toc46483806"/>
      <w:bookmarkStart w:id="16239" w:name="_Toc90679603"/>
      <w:r w:rsidRPr="004A4877">
        <w:t>6.5</w:t>
      </w:r>
      <w:r w:rsidRPr="004A4877">
        <w:tab/>
        <w:t>PC5 RRC messages</w:t>
      </w:r>
      <w:bookmarkEnd w:id="16228"/>
      <w:bookmarkEnd w:id="16229"/>
      <w:bookmarkEnd w:id="16230"/>
      <w:bookmarkEnd w:id="16231"/>
      <w:bookmarkEnd w:id="16232"/>
      <w:bookmarkEnd w:id="16233"/>
      <w:bookmarkEnd w:id="16234"/>
      <w:bookmarkEnd w:id="16235"/>
      <w:bookmarkEnd w:id="16236"/>
      <w:bookmarkEnd w:id="16237"/>
      <w:bookmarkEnd w:id="16238"/>
      <w:bookmarkEnd w:id="16239"/>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6240" w:name="_Toc20487547"/>
      <w:bookmarkStart w:id="16241" w:name="_Toc29342848"/>
      <w:bookmarkStart w:id="16242" w:name="_Toc29343987"/>
      <w:bookmarkStart w:id="16243" w:name="_Toc36567253"/>
      <w:bookmarkStart w:id="16244" w:name="_Toc36810701"/>
      <w:bookmarkStart w:id="16245" w:name="_Toc36847065"/>
      <w:bookmarkStart w:id="16246" w:name="_Toc36939718"/>
      <w:bookmarkStart w:id="16247" w:name="_Toc37082698"/>
      <w:bookmarkStart w:id="16248" w:name="_Toc46481339"/>
      <w:bookmarkStart w:id="16249" w:name="_Toc46482573"/>
      <w:bookmarkStart w:id="16250" w:name="_Toc46483807"/>
      <w:bookmarkStart w:id="16251" w:name="_Toc90679604"/>
      <w:r w:rsidRPr="004A4877">
        <w:t>6.5.1</w:t>
      </w:r>
      <w:r w:rsidRPr="004A4877">
        <w:tab/>
        <w:t>General message structure</w:t>
      </w:r>
      <w:bookmarkEnd w:id="16240"/>
      <w:bookmarkEnd w:id="16241"/>
      <w:bookmarkEnd w:id="16242"/>
      <w:bookmarkEnd w:id="16243"/>
      <w:bookmarkEnd w:id="16244"/>
      <w:bookmarkEnd w:id="16245"/>
      <w:bookmarkEnd w:id="16246"/>
      <w:bookmarkEnd w:id="16247"/>
      <w:bookmarkEnd w:id="16248"/>
      <w:bookmarkEnd w:id="16249"/>
      <w:bookmarkEnd w:id="16250"/>
      <w:bookmarkEnd w:id="16251"/>
    </w:p>
    <w:p w14:paraId="75865CD6" w14:textId="77777777" w:rsidR="009722D5" w:rsidRPr="004A4877" w:rsidRDefault="009722D5" w:rsidP="009722D5">
      <w:pPr>
        <w:pStyle w:val="Heading4"/>
        <w:rPr>
          <w:i/>
          <w:noProof/>
        </w:rPr>
      </w:pPr>
      <w:bookmarkStart w:id="16252" w:name="_Toc20487548"/>
      <w:bookmarkStart w:id="16253" w:name="_Toc29342849"/>
      <w:bookmarkStart w:id="16254" w:name="_Toc29343988"/>
      <w:bookmarkStart w:id="16255" w:name="_Toc36567254"/>
      <w:bookmarkStart w:id="16256" w:name="_Toc36810702"/>
      <w:bookmarkStart w:id="16257" w:name="_Toc36847066"/>
      <w:bookmarkStart w:id="16258" w:name="_Toc36939719"/>
      <w:bookmarkStart w:id="16259" w:name="_Toc37082699"/>
      <w:bookmarkStart w:id="16260" w:name="_Toc46481340"/>
      <w:bookmarkStart w:id="16261" w:name="_Toc46482574"/>
      <w:bookmarkStart w:id="16262" w:name="_Toc46483808"/>
      <w:bookmarkStart w:id="16263" w:name="_Toc90679605"/>
      <w:r w:rsidRPr="004A4877">
        <w:t>–</w:t>
      </w:r>
      <w:r w:rsidRPr="004A4877">
        <w:tab/>
      </w:r>
      <w:r w:rsidRPr="004A4877">
        <w:rPr>
          <w:i/>
          <w:noProof/>
        </w:rPr>
        <w:t>PC5-RRC-Definitions</w:t>
      </w:r>
      <w:bookmarkEnd w:id="16252"/>
      <w:bookmarkEnd w:id="16253"/>
      <w:bookmarkEnd w:id="16254"/>
      <w:bookmarkEnd w:id="16255"/>
      <w:bookmarkEnd w:id="16256"/>
      <w:bookmarkEnd w:id="16257"/>
      <w:bookmarkEnd w:id="16258"/>
      <w:bookmarkEnd w:id="16259"/>
      <w:bookmarkEnd w:id="16260"/>
      <w:bookmarkEnd w:id="16261"/>
      <w:bookmarkEnd w:id="16262"/>
      <w:bookmarkEnd w:id="16263"/>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6264" w:name="_Toc20487549"/>
      <w:bookmarkStart w:id="16265" w:name="_Toc29342850"/>
      <w:bookmarkStart w:id="16266" w:name="_Toc29343989"/>
      <w:bookmarkStart w:id="16267" w:name="_Toc36567255"/>
      <w:bookmarkStart w:id="16268" w:name="_Toc36810703"/>
      <w:bookmarkStart w:id="16269" w:name="_Toc36847067"/>
      <w:bookmarkStart w:id="16270" w:name="_Toc36939720"/>
      <w:bookmarkStart w:id="16271" w:name="_Toc37082700"/>
      <w:bookmarkStart w:id="16272" w:name="_Toc46481341"/>
      <w:bookmarkStart w:id="16273" w:name="_Toc46482575"/>
      <w:bookmarkStart w:id="16274" w:name="_Toc46483809"/>
      <w:bookmarkStart w:id="16275" w:name="_Toc90679606"/>
      <w:r w:rsidRPr="004A4877">
        <w:t>–</w:t>
      </w:r>
      <w:r w:rsidRPr="004A4877">
        <w:tab/>
      </w:r>
      <w:r w:rsidRPr="004A4877">
        <w:rPr>
          <w:i/>
          <w:noProof/>
        </w:rPr>
        <w:t>SBCCH-SL-BCH-Message</w:t>
      </w:r>
      <w:bookmarkEnd w:id="16264"/>
      <w:bookmarkEnd w:id="16265"/>
      <w:bookmarkEnd w:id="16266"/>
      <w:bookmarkEnd w:id="16267"/>
      <w:bookmarkEnd w:id="16268"/>
      <w:bookmarkEnd w:id="16269"/>
      <w:bookmarkEnd w:id="16270"/>
      <w:bookmarkEnd w:id="16271"/>
      <w:bookmarkEnd w:id="16272"/>
      <w:bookmarkEnd w:id="16273"/>
      <w:bookmarkEnd w:id="16274"/>
      <w:bookmarkEnd w:id="16275"/>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6276" w:name="_Toc20487550"/>
      <w:bookmarkStart w:id="16277" w:name="_Toc29342851"/>
      <w:bookmarkStart w:id="16278" w:name="_Toc29343990"/>
      <w:bookmarkStart w:id="16279" w:name="_Toc36567256"/>
      <w:bookmarkStart w:id="16280" w:name="_Toc36810704"/>
      <w:bookmarkStart w:id="16281" w:name="_Toc36847068"/>
      <w:bookmarkStart w:id="16282" w:name="_Toc36939721"/>
      <w:bookmarkStart w:id="16283" w:name="_Toc37082701"/>
      <w:bookmarkStart w:id="16284" w:name="_Toc46481342"/>
      <w:bookmarkStart w:id="16285" w:name="_Toc46482576"/>
      <w:bookmarkStart w:id="16286" w:name="_Toc46483810"/>
      <w:bookmarkStart w:id="16287" w:name="_Toc90679607"/>
      <w:r w:rsidRPr="004A4877">
        <w:t>–</w:t>
      </w:r>
      <w:r w:rsidRPr="004A4877">
        <w:tab/>
      </w:r>
      <w:r w:rsidRPr="004A4877">
        <w:rPr>
          <w:i/>
          <w:noProof/>
        </w:rPr>
        <w:t>SBCCH-SL-BCH-Message</w:t>
      </w:r>
      <w:r w:rsidRPr="004A4877">
        <w:rPr>
          <w:i/>
          <w:noProof/>
          <w:lang w:eastAsia="zh-CN"/>
        </w:rPr>
        <w:t>-V2X</w:t>
      </w:r>
      <w:bookmarkEnd w:id="16276"/>
      <w:bookmarkEnd w:id="16277"/>
      <w:bookmarkEnd w:id="16278"/>
      <w:bookmarkEnd w:id="16279"/>
      <w:bookmarkEnd w:id="16280"/>
      <w:bookmarkEnd w:id="16281"/>
      <w:bookmarkEnd w:id="16282"/>
      <w:bookmarkEnd w:id="16283"/>
      <w:bookmarkEnd w:id="16284"/>
      <w:bookmarkEnd w:id="16285"/>
      <w:bookmarkEnd w:id="16286"/>
      <w:bookmarkEnd w:id="16287"/>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6288" w:name="_Toc20487551"/>
      <w:bookmarkStart w:id="16289" w:name="_Toc29342852"/>
      <w:bookmarkStart w:id="16290" w:name="_Toc29343991"/>
      <w:bookmarkStart w:id="16291" w:name="_Toc36567257"/>
      <w:bookmarkStart w:id="16292" w:name="_Toc36810705"/>
      <w:bookmarkStart w:id="16293" w:name="_Toc36847069"/>
      <w:bookmarkStart w:id="16294" w:name="_Toc36939722"/>
      <w:bookmarkStart w:id="16295" w:name="_Toc37082702"/>
      <w:bookmarkStart w:id="16296" w:name="_Toc46481343"/>
      <w:bookmarkStart w:id="16297" w:name="_Toc46482577"/>
      <w:bookmarkStart w:id="16298" w:name="_Toc46483811"/>
      <w:bookmarkStart w:id="16299" w:name="_Toc90679608"/>
      <w:r w:rsidRPr="004A4877">
        <w:t>6.5.2</w:t>
      </w:r>
      <w:r w:rsidRPr="004A4877">
        <w:tab/>
        <w:t>Message definitions</w:t>
      </w:r>
      <w:bookmarkEnd w:id="16288"/>
      <w:bookmarkEnd w:id="16289"/>
      <w:bookmarkEnd w:id="16290"/>
      <w:bookmarkEnd w:id="16291"/>
      <w:bookmarkEnd w:id="16292"/>
      <w:bookmarkEnd w:id="16293"/>
      <w:bookmarkEnd w:id="16294"/>
      <w:bookmarkEnd w:id="16295"/>
      <w:bookmarkEnd w:id="16296"/>
      <w:bookmarkEnd w:id="16297"/>
      <w:bookmarkEnd w:id="16298"/>
      <w:bookmarkEnd w:id="16299"/>
    </w:p>
    <w:p w14:paraId="6D11CC0A" w14:textId="77777777" w:rsidR="009722D5" w:rsidRPr="004A4877" w:rsidRDefault="009722D5" w:rsidP="009722D5">
      <w:pPr>
        <w:pStyle w:val="Heading4"/>
      </w:pPr>
      <w:bookmarkStart w:id="16300" w:name="_Toc20487552"/>
      <w:bookmarkStart w:id="16301" w:name="_Toc29342853"/>
      <w:bookmarkStart w:id="16302" w:name="_Toc29343992"/>
      <w:bookmarkStart w:id="16303" w:name="_Toc36567258"/>
      <w:bookmarkStart w:id="16304" w:name="_Toc36810706"/>
      <w:bookmarkStart w:id="16305" w:name="_Toc36847070"/>
      <w:bookmarkStart w:id="16306" w:name="_Toc36939723"/>
      <w:bookmarkStart w:id="16307" w:name="_Toc37082703"/>
      <w:bookmarkStart w:id="16308" w:name="_Toc46481344"/>
      <w:bookmarkStart w:id="16309" w:name="_Toc46482578"/>
      <w:bookmarkStart w:id="16310" w:name="_Toc46483812"/>
      <w:bookmarkStart w:id="16311" w:name="_Toc90679609"/>
      <w:r w:rsidRPr="004A4877">
        <w:t>–</w:t>
      </w:r>
      <w:r w:rsidRPr="004A4877">
        <w:tab/>
      </w:r>
      <w:r w:rsidRPr="004A4877">
        <w:rPr>
          <w:i/>
          <w:noProof/>
        </w:rPr>
        <w:t>MasterInformationBlock-SL</w:t>
      </w:r>
      <w:bookmarkEnd w:id="16300"/>
      <w:bookmarkEnd w:id="16301"/>
      <w:bookmarkEnd w:id="16302"/>
      <w:bookmarkEnd w:id="16303"/>
      <w:bookmarkEnd w:id="16304"/>
      <w:bookmarkEnd w:id="16305"/>
      <w:bookmarkEnd w:id="16306"/>
      <w:bookmarkEnd w:id="16307"/>
      <w:bookmarkEnd w:id="16308"/>
      <w:bookmarkEnd w:id="16309"/>
      <w:bookmarkEnd w:id="16310"/>
      <w:bookmarkEnd w:id="16311"/>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6312" w:name="_Toc20487553"/>
      <w:bookmarkStart w:id="16313" w:name="_Toc29342854"/>
      <w:bookmarkStart w:id="16314" w:name="_Toc29343993"/>
      <w:bookmarkStart w:id="16315" w:name="_Toc36567259"/>
      <w:bookmarkStart w:id="16316" w:name="_Toc36810707"/>
      <w:bookmarkStart w:id="16317" w:name="_Toc36847071"/>
      <w:bookmarkStart w:id="16318" w:name="_Toc36939724"/>
      <w:bookmarkStart w:id="16319" w:name="_Toc37082704"/>
      <w:bookmarkStart w:id="16320" w:name="_Toc46481345"/>
      <w:bookmarkStart w:id="16321" w:name="_Toc46482579"/>
      <w:bookmarkStart w:id="16322" w:name="_Toc46483813"/>
      <w:bookmarkStart w:id="16323" w:name="_Toc90679610"/>
      <w:r w:rsidRPr="004A4877">
        <w:t>–</w:t>
      </w:r>
      <w:r w:rsidRPr="004A4877">
        <w:tab/>
      </w:r>
      <w:r w:rsidRPr="004A4877">
        <w:rPr>
          <w:i/>
          <w:noProof/>
        </w:rPr>
        <w:t>MasterInformationBlock-SL</w:t>
      </w:r>
      <w:r w:rsidRPr="004A4877">
        <w:rPr>
          <w:i/>
          <w:noProof/>
          <w:lang w:eastAsia="zh-CN"/>
        </w:rPr>
        <w:t>-V2X</w:t>
      </w:r>
      <w:bookmarkEnd w:id="16312"/>
      <w:bookmarkEnd w:id="16313"/>
      <w:bookmarkEnd w:id="16314"/>
      <w:bookmarkEnd w:id="16315"/>
      <w:bookmarkEnd w:id="16316"/>
      <w:bookmarkEnd w:id="16317"/>
      <w:bookmarkEnd w:id="16318"/>
      <w:bookmarkEnd w:id="16319"/>
      <w:bookmarkEnd w:id="16320"/>
      <w:bookmarkEnd w:id="16321"/>
      <w:bookmarkEnd w:id="16322"/>
      <w:bookmarkEnd w:id="16323"/>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6324" w:name="_Toc20487554"/>
      <w:bookmarkStart w:id="16325" w:name="_Toc29342855"/>
      <w:bookmarkStart w:id="16326" w:name="_Toc29343994"/>
      <w:bookmarkStart w:id="16327" w:name="_Toc36567260"/>
      <w:bookmarkStart w:id="16328" w:name="_Toc36810708"/>
      <w:bookmarkStart w:id="16329" w:name="_Toc36847072"/>
      <w:bookmarkStart w:id="16330" w:name="_Toc36939725"/>
      <w:bookmarkStart w:id="16331" w:name="_Toc37082705"/>
      <w:bookmarkStart w:id="16332" w:name="_Toc46481346"/>
      <w:bookmarkStart w:id="16333" w:name="_Toc46482580"/>
      <w:bookmarkStart w:id="16334" w:name="_Toc46483814"/>
      <w:bookmarkStart w:id="16335" w:name="_Toc90679611"/>
      <w:r w:rsidRPr="004A4877">
        <w:t>–</w:t>
      </w:r>
      <w:r w:rsidRPr="004A4877">
        <w:tab/>
        <w:t xml:space="preserve">End of </w:t>
      </w:r>
      <w:r w:rsidRPr="004A4877">
        <w:rPr>
          <w:i/>
          <w:noProof/>
        </w:rPr>
        <w:t>PC5-RRC-Definitions</w:t>
      </w:r>
      <w:bookmarkEnd w:id="16324"/>
      <w:bookmarkEnd w:id="16325"/>
      <w:bookmarkEnd w:id="16326"/>
      <w:bookmarkEnd w:id="16327"/>
      <w:bookmarkEnd w:id="16328"/>
      <w:bookmarkEnd w:id="16329"/>
      <w:bookmarkEnd w:id="16330"/>
      <w:bookmarkEnd w:id="16331"/>
      <w:bookmarkEnd w:id="16332"/>
      <w:bookmarkEnd w:id="16333"/>
      <w:bookmarkEnd w:id="16334"/>
      <w:bookmarkEnd w:id="16335"/>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6336" w:name="_Toc20487555"/>
      <w:bookmarkStart w:id="16337" w:name="_Toc29342856"/>
      <w:bookmarkStart w:id="16338" w:name="_Toc29343995"/>
      <w:bookmarkStart w:id="16339" w:name="_Toc36567261"/>
      <w:bookmarkStart w:id="16340" w:name="_Toc36810709"/>
      <w:bookmarkStart w:id="16341" w:name="_Toc36847073"/>
      <w:bookmarkStart w:id="16342" w:name="_Toc36939726"/>
      <w:bookmarkStart w:id="16343" w:name="_Toc37082706"/>
      <w:bookmarkStart w:id="16344" w:name="_Toc46481347"/>
      <w:bookmarkStart w:id="16345" w:name="_Toc46482581"/>
      <w:bookmarkStart w:id="16346" w:name="_Toc46483815"/>
      <w:bookmarkStart w:id="16347" w:name="_Toc90679612"/>
      <w:r w:rsidRPr="004A4877">
        <w:t>6.6</w:t>
      </w:r>
      <w:r w:rsidRPr="004A4877">
        <w:tab/>
        <w:t>Direct Indication Information</w:t>
      </w:r>
      <w:bookmarkEnd w:id="16336"/>
      <w:bookmarkEnd w:id="16337"/>
      <w:bookmarkEnd w:id="16338"/>
      <w:bookmarkEnd w:id="16339"/>
      <w:bookmarkEnd w:id="16340"/>
      <w:bookmarkEnd w:id="16341"/>
      <w:bookmarkEnd w:id="16342"/>
      <w:bookmarkEnd w:id="16343"/>
      <w:bookmarkEnd w:id="16344"/>
      <w:bookmarkEnd w:id="16345"/>
      <w:bookmarkEnd w:id="16346"/>
      <w:bookmarkEnd w:id="16347"/>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6348" w:name="_Toc20487556"/>
      <w:bookmarkStart w:id="16349" w:name="_Toc29342857"/>
      <w:bookmarkStart w:id="16350" w:name="_Toc29343996"/>
      <w:bookmarkStart w:id="16351" w:name="_Toc36567262"/>
      <w:bookmarkStart w:id="16352" w:name="_Toc36810710"/>
      <w:bookmarkStart w:id="16353" w:name="_Toc36847074"/>
      <w:bookmarkStart w:id="16354" w:name="_Toc36939727"/>
      <w:bookmarkStart w:id="16355" w:name="_Toc37082707"/>
      <w:bookmarkStart w:id="16356" w:name="_Toc46481348"/>
      <w:bookmarkStart w:id="16357" w:name="_Toc46482582"/>
      <w:bookmarkStart w:id="16358" w:name="_Toc46483816"/>
      <w:bookmarkStart w:id="16359" w:name="_Toc90679613"/>
      <w:r w:rsidRPr="004A4877">
        <w:t>6.6a</w:t>
      </w:r>
      <w:r w:rsidRPr="004A4877">
        <w:tab/>
        <w:t>Direct Indication FeMBMS</w:t>
      </w:r>
      <w:bookmarkEnd w:id="16348"/>
      <w:bookmarkEnd w:id="16349"/>
      <w:bookmarkEnd w:id="16350"/>
      <w:bookmarkEnd w:id="16351"/>
      <w:bookmarkEnd w:id="16352"/>
      <w:bookmarkEnd w:id="16353"/>
      <w:bookmarkEnd w:id="16354"/>
      <w:bookmarkEnd w:id="16355"/>
      <w:bookmarkEnd w:id="16356"/>
      <w:bookmarkEnd w:id="16357"/>
      <w:bookmarkEnd w:id="16358"/>
      <w:bookmarkEnd w:id="16359"/>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6360" w:name="_Toc20487557"/>
      <w:bookmarkStart w:id="16361" w:name="_Toc29342858"/>
      <w:bookmarkStart w:id="16362" w:name="_Toc29343997"/>
      <w:bookmarkStart w:id="16363" w:name="_Toc36567263"/>
      <w:bookmarkStart w:id="16364" w:name="_Toc36810711"/>
      <w:bookmarkStart w:id="16365" w:name="_Toc36847075"/>
      <w:bookmarkStart w:id="16366" w:name="_Toc36939728"/>
      <w:bookmarkStart w:id="16367" w:name="_Toc37082708"/>
      <w:bookmarkStart w:id="16368" w:name="_Toc46481349"/>
      <w:bookmarkStart w:id="16369" w:name="_Toc46482583"/>
      <w:bookmarkStart w:id="16370" w:name="_Toc46483817"/>
      <w:bookmarkStart w:id="16371" w:name="_Toc90679614"/>
      <w:r w:rsidRPr="004A4877">
        <w:t>6.7</w:t>
      </w:r>
      <w:r w:rsidRPr="004A4877">
        <w:tab/>
        <w:t>NB-IoT RRC messages</w:t>
      </w:r>
      <w:bookmarkEnd w:id="16360"/>
      <w:bookmarkEnd w:id="16361"/>
      <w:bookmarkEnd w:id="16362"/>
      <w:bookmarkEnd w:id="16363"/>
      <w:bookmarkEnd w:id="16364"/>
      <w:bookmarkEnd w:id="16365"/>
      <w:bookmarkEnd w:id="16366"/>
      <w:bookmarkEnd w:id="16367"/>
      <w:bookmarkEnd w:id="16368"/>
      <w:bookmarkEnd w:id="16369"/>
      <w:bookmarkEnd w:id="16370"/>
      <w:bookmarkEnd w:id="16371"/>
    </w:p>
    <w:p w14:paraId="488FECFD" w14:textId="77777777" w:rsidR="009722D5" w:rsidRPr="004A4877" w:rsidRDefault="009722D5" w:rsidP="009722D5">
      <w:pPr>
        <w:pStyle w:val="Heading3"/>
      </w:pPr>
      <w:bookmarkStart w:id="16372" w:name="_Toc20487558"/>
      <w:bookmarkStart w:id="16373" w:name="_Toc29342859"/>
      <w:bookmarkStart w:id="16374" w:name="_Toc29343998"/>
      <w:bookmarkStart w:id="16375" w:name="_Toc36567264"/>
      <w:bookmarkStart w:id="16376" w:name="_Toc36810712"/>
      <w:bookmarkStart w:id="16377" w:name="_Toc36847076"/>
      <w:bookmarkStart w:id="16378" w:name="_Toc36939729"/>
      <w:bookmarkStart w:id="16379" w:name="_Toc37082709"/>
      <w:bookmarkStart w:id="16380" w:name="_Toc46481350"/>
      <w:bookmarkStart w:id="16381" w:name="_Toc46482584"/>
      <w:bookmarkStart w:id="16382" w:name="_Toc46483818"/>
      <w:bookmarkStart w:id="16383" w:name="_Toc90679615"/>
      <w:r w:rsidRPr="004A4877">
        <w:t>6.7.1</w:t>
      </w:r>
      <w:r w:rsidRPr="004A4877">
        <w:tab/>
        <w:t>General NB-IoT message structure</w:t>
      </w:r>
      <w:bookmarkEnd w:id="16372"/>
      <w:bookmarkEnd w:id="16373"/>
      <w:bookmarkEnd w:id="16374"/>
      <w:bookmarkEnd w:id="16375"/>
      <w:bookmarkEnd w:id="16376"/>
      <w:bookmarkEnd w:id="16377"/>
      <w:bookmarkEnd w:id="16378"/>
      <w:bookmarkEnd w:id="16379"/>
      <w:bookmarkEnd w:id="16380"/>
      <w:bookmarkEnd w:id="16381"/>
      <w:bookmarkEnd w:id="16382"/>
      <w:bookmarkEnd w:id="16383"/>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6988D6A3" w:rsidR="009722D5" w:rsidRPr="004A4877" w:rsidRDefault="009722D5" w:rsidP="009722D5">
      <w:pPr>
        <w:pStyle w:val="PL"/>
        <w:shd w:val="clear" w:color="auto" w:fill="E6E6E6"/>
      </w:pPr>
      <w:r w:rsidRPr="004A4877">
        <w:tab/>
        <w:t>IntraFreq</w:t>
      </w:r>
      <w:ins w:id="16384" w:author="CR#4600r2" w:date="2022-04-02T00:32:00Z">
        <w:r w:rsidR="00EE2C10">
          <w:t>Excluded</w:t>
        </w:r>
      </w:ins>
      <w:del w:id="16385" w:author="CR#4600r2" w:date="2022-04-02T00:32:00Z">
        <w:r w:rsidRPr="004A4877" w:rsidDel="00EE2C10">
          <w:delText>Black</w:delText>
        </w:r>
      </w:del>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0610DB27" w:rsidR="009722D5" w:rsidRPr="004A4877" w:rsidRDefault="009722D5" w:rsidP="009722D5">
      <w:pPr>
        <w:pStyle w:val="PL"/>
        <w:shd w:val="clear" w:color="auto" w:fill="E6E6E6"/>
      </w:pPr>
      <w:r w:rsidRPr="004A4877">
        <w:tab/>
        <w:t>max</w:t>
      </w:r>
      <w:ins w:id="16386" w:author="CR#4600r2" w:date="2022-04-02T00:32:00Z">
        <w:r w:rsidR="00EE2C10">
          <w:t>Excluded</w:t>
        </w:r>
      </w:ins>
      <w:r w:rsidRPr="004A4877">
        <w:t>Cell</w:t>
      </w:r>
      <w:del w:id="16387" w:author="CR#4600r2" w:date="2022-04-02T00:32:00Z">
        <w:r w:rsidRPr="004A4877" w:rsidDel="00EE2C10">
          <w:delText>Black</w:delText>
        </w:r>
      </w:del>
      <w:r w:rsidRPr="004A4877">
        <w:t>,</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2C830B94" w14:textId="1A5E3E6B" w:rsidR="000D415B" w:rsidRPr="004A4877" w:rsidDel="003569B3" w:rsidRDefault="000D415B" w:rsidP="000D415B">
      <w:pPr>
        <w:pStyle w:val="PL"/>
        <w:shd w:val="clear" w:color="auto" w:fill="E6E6E6"/>
        <w:rPr>
          <w:ins w:id="16388" w:author="CR#4771r1" w:date="2022-04-03T19:37:00Z"/>
          <w:del w:id="16389" w:author="Draft v2" w:date="2022-04-06T17:51:00Z"/>
        </w:rPr>
      </w:pPr>
      <w:ins w:id="16390" w:author="CR#4771r1" w:date="2022-04-03T19:37:00Z">
        <w:del w:id="16391" w:author="Draft v2" w:date="2022-04-06T17:51:00Z">
          <w:r w:rsidDel="003569B3">
            <w:tab/>
            <w:delText>SatelliteInfoList-r17,</w:delText>
          </w:r>
        </w:del>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44F5F90E" w:rsidR="00603E23" w:rsidRPr="004A4877" w:rsidDel="00D0366B" w:rsidRDefault="00603E23" w:rsidP="00603E23">
      <w:pPr>
        <w:pStyle w:val="PL"/>
        <w:shd w:val="clear" w:color="auto" w:fill="E6E6E6"/>
        <w:rPr>
          <w:moveFrom w:id="16392" w:author="Draft v2" w:date="2022-04-06T17:51:00Z"/>
        </w:rPr>
      </w:pPr>
      <w:moveFromRangeStart w:id="16393" w:author="Draft v2" w:date="2022-04-06T17:51:00Z" w:name="move100159926"/>
      <w:moveFrom w:id="16394" w:author="Draft v2" w:date="2022-04-06T17:51:00Z">
        <w:r w:rsidRPr="004A4877" w:rsidDel="00D0366B">
          <w:tab/>
          <w:t>SetupRelease,</w:t>
        </w:r>
      </w:moveFrom>
    </w:p>
    <w:p w14:paraId="0513C501" w14:textId="2D65B66D" w:rsidR="009722D5" w:rsidRPr="004A4877" w:rsidDel="00D0366B" w:rsidRDefault="009722D5" w:rsidP="009722D5">
      <w:pPr>
        <w:pStyle w:val="PL"/>
        <w:shd w:val="clear" w:color="auto" w:fill="E6E6E6"/>
        <w:rPr>
          <w:moveFrom w:id="16395" w:author="Draft v2" w:date="2022-04-06T17:51:00Z"/>
        </w:rPr>
      </w:pPr>
      <w:moveFrom w:id="16396" w:author="Draft v2" w:date="2022-04-06T17:51:00Z">
        <w:r w:rsidRPr="004A4877" w:rsidDel="00D0366B">
          <w:tab/>
          <w:t>ShortMAC-I,</w:t>
        </w:r>
      </w:moveFrom>
    </w:p>
    <w:moveFromRangeEnd w:id="16393"/>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rPr>
          <w:ins w:id="16397" w:author="Draft v2" w:date="2022-04-06T17:51:00Z"/>
        </w:rPr>
      </w:pPr>
      <w:ins w:id="16398" w:author="Draft v2" w:date="2022-04-06T17:51:00Z">
        <w:r>
          <w:tab/>
          <w:t>SatelliteInfoList-r17,</w:t>
        </w:r>
      </w:ins>
    </w:p>
    <w:p w14:paraId="500E028C" w14:textId="77777777" w:rsidR="000D415B" w:rsidRDefault="000D415B" w:rsidP="009722D5">
      <w:pPr>
        <w:pStyle w:val="PL"/>
        <w:shd w:val="clear" w:color="auto" w:fill="E6E6E6"/>
        <w:rPr>
          <w:ins w:id="16399" w:author="CR#4771r1" w:date="2022-04-03T19:37:00Z"/>
        </w:rPr>
      </w:pPr>
      <w:ins w:id="16400" w:author="CR#4771r1" w:date="2022-04-03T19:37:00Z">
        <w:r w:rsidRPr="000D415B">
          <w:tab/>
          <w:t>ServingSatelliteInfo-r17,</w:t>
        </w:r>
      </w:ins>
    </w:p>
    <w:p w14:paraId="3A4E8374" w14:textId="77777777" w:rsidR="00D0366B" w:rsidRPr="004A4877" w:rsidRDefault="00D0366B" w:rsidP="00D0366B">
      <w:pPr>
        <w:pStyle w:val="PL"/>
        <w:shd w:val="clear" w:color="auto" w:fill="E6E6E6"/>
        <w:rPr>
          <w:moveTo w:id="16401" w:author="Draft v2" w:date="2022-04-06T17:51:00Z"/>
        </w:rPr>
      </w:pPr>
      <w:moveToRangeStart w:id="16402" w:author="Draft v2" w:date="2022-04-06T17:51:00Z" w:name="move100159926"/>
      <w:moveTo w:id="16403" w:author="Draft v2" w:date="2022-04-06T17:51:00Z">
        <w:r w:rsidRPr="004A4877">
          <w:tab/>
          <w:t>SetupRelease,</w:t>
        </w:r>
      </w:moveTo>
    </w:p>
    <w:p w14:paraId="7115D54D" w14:textId="77777777" w:rsidR="00D0366B" w:rsidRPr="004A4877" w:rsidRDefault="00D0366B" w:rsidP="00D0366B">
      <w:pPr>
        <w:pStyle w:val="PL"/>
        <w:shd w:val="clear" w:color="auto" w:fill="E6E6E6"/>
        <w:rPr>
          <w:moveTo w:id="16404" w:author="Draft v2" w:date="2022-04-06T17:51:00Z"/>
        </w:rPr>
      </w:pPr>
      <w:moveTo w:id="16405" w:author="Draft v2" w:date="2022-04-06T17:51:00Z">
        <w:r w:rsidRPr="004A4877">
          <w:tab/>
          <w:t>ShortMAC-I,</w:t>
        </w:r>
      </w:moveTo>
    </w:p>
    <w:moveToRangeEnd w:id="16402"/>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rPr>
          <w:ins w:id="16406" w:author="CR#4771r1" w:date="2022-04-03T19:37:00Z"/>
        </w:rPr>
      </w:pPr>
      <w:ins w:id="16407" w:author="CR#4771r1" w:date="2022-04-03T19:37:00Z">
        <w:r w:rsidRPr="000D415B">
          <w:tab/>
          <w:t>T-ReorderingExt-r17,</w:t>
        </w:r>
      </w:ins>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rPr>
          <w:ins w:id="16408" w:author="CR#4771r1" w:date="2022-04-03T19:38:00Z"/>
        </w:rPr>
      </w:pPr>
      <w:ins w:id="16409" w:author="CR#4771r1" w:date="2022-04-03T19:37:00Z">
        <w:r w:rsidRPr="000D415B">
          <w:tab/>
          <w:t>TimeUTC-r17,</w:t>
        </w:r>
      </w:ins>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6410" w:name="_Toc20487559"/>
      <w:bookmarkStart w:id="16411" w:name="_Toc29342860"/>
      <w:bookmarkStart w:id="16412" w:name="_Toc29343999"/>
      <w:bookmarkStart w:id="16413" w:name="_Toc36567265"/>
      <w:bookmarkStart w:id="16414" w:name="_Toc36810713"/>
      <w:bookmarkStart w:id="16415" w:name="_Toc36847077"/>
      <w:bookmarkStart w:id="16416" w:name="_Toc36939730"/>
      <w:bookmarkStart w:id="16417" w:name="_Toc37082710"/>
      <w:bookmarkStart w:id="16418" w:name="_Toc46481351"/>
      <w:bookmarkStart w:id="16419" w:name="_Toc46482585"/>
      <w:bookmarkStart w:id="16420" w:name="_Toc46483819"/>
      <w:bookmarkStart w:id="16421" w:name="_Toc90679616"/>
      <w:r w:rsidRPr="004A4877">
        <w:t>–</w:t>
      </w:r>
      <w:r w:rsidRPr="004A4877">
        <w:tab/>
      </w:r>
      <w:r w:rsidRPr="004A4877">
        <w:rPr>
          <w:i/>
          <w:noProof/>
        </w:rPr>
        <w:t>BCCH-BCH-Message-NB</w:t>
      </w:r>
      <w:bookmarkEnd w:id="16410"/>
      <w:bookmarkEnd w:id="16411"/>
      <w:bookmarkEnd w:id="16412"/>
      <w:bookmarkEnd w:id="16413"/>
      <w:bookmarkEnd w:id="16414"/>
      <w:bookmarkEnd w:id="16415"/>
      <w:bookmarkEnd w:id="16416"/>
      <w:bookmarkEnd w:id="16417"/>
      <w:bookmarkEnd w:id="16418"/>
      <w:bookmarkEnd w:id="16419"/>
      <w:bookmarkEnd w:id="16420"/>
      <w:bookmarkEnd w:id="16421"/>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6422" w:name="_Toc20487560"/>
      <w:bookmarkStart w:id="16423" w:name="_Toc29342861"/>
      <w:bookmarkStart w:id="16424" w:name="_Toc29344000"/>
      <w:bookmarkStart w:id="16425" w:name="_Toc36567266"/>
      <w:bookmarkStart w:id="16426" w:name="_Toc36810714"/>
      <w:bookmarkStart w:id="16427" w:name="_Toc36847078"/>
      <w:bookmarkStart w:id="16428" w:name="_Toc36939731"/>
      <w:bookmarkStart w:id="16429" w:name="_Toc37082711"/>
      <w:bookmarkStart w:id="16430" w:name="_Toc46481352"/>
      <w:bookmarkStart w:id="16431" w:name="_Toc46482586"/>
      <w:bookmarkStart w:id="16432" w:name="_Toc46483820"/>
      <w:bookmarkStart w:id="16433" w:name="_Toc90679617"/>
      <w:r w:rsidRPr="004A4877">
        <w:t>–</w:t>
      </w:r>
      <w:r w:rsidRPr="004A4877">
        <w:tab/>
      </w:r>
      <w:r w:rsidRPr="004A4877">
        <w:rPr>
          <w:i/>
          <w:noProof/>
        </w:rPr>
        <w:t>BCCH-BCH-Message-TDD-NB</w:t>
      </w:r>
      <w:bookmarkEnd w:id="16422"/>
      <w:bookmarkEnd w:id="16423"/>
      <w:bookmarkEnd w:id="16424"/>
      <w:bookmarkEnd w:id="16425"/>
      <w:bookmarkEnd w:id="16426"/>
      <w:bookmarkEnd w:id="16427"/>
      <w:bookmarkEnd w:id="16428"/>
      <w:bookmarkEnd w:id="16429"/>
      <w:bookmarkEnd w:id="16430"/>
      <w:bookmarkEnd w:id="16431"/>
      <w:bookmarkEnd w:id="16432"/>
      <w:bookmarkEnd w:id="16433"/>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6434" w:name="_Toc20487561"/>
      <w:bookmarkStart w:id="16435" w:name="_Toc29342862"/>
      <w:bookmarkStart w:id="16436" w:name="_Toc29344001"/>
      <w:bookmarkStart w:id="16437" w:name="_Toc36567267"/>
      <w:bookmarkStart w:id="16438" w:name="_Toc36810715"/>
      <w:bookmarkStart w:id="16439" w:name="_Toc36847079"/>
      <w:bookmarkStart w:id="16440" w:name="_Toc36939732"/>
      <w:bookmarkStart w:id="16441" w:name="_Toc37082712"/>
      <w:bookmarkStart w:id="16442" w:name="_Toc46481353"/>
      <w:bookmarkStart w:id="16443" w:name="_Toc46482587"/>
      <w:bookmarkStart w:id="16444" w:name="_Toc46483821"/>
      <w:bookmarkStart w:id="16445" w:name="_Toc90679618"/>
      <w:r w:rsidRPr="004A4877">
        <w:t>–</w:t>
      </w:r>
      <w:r w:rsidRPr="004A4877">
        <w:tab/>
      </w:r>
      <w:r w:rsidRPr="004A4877">
        <w:rPr>
          <w:i/>
          <w:noProof/>
        </w:rPr>
        <w:t>BCCH-DL-SCH-Message-NB</w:t>
      </w:r>
      <w:bookmarkEnd w:id="16434"/>
      <w:bookmarkEnd w:id="16435"/>
      <w:bookmarkEnd w:id="16436"/>
      <w:bookmarkEnd w:id="16437"/>
      <w:bookmarkEnd w:id="16438"/>
      <w:bookmarkEnd w:id="16439"/>
      <w:bookmarkEnd w:id="16440"/>
      <w:bookmarkEnd w:id="16441"/>
      <w:bookmarkEnd w:id="16442"/>
      <w:bookmarkEnd w:id="16443"/>
      <w:bookmarkEnd w:id="16444"/>
      <w:bookmarkEnd w:id="16445"/>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6446" w:name="_Toc20487562"/>
      <w:bookmarkStart w:id="16447" w:name="_Toc29342863"/>
      <w:bookmarkStart w:id="16448" w:name="_Toc29344002"/>
      <w:bookmarkStart w:id="16449" w:name="_Toc36567268"/>
      <w:bookmarkStart w:id="16450" w:name="_Toc36810716"/>
      <w:bookmarkStart w:id="16451" w:name="_Toc36847080"/>
      <w:bookmarkStart w:id="16452" w:name="_Toc36939733"/>
      <w:bookmarkStart w:id="16453" w:name="_Toc37082713"/>
      <w:bookmarkStart w:id="16454" w:name="_Toc46481354"/>
      <w:bookmarkStart w:id="16455" w:name="_Toc46482588"/>
      <w:bookmarkStart w:id="16456" w:name="_Toc46483822"/>
      <w:bookmarkStart w:id="16457" w:name="_Toc90679619"/>
      <w:r w:rsidRPr="004A4877">
        <w:t>–</w:t>
      </w:r>
      <w:r w:rsidRPr="004A4877">
        <w:tab/>
      </w:r>
      <w:r w:rsidRPr="004A4877">
        <w:rPr>
          <w:i/>
          <w:noProof/>
        </w:rPr>
        <w:t>PCCH-Message-NB</w:t>
      </w:r>
      <w:bookmarkEnd w:id="16446"/>
      <w:bookmarkEnd w:id="16447"/>
      <w:bookmarkEnd w:id="16448"/>
      <w:bookmarkEnd w:id="16449"/>
      <w:bookmarkEnd w:id="16450"/>
      <w:bookmarkEnd w:id="16451"/>
      <w:bookmarkEnd w:id="16452"/>
      <w:bookmarkEnd w:id="16453"/>
      <w:bookmarkEnd w:id="16454"/>
      <w:bookmarkEnd w:id="16455"/>
      <w:bookmarkEnd w:id="16456"/>
      <w:bookmarkEnd w:id="16457"/>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6458" w:name="_Toc20487563"/>
      <w:bookmarkStart w:id="16459" w:name="_Toc29342864"/>
      <w:bookmarkStart w:id="16460" w:name="_Toc29344003"/>
      <w:bookmarkStart w:id="16461" w:name="_Toc36567269"/>
      <w:bookmarkStart w:id="16462" w:name="_Toc36810717"/>
      <w:bookmarkStart w:id="16463" w:name="_Toc36847081"/>
      <w:bookmarkStart w:id="16464" w:name="_Toc36939734"/>
      <w:bookmarkStart w:id="16465" w:name="_Toc37082714"/>
      <w:bookmarkStart w:id="16466" w:name="_Toc46481355"/>
      <w:bookmarkStart w:id="16467" w:name="_Toc46482589"/>
      <w:bookmarkStart w:id="16468" w:name="_Toc46483823"/>
      <w:bookmarkStart w:id="16469" w:name="_Toc90679620"/>
      <w:r w:rsidRPr="004A4877">
        <w:t>–</w:t>
      </w:r>
      <w:r w:rsidRPr="004A4877">
        <w:tab/>
      </w:r>
      <w:r w:rsidRPr="004A4877">
        <w:rPr>
          <w:i/>
          <w:noProof/>
        </w:rPr>
        <w:t>DL-CCCH-Message-NB</w:t>
      </w:r>
      <w:bookmarkEnd w:id="16458"/>
      <w:bookmarkEnd w:id="16459"/>
      <w:bookmarkEnd w:id="16460"/>
      <w:bookmarkEnd w:id="16461"/>
      <w:bookmarkEnd w:id="16462"/>
      <w:bookmarkEnd w:id="16463"/>
      <w:bookmarkEnd w:id="16464"/>
      <w:bookmarkEnd w:id="16465"/>
      <w:bookmarkEnd w:id="16466"/>
      <w:bookmarkEnd w:id="16467"/>
      <w:bookmarkEnd w:id="16468"/>
      <w:bookmarkEnd w:id="16469"/>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6470" w:name="_Toc20487564"/>
      <w:bookmarkStart w:id="16471" w:name="_Toc29342865"/>
      <w:bookmarkStart w:id="16472" w:name="_Toc29344004"/>
      <w:bookmarkStart w:id="16473" w:name="_Toc36567270"/>
      <w:bookmarkStart w:id="16474" w:name="_Toc36810718"/>
      <w:bookmarkStart w:id="16475" w:name="_Toc36847082"/>
      <w:bookmarkStart w:id="16476" w:name="_Toc36939735"/>
      <w:bookmarkStart w:id="16477" w:name="_Toc37082715"/>
      <w:bookmarkStart w:id="16478" w:name="_Toc46481356"/>
      <w:bookmarkStart w:id="16479" w:name="_Toc46482590"/>
      <w:bookmarkStart w:id="16480" w:name="_Toc46483824"/>
      <w:bookmarkStart w:id="16481" w:name="_Toc90679621"/>
      <w:r w:rsidRPr="004A4877">
        <w:t>–</w:t>
      </w:r>
      <w:r w:rsidRPr="004A4877">
        <w:tab/>
      </w:r>
      <w:r w:rsidRPr="004A4877">
        <w:rPr>
          <w:i/>
          <w:noProof/>
        </w:rPr>
        <w:t>DL-DCCH-Message-NB</w:t>
      </w:r>
      <w:bookmarkEnd w:id="16470"/>
      <w:bookmarkEnd w:id="16471"/>
      <w:bookmarkEnd w:id="16472"/>
      <w:bookmarkEnd w:id="16473"/>
      <w:bookmarkEnd w:id="16474"/>
      <w:bookmarkEnd w:id="16475"/>
      <w:bookmarkEnd w:id="16476"/>
      <w:bookmarkEnd w:id="16477"/>
      <w:bookmarkEnd w:id="16478"/>
      <w:bookmarkEnd w:id="16479"/>
      <w:bookmarkEnd w:id="16480"/>
      <w:bookmarkEnd w:id="16481"/>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6482" w:name="_Toc20487565"/>
      <w:bookmarkStart w:id="16483" w:name="_Toc29342866"/>
      <w:bookmarkStart w:id="16484" w:name="_Toc29344005"/>
      <w:bookmarkStart w:id="16485" w:name="_Toc36567271"/>
      <w:bookmarkStart w:id="16486" w:name="_Toc36810719"/>
      <w:bookmarkStart w:id="16487" w:name="_Toc36847083"/>
      <w:bookmarkStart w:id="16488" w:name="_Toc36939736"/>
      <w:bookmarkStart w:id="16489" w:name="_Toc37082716"/>
      <w:bookmarkStart w:id="16490" w:name="_Toc46481357"/>
      <w:bookmarkStart w:id="16491" w:name="_Toc46482591"/>
      <w:bookmarkStart w:id="16492" w:name="_Toc46483825"/>
      <w:bookmarkStart w:id="16493" w:name="_Toc90679622"/>
      <w:r w:rsidRPr="004A4877">
        <w:t>–</w:t>
      </w:r>
      <w:r w:rsidRPr="004A4877">
        <w:tab/>
      </w:r>
      <w:r w:rsidRPr="004A4877">
        <w:rPr>
          <w:i/>
          <w:noProof/>
        </w:rPr>
        <w:t>UL-CCCH-Message-NB</w:t>
      </w:r>
      <w:bookmarkEnd w:id="16482"/>
      <w:bookmarkEnd w:id="16483"/>
      <w:bookmarkEnd w:id="16484"/>
      <w:bookmarkEnd w:id="16485"/>
      <w:bookmarkEnd w:id="16486"/>
      <w:bookmarkEnd w:id="16487"/>
      <w:bookmarkEnd w:id="16488"/>
      <w:bookmarkEnd w:id="16489"/>
      <w:bookmarkEnd w:id="16490"/>
      <w:bookmarkEnd w:id="16491"/>
      <w:bookmarkEnd w:id="16492"/>
      <w:bookmarkEnd w:id="16493"/>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6494" w:name="_Toc20487566"/>
      <w:bookmarkStart w:id="16495" w:name="_Toc29342867"/>
      <w:bookmarkStart w:id="16496" w:name="_Toc29344006"/>
      <w:bookmarkStart w:id="16497" w:name="_Toc36567272"/>
      <w:bookmarkStart w:id="16498" w:name="_Toc36810720"/>
      <w:bookmarkStart w:id="16499" w:name="_Toc36847084"/>
      <w:bookmarkStart w:id="16500" w:name="_Toc36939737"/>
      <w:bookmarkStart w:id="16501" w:name="_Toc37082717"/>
      <w:bookmarkStart w:id="16502" w:name="_Toc46481358"/>
      <w:bookmarkStart w:id="16503" w:name="_Toc46482592"/>
      <w:bookmarkStart w:id="16504" w:name="_Toc46483826"/>
      <w:bookmarkStart w:id="16505" w:name="_Toc90679623"/>
      <w:r w:rsidRPr="004A4877">
        <w:t>–</w:t>
      </w:r>
      <w:r w:rsidRPr="004A4877">
        <w:tab/>
      </w:r>
      <w:r w:rsidRPr="004A4877">
        <w:rPr>
          <w:i/>
          <w:noProof/>
        </w:rPr>
        <w:t>SC-MCCH-Message-NB</w:t>
      </w:r>
      <w:bookmarkEnd w:id="16494"/>
      <w:bookmarkEnd w:id="16495"/>
      <w:bookmarkEnd w:id="16496"/>
      <w:bookmarkEnd w:id="16497"/>
      <w:bookmarkEnd w:id="16498"/>
      <w:bookmarkEnd w:id="16499"/>
      <w:bookmarkEnd w:id="16500"/>
      <w:bookmarkEnd w:id="16501"/>
      <w:bookmarkEnd w:id="16502"/>
      <w:bookmarkEnd w:id="16503"/>
      <w:bookmarkEnd w:id="16504"/>
      <w:bookmarkEnd w:id="16505"/>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6506" w:name="_Toc20487567"/>
      <w:bookmarkStart w:id="16507" w:name="_Toc29342868"/>
      <w:bookmarkStart w:id="16508" w:name="_Toc29344007"/>
      <w:bookmarkStart w:id="16509" w:name="_Toc36567273"/>
      <w:bookmarkStart w:id="16510" w:name="_Toc36810721"/>
      <w:bookmarkStart w:id="16511" w:name="_Toc36847085"/>
      <w:bookmarkStart w:id="16512" w:name="_Toc36939738"/>
      <w:bookmarkStart w:id="16513" w:name="_Toc37082718"/>
      <w:bookmarkStart w:id="16514" w:name="_Toc46481359"/>
      <w:bookmarkStart w:id="16515" w:name="_Toc46482593"/>
      <w:bookmarkStart w:id="16516" w:name="_Toc46483827"/>
      <w:bookmarkStart w:id="16517" w:name="_Toc90679624"/>
      <w:r w:rsidRPr="004A4877">
        <w:t>–</w:t>
      </w:r>
      <w:r w:rsidRPr="004A4877">
        <w:tab/>
      </w:r>
      <w:r w:rsidRPr="004A4877">
        <w:rPr>
          <w:i/>
          <w:noProof/>
        </w:rPr>
        <w:t>UL-DCCH-Message-NB</w:t>
      </w:r>
      <w:bookmarkEnd w:id="16506"/>
      <w:bookmarkEnd w:id="16507"/>
      <w:bookmarkEnd w:id="16508"/>
      <w:bookmarkEnd w:id="16509"/>
      <w:bookmarkEnd w:id="16510"/>
      <w:bookmarkEnd w:id="16511"/>
      <w:bookmarkEnd w:id="16512"/>
      <w:bookmarkEnd w:id="16513"/>
      <w:bookmarkEnd w:id="16514"/>
      <w:bookmarkEnd w:id="16515"/>
      <w:bookmarkEnd w:id="16516"/>
      <w:bookmarkEnd w:id="16517"/>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6518" w:name="_Toc20487568"/>
      <w:bookmarkStart w:id="16519" w:name="_Toc29342869"/>
      <w:bookmarkStart w:id="16520" w:name="_Toc29344008"/>
      <w:bookmarkStart w:id="16521" w:name="_Toc36567274"/>
      <w:bookmarkStart w:id="16522" w:name="_Toc36810722"/>
      <w:bookmarkStart w:id="16523" w:name="_Toc36847086"/>
      <w:bookmarkStart w:id="16524" w:name="_Toc36939739"/>
      <w:bookmarkStart w:id="16525" w:name="_Toc37082719"/>
      <w:bookmarkStart w:id="16526" w:name="_Toc46481360"/>
      <w:bookmarkStart w:id="16527" w:name="_Toc46482594"/>
      <w:bookmarkStart w:id="16528" w:name="_Toc46483828"/>
      <w:bookmarkStart w:id="16529" w:name="_Toc90679625"/>
      <w:r w:rsidRPr="004A4877">
        <w:t>6.7.2</w:t>
      </w:r>
      <w:r w:rsidRPr="004A4877">
        <w:tab/>
        <w:t>NB-IoT Message definitions</w:t>
      </w:r>
      <w:bookmarkEnd w:id="16518"/>
      <w:bookmarkEnd w:id="16519"/>
      <w:bookmarkEnd w:id="16520"/>
      <w:bookmarkEnd w:id="16521"/>
      <w:bookmarkEnd w:id="16522"/>
      <w:bookmarkEnd w:id="16523"/>
      <w:bookmarkEnd w:id="16524"/>
      <w:bookmarkEnd w:id="16525"/>
      <w:bookmarkEnd w:id="16526"/>
      <w:bookmarkEnd w:id="16527"/>
      <w:bookmarkEnd w:id="16528"/>
      <w:bookmarkEnd w:id="16529"/>
    </w:p>
    <w:p w14:paraId="5C31233E" w14:textId="77777777" w:rsidR="009722D5" w:rsidRPr="004A4877" w:rsidRDefault="009722D5" w:rsidP="009722D5"/>
    <w:p w14:paraId="6421F210" w14:textId="77777777" w:rsidR="009722D5" w:rsidRPr="004A4877" w:rsidRDefault="009722D5" w:rsidP="009722D5">
      <w:pPr>
        <w:pStyle w:val="Heading4"/>
      </w:pPr>
      <w:bookmarkStart w:id="16530" w:name="_Toc20487569"/>
      <w:bookmarkStart w:id="16531" w:name="_Toc29342870"/>
      <w:bookmarkStart w:id="16532" w:name="_Toc29344009"/>
      <w:bookmarkStart w:id="16533" w:name="_Toc36567275"/>
      <w:bookmarkStart w:id="16534" w:name="_Toc36810723"/>
      <w:bookmarkStart w:id="16535" w:name="_Toc36847087"/>
      <w:bookmarkStart w:id="16536" w:name="_Toc36939740"/>
      <w:bookmarkStart w:id="16537" w:name="_Toc37082720"/>
      <w:bookmarkStart w:id="16538" w:name="_Toc46481361"/>
      <w:bookmarkStart w:id="16539" w:name="_Toc46482595"/>
      <w:bookmarkStart w:id="16540" w:name="_Toc46483829"/>
      <w:bookmarkStart w:id="16541" w:name="_Toc90679626"/>
      <w:r w:rsidRPr="004A4877">
        <w:t>–</w:t>
      </w:r>
      <w:r w:rsidRPr="004A4877">
        <w:tab/>
      </w:r>
      <w:r w:rsidRPr="004A4877">
        <w:rPr>
          <w:i/>
          <w:noProof/>
        </w:rPr>
        <w:t>DLInformationTransfer-NB</w:t>
      </w:r>
      <w:bookmarkEnd w:id="16530"/>
      <w:bookmarkEnd w:id="16531"/>
      <w:bookmarkEnd w:id="16532"/>
      <w:bookmarkEnd w:id="16533"/>
      <w:bookmarkEnd w:id="16534"/>
      <w:bookmarkEnd w:id="16535"/>
      <w:bookmarkEnd w:id="16536"/>
      <w:bookmarkEnd w:id="16537"/>
      <w:bookmarkEnd w:id="16538"/>
      <w:bookmarkEnd w:id="16539"/>
      <w:bookmarkEnd w:id="16540"/>
      <w:bookmarkEnd w:id="16541"/>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6542" w:name="_Toc20487570"/>
      <w:bookmarkStart w:id="16543" w:name="_Toc29342871"/>
      <w:bookmarkStart w:id="16544" w:name="_Toc29344010"/>
      <w:bookmarkStart w:id="16545" w:name="_Toc36567276"/>
      <w:bookmarkStart w:id="16546" w:name="_Toc36810724"/>
      <w:bookmarkStart w:id="16547" w:name="_Toc36847088"/>
      <w:bookmarkStart w:id="16548" w:name="_Toc36939741"/>
      <w:bookmarkStart w:id="16549" w:name="_Toc37082721"/>
      <w:bookmarkStart w:id="16550" w:name="_Toc46481362"/>
      <w:bookmarkStart w:id="16551" w:name="_Toc46482596"/>
      <w:bookmarkStart w:id="16552" w:name="_Toc46483830"/>
      <w:bookmarkStart w:id="16553" w:name="_Toc90679627"/>
      <w:r w:rsidRPr="004A4877">
        <w:t>–</w:t>
      </w:r>
      <w:r w:rsidRPr="004A4877">
        <w:tab/>
      </w:r>
      <w:r w:rsidRPr="004A4877">
        <w:rPr>
          <w:i/>
          <w:noProof/>
        </w:rPr>
        <w:t>MasterInformationBlock-NB</w:t>
      </w:r>
      <w:bookmarkEnd w:id="16542"/>
      <w:bookmarkEnd w:id="16543"/>
      <w:bookmarkEnd w:id="16544"/>
      <w:bookmarkEnd w:id="16545"/>
      <w:bookmarkEnd w:id="16546"/>
      <w:bookmarkEnd w:id="16547"/>
      <w:bookmarkEnd w:id="16548"/>
      <w:bookmarkEnd w:id="16549"/>
      <w:bookmarkEnd w:id="16550"/>
      <w:bookmarkEnd w:id="16551"/>
      <w:bookmarkEnd w:id="16552"/>
      <w:bookmarkEnd w:id="16553"/>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rPr>
          <w:ins w:id="16554" w:author="CR#4771r1" w:date="2022-04-03T19:38:00Z"/>
        </w:rPr>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ins w:id="16555" w:author="CR#4771r1" w:date="2022-04-03T19:38:00Z"/>
          <w:rFonts w:eastAsia="Batang" w:cs="Courier New"/>
          <w:szCs w:val="18"/>
        </w:rPr>
      </w:pPr>
      <w:ins w:id="16556" w:author="CR#4771r1" w:date="2022-04-03T19:38: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7AA50348" w14:textId="77777777" w:rsidR="000D415B" w:rsidRDefault="000D415B" w:rsidP="000D415B">
      <w:pPr>
        <w:pStyle w:val="PL"/>
        <w:shd w:val="clear" w:color="auto" w:fill="E6E6E6"/>
        <w:rPr>
          <w:ins w:id="16557" w:author="CR#4771r1" w:date="2022-04-03T19:38:00Z"/>
          <w:rFonts w:eastAsia="Batang" w:cs="Courier New"/>
          <w:szCs w:val="18"/>
        </w:rPr>
      </w:pPr>
      <w:ins w:id="16558" w:author="CR#4771r1" w:date="2022-04-03T19:38:00Z">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ins>
    </w:p>
    <w:p w14:paraId="277BD9B8" w14:textId="77777777" w:rsidR="000D415B" w:rsidRPr="00271F36" w:rsidRDefault="000D415B" w:rsidP="000D415B">
      <w:pPr>
        <w:pStyle w:val="PL"/>
        <w:shd w:val="clear" w:color="auto" w:fill="E6E6E6"/>
        <w:rPr>
          <w:ins w:id="16559" w:author="CR#4771r1" w:date="2022-04-03T19:38:00Z"/>
          <w:rFonts w:eastAsia="Batang" w:cs="Courier New"/>
          <w:szCs w:val="18"/>
        </w:rPr>
      </w:pPr>
      <w:ins w:id="16560" w:author="CR#4771r1" w:date="2022-04-03T19:38: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40B6E7B8" w14:textId="18A614C2" w:rsidR="00C65613" w:rsidRPr="004A4877" w:rsidRDefault="000D415B" w:rsidP="00C65613">
      <w:pPr>
        <w:pStyle w:val="PL"/>
        <w:shd w:val="clear" w:color="auto" w:fill="E6E6E6"/>
      </w:pPr>
      <w:ins w:id="16561" w:author="CR#4771r1" w:date="2022-04-03T19:38:00Z">
        <w:r w:rsidRPr="00271F36">
          <w:rPr>
            <w:rFonts w:eastAsia="Batang" w:cs="Courier New"/>
            <w:szCs w:val="18"/>
          </w:rPr>
          <w:tab/>
          <w:t>},</w:t>
        </w:r>
      </w:ins>
    </w:p>
    <w:p w14:paraId="43E45DC1" w14:textId="63DFCEF9"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16562" w:author="Draft v2" w:date="2022-04-06T17:52:00Z">
        <w:r w:rsidR="00D0366B">
          <w:t>6</w:t>
        </w:r>
      </w:ins>
      <w:del w:id="16563" w:author="Draft v2" w:date="2022-04-06T17:52:00Z">
        <w:r w:rsidR="00C65613" w:rsidRPr="004A4877" w:rsidDel="00D0366B">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ns w:id="16564" w:author="CR#4771r1" w:date="2022-04-03T19:39:00Z"/>
          <w:iCs/>
        </w:rPr>
      </w:pPr>
    </w:p>
    <w:p w14:paraId="4A9B4AB0" w14:textId="77777777" w:rsidR="000D415B" w:rsidRPr="004A4877" w:rsidRDefault="000D415B" w:rsidP="000D415B">
      <w:pPr>
        <w:pStyle w:val="EditorsNote"/>
        <w:rPr>
          <w:ins w:id="16565" w:author="CR#4771r1" w:date="2022-04-03T19:39:00Z"/>
        </w:rPr>
      </w:pPr>
      <w:ins w:id="16566" w:author="CR#4771r1" w:date="2022-04-03T19:39:00Z">
        <w:r>
          <w:t xml:space="preserve">Editor’s Note: RAN4 inputs for part-EARFCN signalling </w:t>
        </w:r>
      </w:ins>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ins w:id="16567" w:author="CR#4771r1" w:date="2022-04-03T19:39:00Z"/>
        </w:trPr>
        <w:tc>
          <w:tcPr>
            <w:tcW w:w="9644" w:type="dxa"/>
          </w:tcPr>
          <w:p w14:paraId="03FA2F94" w14:textId="77777777" w:rsidR="000D415B" w:rsidRPr="000D415B" w:rsidRDefault="000D415B" w:rsidP="000D415B">
            <w:pPr>
              <w:pStyle w:val="TAL"/>
              <w:rPr>
                <w:ins w:id="16568" w:author="CR#4771r1" w:date="2022-04-03T19:39:00Z"/>
                <w:b/>
                <w:bCs/>
                <w:i/>
                <w:noProof/>
                <w:lang w:eastAsia="en-GB"/>
              </w:rPr>
            </w:pPr>
            <w:ins w:id="16569" w:author="CR#4771r1" w:date="2022-04-03T19:39:00Z">
              <w:r w:rsidRPr="000D415B">
                <w:rPr>
                  <w:b/>
                  <w:bCs/>
                  <w:i/>
                  <w:noProof/>
                  <w:lang w:eastAsia="en-GB"/>
                </w:rPr>
                <w:t>earfcn-LSB</w:t>
              </w:r>
            </w:ins>
          </w:p>
          <w:p w14:paraId="4318E71F" w14:textId="2FFFF105" w:rsidR="000D415B" w:rsidRPr="000D415B" w:rsidRDefault="000D415B" w:rsidP="000D415B">
            <w:pPr>
              <w:pStyle w:val="TAL"/>
              <w:rPr>
                <w:ins w:id="16570" w:author="CR#4771r1" w:date="2022-04-03T19:39:00Z"/>
                <w:iCs/>
                <w:noProof/>
                <w:lang w:eastAsia="en-GB"/>
                <w:rPrChange w:id="16571" w:author="CR#4771r1" w:date="2022-04-03T19:40:00Z">
                  <w:rPr>
                    <w:ins w:id="16572" w:author="CR#4771r1" w:date="2022-04-03T19:39:00Z"/>
                    <w:b/>
                    <w:bCs/>
                    <w:i/>
                    <w:noProof/>
                    <w:lang w:eastAsia="en-GB"/>
                  </w:rPr>
                </w:rPrChange>
              </w:rPr>
            </w:pPr>
            <w:ins w:id="16573" w:author="CR#4771r1" w:date="2022-04-03T19:39:00Z">
              <w:r w:rsidRPr="000D415B">
                <w:rPr>
                  <w:iCs/>
                  <w:noProof/>
                  <w:lang w:eastAsia="en-GB"/>
                  <w:rPrChange w:id="16574" w:author="CR#4771r1" w:date="2022-04-03T19:40:00Z">
                    <w:rPr>
                      <w:b/>
                      <w:bCs/>
                      <w:i/>
                      <w:noProof/>
                      <w:lang w:eastAsia="en-GB"/>
                    </w:rPr>
                  </w:rPrChange>
                </w:rPr>
                <w:t>Indicates the 2 least significant bits of the EARFCN for NTN bands where 100 kHz raster is used, see TS 36.101 [42].</w:t>
              </w:r>
            </w:ins>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5F869708"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ins w:id="16575" w:author="CR#4771r1" w:date="2022-04-03T19:40:00Z">
              <w:r w:rsidR="000D415B">
                <w:rPr>
                  <w:lang w:eastAsia="zh-TW"/>
                </w:rPr>
                <w:t>,</w:t>
              </w:r>
            </w:ins>
            <w:del w:id="16576" w:author="CR#4771r1" w:date="2022-04-03T19:40:00Z">
              <w:r w:rsidRPr="004A4877" w:rsidDel="000D415B">
                <w:rPr>
                  <w:lang w:eastAsia="zh-TW"/>
                </w:rPr>
                <w:delText xml:space="preserve"> and</w:delText>
              </w:r>
            </w:del>
            <w:r w:rsidRPr="004A4877">
              <w:rPr>
                <w:lang w:eastAsia="zh-TW"/>
              </w:rPr>
              <w:t xml:space="preserve"> SIB16-NB</w:t>
            </w:r>
            <w:ins w:id="16577" w:author="CR#4771r1" w:date="2022-04-03T19:40:00Z">
              <w:r w:rsidR="000D415B">
                <w:rPr>
                  <w:lang w:eastAsia="zh-TW"/>
                </w:rPr>
                <w:t xml:space="preserve"> and </w:t>
              </w:r>
            </w:ins>
            <w:ins w:id="16578" w:author="CR#4771r1" w:date="2022-04-04T00:37:00Z">
              <w:r w:rsidR="00C77316">
                <w:rPr>
                  <w:lang w:eastAsia="zh-TW"/>
                </w:rPr>
                <w:t>SIB31</w:t>
              </w:r>
            </w:ins>
            <w:ins w:id="16579" w:author="CR#4771r1" w:date="2022-04-03T19:40:00Z">
              <w:r w:rsidR="000D415B">
                <w:rPr>
                  <w:lang w:eastAsia="zh-TW"/>
                </w:rPr>
                <w:t>-NB</w:t>
              </w:r>
            </w:ins>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6580" w:name="_Toc20487571"/>
      <w:bookmarkStart w:id="16581" w:name="_Toc29342872"/>
      <w:bookmarkStart w:id="16582" w:name="_Toc29344011"/>
      <w:bookmarkStart w:id="16583" w:name="_Toc36567277"/>
      <w:bookmarkStart w:id="16584" w:name="_Toc36810725"/>
      <w:bookmarkStart w:id="16585" w:name="_Toc36847089"/>
      <w:bookmarkStart w:id="16586" w:name="_Toc36939742"/>
      <w:bookmarkStart w:id="16587" w:name="_Toc37082722"/>
      <w:bookmarkStart w:id="16588" w:name="_Toc46481363"/>
      <w:bookmarkStart w:id="16589" w:name="_Toc46482597"/>
      <w:bookmarkStart w:id="16590" w:name="_Toc46483831"/>
      <w:bookmarkStart w:id="16591" w:name="_Toc90679628"/>
      <w:r w:rsidRPr="004A4877">
        <w:rPr>
          <w:i/>
          <w:iCs/>
        </w:rPr>
        <w:t>–</w:t>
      </w:r>
      <w:r w:rsidRPr="004A4877">
        <w:rPr>
          <w:i/>
          <w:iCs/>
        </w:rPr>
        <w:tab/>
      </w:r>
      <w:r w:rsidRPr="004A4877">
        <w:rPr>
          <w:i/>
          <w:iCs/>
          <w:noProof/>
        </w:rPr>
        <w:t>MasterInformationBlock-TDD-NB</w:t>
      </w:r>
      <w:bookmarkEnd w:id="16580"/>
      <w:bookmarkEnd w:id="16581"/>
      <w:bookmarkEnd w:id="16582"/>
      <w:bookmarkEnd w:id="16583"/>
      <w:bookmarkEnd w:id="16584"/>
      <w:bookmarkEnd w:id="16585"/>
      <w:bookmarkEnd w:id="16586"/>
      <w:bookmarkEnd w:id="16587"/>
      <w:bookmarkEnd w:id="16588"/>
      <w:bookmarkEnd w:id="16589"/>
      <w:bookmarkEnd w:id="16590"/>
      <w:bookmarkEnd w:id="16591"/>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6592" w:name="_Toc20487572"/>
      <w:bookmarkStart w:id="16593" w:name="_Toc29342873"/>
      <w:bookmarkStart w:id="16594" w:name="_Toc29344012"/>
      <w:bookmarkStart w:id="16595" w:name="_Toc36567278"/>
      <w:bookmarkStart w:id="16596" w:name="_Toc36810726"/>
      <w:bookmarkStart w:id="16597" w:name="_Toc36847090"/>
      <w:bookmarkStart w:id="16598" w:name="_Toc36939743"/>
      <w:bookmarkStart w:id="16599" w:name="_Toc37082723"/>
      <w:bookmarkStart w:id="16600" w:name="_Toc46481364"/>
      <w:bookmarkStart w:id="16601" w:name="_Toc46482598"/>
      <w:bookmarkStart w:id="16602" w:name="_Toc46483832"/>
      <w:bookmarkStart w:id="16603" w:name="_Toc90679629"/>
      <w:r w:rsidRPr="004A4877">
        <w:t>–</w:t>
      </w:r>
      <w:r w:rsidRPr="004A4877">
        <w:tab/>
      </w:r>
      <w:r w:rsidRPr="004A4877">
        <w:rPr>
          <w:i/>
          <w:noProof/>
        </w:rPr>
        <w:t>Paging-NB</w:t>
      </w:r>
      <w:bookmarkEnd w:id="16592"/>
      <w:bookmarkEnd w:id="16593"/>
      <w:bookmarkEnd w:id="16594"/>
      <w:bookmarkEnd w:id="16595"/>
      <w:bookmarkEnd w:id="16596"/>
      <w:bookmarkEnd w:id="16597"/>
      <w:bookmarkEnd w:id="16598"/>
      <w:bookmarkEnd w:id="16599"/>
      <w:bookmarkEnd w:id="16600"/>
      <w:bookmarkEnd w:id="16601"/>
      <w:bookmarkEnd w:id="16602"/>
      <w:bookmarkEnd w:id="16603"/>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3D347F66"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ins w:id="16604" w:author="CR#4771r1" w:date="2022-04-03T19:41:00Z">
              <w:r w:rsidR="000D415B">
                <w:rPr>
                  <w:lang w:eastAsia="zh-CN"/>
                </w:rPr>
                <w:t>,</w:t>
              </w:r>
            </w:ins>
            <w:del w:id="16605" w:author="CR#4771r1" w:date="2022-04-03T19:41:00Z">
              <w:r w:rsidRPr="004A4877" w:rsidDel="000D415B">
                <w:rPr>
                  <w:lang w:eastAsia="zh-CN"/>
                </w:rPr>
                <w:delText xml:space="preserve"> and</w:delText>
              </w:r>
            </w:del>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ins w:id="16606" w:author="CR#4771r1" w:date="2022-04-03T19:41:00Z">
              <w:r w:rsidR="000D415B">
                <w:rPr>
                  <w:lang w:eastAsia="zh-CN"/>
                </w:rPr>
                <w:t xml:space="preserve"> and </w:t>
              </w:r>
            </w:ins>
            <w:ins w:id="16607" w:author="CR#4771r1" w:date="2022-04-04T00:28:00Z">
              <w:r w:rsidR="00C77316">
                <w:rPr>
                  <w:i/>
                  <w:lang w:eastAsia="en-GB"/>
                </w:rPr>
                <w:t>SystemInformationBlockType31</w:t>
              </w:r>
            </w:ins>
            <w:ins w:id="16608" w:author="CR#4771r1" w:date="2022-04-03T19:41:00Z">
              <w:r w:rsidR="000D415B" w:rsidRPr="00FE2BA2">
                <w:rPr>
                  <w:i/>
                  <w:lang w:eastAsia="en-GB"/>
                </w:rPr>
                <w:t>-NB</w:t>
              </w:r>
              <w:r w:rsidR="000D415B" w:rsidRPr="00FE2BA2">
                <w:rPr>
                  <w:lang w:eastAsia="en-GB"/>
                </w:rPr>
                <w:t xml:space="preserve"> (</w:t>
              </w:r>
            </w:ins>
            <w:ins w:id="16609" w:author="CR#4771r1" w:date="2022-04-04T00:37:00Z">
              <w:r w:rsidR="00C77316">
                <w:rPr>
                  <w:lang w:eastAsia="zh-CN"/>
                </w:rPr>
                <w:t>SIB31</w:t>
              </w:r>
            </w:ins>
            <w:ins w:id="16610" w:author="CR#4771r1" w:date="2022-04-03T19:41:00Z">
              <w:r w:rsidR="000D415B" w:rsidRPr="00FE2BA2">
                <w:rPr>
                  <w:lang w:eastAsia="zh-CN"/>
                </w:rPr>
                <w:t>-NB)</w:t>
              </w:r>
            </w:ins>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4C2FC67B"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ins w:id="16611" w:author="CR#4771r1" w:date="2022-04-03T19:41:00Z">
              <w:r w:rsidR="000D415B">
                <w:rPr>
                  <w:lang w:eastAsia="en-GB"/>
                </w:rPr>
                <w:t>,</w:t>
              </w:r>
            </w:ins>
            <w:del w:id="16612" w:author="CR#4771r1" w:date="2022-04-03T19:41:00Z">
              <w:r w:rsidRPr="004A4877" w:rsidDel="000D415B">
                <w:rPr>
                  <w:lang w:eastAsia="zh-CN"/>
                </w:rPr>
                <w:delText xml:space="preserve"> and</w:delText>
              </w:r>
            </w:del>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ins w:id="16613" w:author="CR#4771r1" w:date="2022-04-03T19:41:00Z">
              <w:r w:rsidR="000D415B">
                <w:rPr>
                  <w:lang w:eastAsia="zh-CN"/>
                </w:rPr>
                <w:t xml:space="preserve"> and </w:t>
              </w:r>
            </w:ins>
            <w:ins w:id="16614" w:author="CR#4771r1" w:date="2022-04-04T00:28:00Z">
              <w:r w:rsidR="00C77316">
                <w:rPr>
                  <w:i/>
                  <w:lang w:eastAsia="en-GB"/>
                </w:rPr>
                <w:t>SystemInformationBlockType31</w:t>
              </w:r>
            </w:ins>
            <w:ins w:id="16615" w:author="CR#4771r1" w:date="2022-04-03T19:41:00Z">
              <w:r w:rsidR="000D415B" w:rsidRPr="00FE2BA2">
                <w:rPr>
                  <w:i/>
                  <w:lang w:eastAsia="en-GB"/>
                </w:rPr>
                <w:t>-NB</w:t>
              </w:r>
              <w:r w:rsidR="000D415B" w:rsidRPr="00FE2BA2">
                <w:rPr>
                  <w:lang w:eastAsia="en-GB"/>
                </w:rPr>
                <w:t xml:space="preserve"> (</w:t>
              </w:r>
            </w:ins>
            <w:ins w:id="16616" w:author="CR#4771r1" w:date="2022-04-04T00:37:00Z">
              <w:r w:rsidR="00C77316">
                <w:rPr>
                  <w:lang w:eastAsia="zh-CN"/>
                </w:rPr>
                <w:t>SIB31</w:t>
              </w:r>
            </w:ins>
            <w:ins w:id="16617" w:author="CR#4771r1" w:date="2022-04-03T19:41:00Z">
              <w:r w:rsidR="000D415B" w:rsidRPr="00FE2BA2">
                <w:rPr>
                  <w:lang w:eastAsia="zh-CN"/>
                </w:rPr>
                <w:t>-NB)</w:t>
              </w:r>
            </w:ins>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6618" w:name="_Toc36810727"/>
      <w:bookmarkStart w:id="16619" w:name="_Toc36847091"/>
      <w:bookmarkStart w:id="16620" w:name="_Toc36939744"/>
      <w:bookmarkStart w:id="16621" w:name="_Toc37082724"/>
      <w:bookmarkStart w:id="16622" w:name="_Toc46481365"/>
      <w:bookmarkStart w:id="16623" w:name="_Toc46482599"/>
      <w:bookmarkStart w:id="16624" w:name="_Toc46483833"/>
      <w:bookmarkStart w:id="16625"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6618"/>
      <w:bookmarkEnd w:id="16619"/>
      <w:bookmarkEnd w:id="16620"/>
      <w:bookmarkEnd w:id="16621"/>
      <w:bookmarkEnd w:id="16622"/>
      <w:bookmarkEnd w:id="16623"/>
      <w:bookmarkEnd w:id="16624"/>
      <w:bookmarkEnd w:id="16625"/>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6626" w:name="_Toc20487573"/>
      <w:bookmarkStart w:id="16627" w:name="_Toc29342874"/>
      <w:bookmarkStart w:id="16628" w:name="_Toc29344013"/>
      <w:bookmarkStart w:id="16629" w:name="_Toc36567279"/>
      <w:bookmarkStart w:id="16630" w:name="_Toc36810728"/>
      <w:bookmarkStart w:id="16631" w:name="_Toc36847092"/>
      <w:bookmarkStart w:id="16632" w:name="_Toc36939745"/>
      <w:bookmarkStart w:id="16633" w:name="_Toc37082725"/>
      <w:bookmarkStart w:id="16634" w:name="_Toc46481366"/>
      <w:bookmarkStart w:id="16635" w:name="_Toc46482600"/>
      <w:bookmarkStart w:id="16636" w:name="_Toc46483834"/>
      <w:bookmarkStart w:id="16637" w:name="_Toc90679631"/>
      <w:r w:rsidRPr="004A4877">
        <w:t>–</w:t>
      </w:r>
      <w:r w:rsidRPr="004A4877">
        <w:tab/>
      </w:r>
      <w:r w:rsidRPr="004A4877">
        <w:rPr>
          <w:i/>
          <w:noProof/>
        </w:rPr>
        <w:t>RRCConnectionReconfiguration-NB</w:t>
      </w:r>
      <w:bookmarkEnd w:id="16626"/>
      <w:bookmarkEnd w:id="16627"/>
      <w:bookmarkEnd w:id="16628"/>
      <w:bookmarkEnd w:id="16629"/>
      <w:bookmarkEnd w:id="16630"/>
      <w:bookmarkEnd w:id="16631"/>
      <w:bookmarkEnd w:id="16632"/>
      <w:bookmarkEnd w:id="16633"/>
      <w:bookmarkEnd w:id="16634"/>
      <w:bookmarkEnd w:id="16635"/>
      <w:bookmarkEnd w:id="16636"/>
      <w:bookmarkEnd w:id="16637"/>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6638" w:name="_Toc20487574"/>
      <w:bookmarkStart w:id="16639" w:name="_Toc29342875"/>
      <w:bookmarkStart w:id="16640" w:name="_Toc29344014"/>
      <w:bookmarkStart w:id="16641" w:name="_Toc36567280"/>
      <w:bookmarkStart w:id="16642" w:name="_Toc36810729"/>
      <w:bookmarkStart w:id="16643" w:name="_Toc36847093"/>
      <w:bookmarkStart w:id="16644" w:name="_Toc36939746"/>
      <w:bookmarkStart w:id="16645" w:name="_Toc37082726"/>
      <w:bookmarkStart w:id="16646" w:name="_Toc46481367"/>
      <w:bookmarkStart w:id="16647" w:name="_Toc46482601"/>
      <w:bookmarkStart w:id="16648" w:name="_Toc46483835"/>
      <w:bookmarkStart w:id="16649" w:name="_Toc90679632"/>
      <w:r w:rsidRPr="004A4877">
        <w:t>–</w:t>
      </w:r>
      <w:r w:rsidRPr="004A4877">
        <w:tab/>
      </w:r>
      <w:r w:rsidRPr="004A4877">
        <w:rPr>
          <w:i/>
          <w:noProof/>
        </w:rPr>
        <w:t>RRCConnectionReconfigurationComplete-NB</w:t>
      </w:r>
      <w:bookmarkEnd w:id="16638"/>
      <w:bookmarkEnd w:id="16639"/>
      <w:bookmarkEnd w:id="16640"/>
      <w:bookmarkEnd w:id="16641"/>
      <w:bookmarkEnd w:id="16642"/>
      <w:bookmarkEnd w:id="16643"/>
      <w:bookmarkEnd w:id="16644"/>
      <w:bookmarkEnd w:id="16645"/>
      <w:bookmarkEnd w:id="16646"/>
      <w:bookmarkEnd w:id="16647"/>
      <w:bookmarkEnd w:id="16648"/>
      <w:bookmarkEnd w:id="16649"/>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6650" w:name="_Toc20487575"/>
      <w:bookmarkStart w:id="16651" w:name="_Toc29342876"/>
      <w:bookmarkStart w:id="16652" w:name="_Toc29344015"/>
      <w:bookmarkStart w:id="16653" w:name="_Toc36567281"/>
      <w:bookmarkStart w:id="16654" w:name="_Toc36810730"/>
      <w:bookmarkStart w:id="16655" w:name="_Toc36847094"/>
      <w:bookmarkStart w:id="16656" w:name="_Toc36939747"/>
      <w:bookmarkStart w:id="16657" w:name="_Toc37082727"/>
      <w:bookmarkStart w:id="16658" w:name="_Toc46481368"/>
      <w:bookmarkStart w:id="16659" w:name="_Toc46482602"/>
      <w:bookmarkStart w:id="16660" w:name="_Toc46483836"/>
      <w:bookmarkStart w:id="16661" w:name="_Toc90679633"/>
      <w:r w:rsidRPr="004A4877">
        <w:t>–</w:t>
      </w:r>
      <w:r w:rsidRPr="004A4877">
        <w:tab/>
      </w:r>
      <w:r w:rsidRPr="004A4877">
        <w:rPr>
          <w:i/>
          <w:noProof/>
        </w:rPr>
        <w:t>RRCConnectionReestablishment-NB</w:t>
      </w:r>
      <w:bookmarkEnd w:id="16650"/>
      <w:bookmarkEnd w:id="16651"/>
      <w:bookmarkEnd w:id="16652"/>
      <w:bookmarkEnd w:id="16653"/>
      <w:bookmarkEnd w:id="16654"/>
      <w:bookmarkEnd w:id="16655"/>
      <w:bookmarkEnd w:id="16656"/>
      <w:bookmarkEnd w:id="16657"/>
      <w:bookmarkEnd w:id="16658"/>
      <w:bookmarkEnd w:id="16659"/>
      <w:bookmarkEnd w:id="16660"/>
      <w:bookmarkEnd w:id="16661"/>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6662" w:name="_Toc20487576"/>
      <w:bookmarkStart w:id="16663" w:name="_Toc29342877"/>
      <w:bookmarkStart w:id="16664" w:name="_Toc29344016"/>
      <w:bookmarkStart w:id="16665" w:name="_Toc36567282"/>
      <w:bookmarkStart w:id="16666" w:name="_Toc36810731"/>
      <w:bookmarkStart w:id="16667" w:name="_Toc36847095"/>
      <w:bookmarkStart w:id="16668" w:name="_Toc36939748"/>
      <w:bookmarkStart w:id="16669" w:name="_Toc37082728"/>
      <w:bookmarkStart w:id="16670" w:name="_Toc46481369"/>
      <w:bookmarkStart w:id="16671" w:name="_Toc46482603"/>
      <w:bookmarkStart w:id="16672" w:name="_Toc46483837"/>
      <w:bookmarkStart w:id="16673" w:name="_Toc90679634"/>
      <w:r w:rsidRPr="004A4877">
        <w:t>–</w:t>
      </w:r>
      <w:r w:rsidRPr="004A4877">
        <w:tab/>
      </w:r>
      <w:r w:rsidRPr="004A4877">
        <w:rPr>
          <w:i/>
          <w:noProof/>
        </w:rPr>
        <w:t>RRCConnectionReestablishmentComplete-NB</w:t>
      </w:r>
      <w:bookmarkEnd w:id="16662"/>
      <w:bookmarkEnd w:id="16663"/>
      <w:bookmarkEnd w:id="16664"/>
      <w:bookmarkEnd w:id="16665"/>
      <w:bookmarkEnd w:id="16666"/>
      <w:bookmarkEnd w:id="16667"/>
      <w:bookmarkEnd w:id="16668"/>
      <w:bookmarkEnd w:id="16669"/>
      <w:bookmarkEnd w:id="16670"/>
      <w:bookmarkEnd w:id="16671"/>
      <w:bookmarkEnd w:id="16672"/>
      <w:bookmarkEnd w:id="16673"/>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6674" w:name="_Toc20487577"/>
      <w:bookmarkStart w:id="16675" w:name="_Toc29342878"/>
      <w:bookmarkStart w:id="16676" w:name="_Toc29344017"/>
      <w:bookmarkStart w:id="16677" w:name="_Toc36567283"/>
      <w:bookmarkStart w:id="16678" w:name="_Toc36810732"/>
      <w:bookmarkStart w:id="16679" w:name="_Toc36847096"/>
      <w:bookmarkStart w:id="16680" w:name="_Toc36939749"/>
      <w:bookmarkStart w:id="16681" w:name="_Toc37082729"/>
      <w:bookmarkStart w:id="16682" w:name="_Toc46481370"/>
      <w:bookmarkStart w:id="16683" w:name="_Toc46482604"/>
      <w:bookmarkStart w:id="16684" w:name="_Toc46483838"/>
      <w:bookmarkStart w:id="16685" w:name="_Toc90679635"/>
      <w:r w:rsidRPr="004A4877">
        <w:t>–</w:t>
      </w:r>
      <w:r w:rsidRPr="004A4877">
        <w:tab/>
      </w:r>
      <w:r w:rsidRPr="004A4877">
        <w:rPr>
          <w:i/>
          <w:noProof/>
        </w:rPr>
        <w:t>RRCConnectionReestablishmentRequest-NB</w:t>
      </w:r>
      <w:bookmarkEnd w:id="16674"/>
      <w:bookmarkEnd w:id="16675"/>
      <w:bookmarkEnd w:id="16676"/>
      <w:bookmarkEnd w:id="16677"/>
      <w:bookmarkEnd w:id="16678"/>
      <w:bookmarkEnd w:id="16679"/>
      <w:bookmarkEnd w:id="16680"/>
      <w:bookmarkEnd w:id="16681"/>
      <w:bookmarkEnd w:id="16682"/>
      <w:bookmarkEnd w:id="16683"/>
      <w:bookmarkEnd w:id="16684"/>
      <w:bookmarkEnd w:id="16685"/>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6686" w:name="_Toc20487578"/>
      <w:bookmarkStart w:id="16687" w:name="_Toc29342879"/>
      <w:bookmarkStart w:id="16688" w:name="_Toc29344018"/>
      <w:bookmarkStart w:id="16689" w:name="_Toc36567284"/>
      <w:bookmarkStart w:id="16690" w:name="_Toc36810733"/>
      <w:bookmarkStart w:id="16691" w:name="_Toc36847097"/>
      <w:bookmarkStart w:id="16692" w:name="_Toc36939750"/>
      <w:bookmarkStart w:id="16693" w:name="_Toc37082730"/>
      <w:bookmarkStart w:id="16694" w:name="_Toc46481371"/>
      <w:bookmarkStart w:id="16695" w:name="_Toc46482605"/>
      <w:bookmarkStart w:id="16696" w:name="_Toc46483839"/>
      <w:bookmarkStart w:id="16697" w:name="_Toc90679636"/>
      <w:r w:rsidRPr="004A4877">
        <w:t>–</w:t>
      </w:r>
      <w:r w:rsidRPr="004A4877">
        <w:tab/>
      </w:r>
      <w:r w:rsidRPr="004A4877">
        <w:rPr>
          <w:i/>
          <w:noProof/>
        </w:rPr>
        <w:t>RRCConnectionReject-NB</w:t>
      </w:r>
      <w:bookmarkEnd w:id="16686"/>
      <w:bookmarkEnd w:id="16687"/>
      <w:bookmarkEnd w:id="16688"/>
      <w:bookmarkEnd w:id="16689"/>
      <w:bookmarkEnd w:id="16690"/>
      <w:bookmarkEnd w:id="16691"/>
      <w:bookmarkEnd w:id="16692"/>
      <w:bookmarkEnd w:id="16693"/>
      <w:bookmarkEnd w:id="16694"/>
      <w:bookmarkEnd w:id="16695"/>
      <w:bookmarkEnd w:id="16696"/>
      <w:bookmarkEnd w:id="16697"/>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6698" w:name="_Toc20487579"/>
      <w:bookmarkStart w:id="16699" w:name="_Toc29342880"/>
      <w:bookmarkStart w:id="16700" w:name="_Toc29344019"/>
      <w:bookmarkStart w:id="16701" w:name="_Toc36567285"/>
      <w:bookmarkStart w:id="16702" w:name="_Toc36810734"/>
      <w:bookmarkStart w:id="16703" w:name="_Toc36847098"/>
      <w:bookmarkStart w:id="16704" w:name="_Toc36939751"/>
      <w:bookmarkStart w:id="16705" w:name="_Toc37082731"/>
      <w:bookmarkStart w:id="16706" w:name="_Toc46481372"/>
      <w:bookmarkStart w:id="16707" w:name="_Toc46482606"/>
      <w:bookmarkStart w:id="16708" w:name="_Toc46483840"/>
      <w:bookmarkStart w:id="16709" w:name="_Toc90679637"/>
      <w:r w:rsidRPr="004A4877">
        <w:t>–</w:t>
      </w:r>
      <w:r w:rsidRPr="004A4877">
        <w:tab/>
      </w:r>
      <w:r w:rsidRPr="004A4877">
        <w:rPr>
          <w:i/>
          <w:noProof/>
        </w:rPr>
        <w:t>RRCConnectionRelease-NB</w:t>
      </w:r>
      <w:bookmarkEnd w:id="16698"/>
      <w:bookmarkEnd w:id="16699"/>
      <w:bookmarkEnd w:id="16700"/>
      <w:bookmarkEnd w:id="16701"/>
      <w:bookmarkEnd w:id="16702"/>
      <w:bookmarkEnd w:id="16703"/>
      <w:bookmarkEnd w:id="16704"/>
      <w:bookmarkEnd w:id="16705"/>
      <w:bookmarkEnd w:id="16706"/>
      <w:bookmarkEnd w:id="16707"/>
      <w:bookmarkEnd w:id="16708"/>
      <w:bookmarkEnd w:id="16709"/>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09672B1E"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ins w:id="16710" w:author="CR#4760r1" w:date="2022-04-03T12:56:00Z">
        <w:r w:rsidR="00AE0481" w:rsidRPr="004A4877">
          <w:t>RRCConnectionRelease-NB-v</w:t>
        </w:r>
        <w:r w:rsidR="00AE0481">
          <w:t>1700</w:t>
        </w:r>
        <w:r w:rsidR="00AE0481" w:rsidRPr="004A4877">
          <w:t>-IEs</w:t>
        </w:r>
      </w:ins>
      <w:del w:id="16711" w:author="CR#4760r1" w:date="2022-04-03T12:56:00Z">
        <w:r w:rsidRPr="004A4877" w:rsidDel="00AE0481">
          <w:delText>SEQUENCE {}</w:delText>
        </w:r>
        <w:r w:rsidRPr="004A4877" w:rsidDel="00AE0481">
          <w:tab/>
        </w:r>
      </w:del>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rPr>
          <w:ins w:id="16712" w:author="CR#4760r1" w:date="2022-04-03T12:56:00Z"/>
        </w:rPr>
      </w:pPr>
    </w:p>
    <w:p w14:paraId="0FA1AF04" w14:textId="709679F5" w:rsidR="00AE0481" w:rsidRDefault="00AE0481" w:rsidP="00AE0481">
      <w:pPr>
        <w:pStyle w:val="PL"/>
        <w:shd w:val="clear" w:color="auto" w:fill="E6E6E6"/>
        <w:rPr>
          <w:ins w:id="16713" w:author="CR#4760r1" w:date="2022-04-03T12:56:00Z"/>
        </w:rPr>
      </w:pPr>
      <w:ins w:id="16714" w:author="CR#4760r1" w:date="2022-04-03T12:56:00Z">
        <w:r>
          <w:t>RRCConnectionRelease-NB-v17</w:t>
        </w:r>
      </w:ins>
      <w:ins w:id="16715" w:author="CR#4760r1" w:date="2022-04-03T12:57:00Z">
        <w:r>
          <w:t>00</w:t>
        </w:r>
      </w:ins>
      <w:ins w:id="16716" w:author="CR#4760r1" w:date="2022-04-03T12:56:00Z">
        <w:r>
          <w:t>-IEs ::=</w:t>
        </w:r>
        <w:r>
          <w:tab/>
          <w:t>SEQUENCE {</w:t>
        </w:r>
      </w:ins>
    </w:p>
    <w:p w14:paraId="48C3F37C" w14:textId="77777777" w:rsidR="00AE0481" w:rsidRDefault="00AE0481" w:rsidP="00AE0481">
      <w:pPr>
        <w:pStyle w:val="PL"/>
        <w:shd w:val="clear" w:color="auto" w:fill="E6E6E6"/>
        <w:rPr>
          <w:ins w:id="16717" w:author="CR#4760r1" w:date="2022-04-03T12:56:00Z"/>
        </w:rPr>
      </w:pPr>
      <w:ins w:id="16718" w:author="CR#4760r1" w:date="2022-04-03T12:56:00Z">
        <w:r>
          <w:tab/>
          <w:t>cbpcg-Config-r17</w:t>
        </w:r>
        <w:r>
          <w:tab/>
        </w:r>
        <w:r>
          <w:tab/>
          <w:t>ENUMERATED {pcg1, pcg2}</w:t>
        </w:r>
        <w:r>
          <w:tab/>
          <w:t>OPTIONAL,</w:t>
        </w:r>
        <w:r>
          <w:tab/>
          <w:t>-- Need OR</w:t>
        </w:r>
      </w:ins>
    </w:p>
    <w:p w14:paraId="2060C8E2" w14:textId="77777777" w:rsidR="00AE0481" w:rsidRDefault="00AE0481" w:rsidP="00AE0481">
      <w:pPr>
        <w:pStyle w:val="PL"/>
        <w:shd w:val="clear" w:color="auto" w:fill="E6E6E6"/>
        <w:rPr>
          <w:ins w:id="16719" w:author="CR#4760r1" w:date="2022-04-03T12:56:00Z"/>
        </w:rPr>
      </w:pPr>
      <w:ins w:id="16720" w:author="CR#4760r1" w:date="2022-04-03T12:56:00Z">
        <w:r>
          <w:tab/>
          <w:t>nonCriticalExtension</w:t>
        </w:r>
        <w:r>
          <w:tab/>
          <w:t>SEQUENCE {}</w:t>
        </w:r>
        <w:r>
          <w:tab/>
        </w:r>
        <w:r>
          <w:tab/>
        </w:r>
        <w:r>
          <w:tab/>
        </w:r>
        <w:r>
          <w:tab/>
          <w:t>OPTIONAL</w:t>
        </w:r>
      </w:ins>
    </w:p>
    <w:p w14:paraId="3C074664" w14:textId="77777777" w:rsidR="00AE0481" w:rsidRDefault="00AE0481" w:rsidP="00AE0481">
      <w:pPr>
        <w:pStyle w:val="PL"/>
        <w:shd w:val="clear" w:color="auto" w:fill="E6E6E6"/>
        <w:rPr>
          <w:ins w:id="16721" w:author="CR#4760r1" w:date="2022-04-03T12:56:00Z"/>
        </w:rPr>
      </w:pPr>
      <w:ins w:id="16722" w:author="CR#4760r1" w:date="2022-04-03T12:56:00Z">
        <w:r>
          <w:t>}</w:t>
        </w:r>
      </w:ins>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D676EA">
        <w:trPr>
          <w:cantSplit/>
          <w:trHeight w:val="59"/>
          <w:ins w:id="16723" w:author="CR#4760r1" w:date="2022-04-03T12:57:00Z"/>
        </w:trPr>
        <w:tc>
          <w:tcPr>
            <w:tcW w:w="9644" w:type="dxa"/>
            <w:tcBorders>
              <w:top w:val="single" w:sz="4" w:space="0" w:color="808080"/>
            </w:tcBorders>
          </w:tcPr>
          <w:p w14:paraId="65BBD7E6" w14:textId="77777777" w:rsidR="00AE0481" w:rsidRPr="004A4877" w:rsidRDefault="00AE0481" w:rsidP="00D676EA">
            <w:pPr>
              <w:pStyle w:val="TAL"/>
              <w:rPr>
                <w:ins w:id="16724" w:author="CR#4760r1" w:date="2022-04-03T12:57:00Z"/>
                <w:b/>
                <w:bCs/>
                <w:i/>
                <w:noProof/>
                <w:lang w:eastAsia="en-GB"/>
              </w:rPr>
            </w:pPr>
            <w:ins w:id="16725" w:author="CR#4760r1" w:date="2022-04-03T12:57:00Z">
              <w:r w:rsidRPr="00D23CAF">
                <w:rPr>
                  <w:b/>
                  <w:bCs/>
                  <w:i/>
                  <w:noProof/>
                  <w:lang w:eastAsia="en-GB"/>
                </w:rPr>
                <w:t>c</w:t>
              </w:r>
              <w:r>
                <w:rPr>
                  <w:b/>
                  <w:bCs/>
                  <w:i/>
                  <w:noProof/>
                  <w:lang w:eastAsia="en-GB"/>
                </w:rPr>
                <w:t>bpgc-Config</w:t>
              </w:r>
            </w:ins>
          </w:p>
          <w:p w14:paraId="72567DED" w14:textId="77777777" w:rsidR="00AE0481" w:rsidRPr="004A4877" w:rsidRDefault="00AE0481" w:rsidP="00D676EA">
            <w:pPr>
              <w:pStyle w:val="TAL"/>
              <w:rPr>
                <w:ins w:id="16726" w:author="CR#4760r1" w:date="2022-04-03T12:57:00Z"/>
                <w:b/>
                <w:i/>
                <w:noProof/>
                <w:lang w:eastAsia="ko-KR"/>
              </w:rPr>
            </w:pPr>
            <w:ins w:id="16727" w:author="CR#4760r1" w:date="2022-04-03T12:57:00Z">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ins>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6728" w:name="_Toc20487580"/>
      <w:bookmarkStart w:id="16729" w:name="_Toc29342881"/>
      <w:bookmarkStart w:id="16730" w:name="_Toc29344020"/>
      <w:bookmarkStart w:id="16731" w:name="_Toc36567286"/>
      <w:bookmarkStart w:id="16732" w:name="_Toc36810735"/>
      <w:bookmarkStart w:id="16733" w:name="_Toc36847099"/>
      <w:bookmarkStart w:id="16734" w:name="_Toc36939752"/>
      <w:bookmarkStart w:id="16735" w:name="_Toc37082732"/>
      <w:bookmarkStart w:id="16736" w:name="_Toc46481373"/>
      <w:bookmarkStart w:id="16737" w:name="_Toc46482607"/>
      <w:bookmarkStart w:id="16738" w:name="_Toc46483841"/>
      <w:bookmarkStart w:id="16739" w:name="_Toc90679638"/>
      <w:r w:rsidRPr="004A4877">
        <w:t>–</w:t>
      </w:r>
      <w:r w:rsidRPr="004A4877">
        <w:tab/>
      </w:r>
      <w:r w:rsidRPr="004A4877">
        <w:rPr>
          <w:i/>
          <w:noProof/>
        </w:rPr>
        <w:t>RRCConnectionRequest-NB</w:t>
      </w:r>
      <w:bookmarkEnd w:id="16728"/>
      <w:bookmarkEnd w:id="16729"/>
      <w:bookmarkEnd w:id="16730"/>
      <w:bookmarkEnd w:id="16731"/>
      <w:bookmarkEnd w:id="16732"/>
      <w:bookmarkEnd w:id="16733"/>
      <w:bookmarkEnd w:id="16734"/>
      <w:bookmarkEnd w:id="16735"/>
      <w:bookmarkEnd w:id="16736"/>
      <w:bookmarkEnd w:id="16737"/>
      <w:bookmarkEnd w:id="16738"/>
      <w:bookmarkEnd w:id="16739"/>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6740" w:name="_Toc20487581"/>
      <w:bookmarkStart w:id="16741" w:name="_Toc29342882"/>
      <w:bookmarkStart w:id="16742" w:name="_Toc29344021"/>
      <w:bookmarkStart w:id="16743" w:name="_Toc36567287"/>
      <w:bookmarkStart w:id="16744" w:name="_Toc36810736"/>
      <w:bookmarkStart w:id="16745" w:name="_Toc36847100"/>
      <w:bookmarkStart w:id="16746" w:name="_Toc36939753"/>
      <w:bookmarkStart w:id="16747" w:name="_Toc37082733"/>
      <w:bookmarkStart w:id="16748" w:name="_Toc46481374"/>
      <w:bookmarkStart w:id="16749" w:name="_Toc46482608"/>
      <w:bookmarkStart w:id="16750" w:name="_Toc46483842"/>
      <w:bookmarkStart w:id="16751" w:name="_Toc90679639"/>
      <w:r w:rsidRPr="004A4877">
        <w:t>–</w:t>
      </w:r>
      <w:r w:rsidRPr="004A4877">
        <w:tab/>
      </w:r>
      <w:r w:rsidRPr="004A4877">
        <w:rPr>
          <w:i/>
          <w:noProof/>
        </w:rPr>
        <w:t>RRCConnectionResume-NB</w:t>
      </w:r>
      <w:bookmarkEnd w:id="16740"/>
      <w:bookmarkEnd w:id="16741"/>
      <w:bookmarkEnd w:id="16742"/>
      <w:bookmarkEnd w:id="16743"/>
      <w:bookmarkEnd w:id="16744"/>
      <w:bookmarkEnd w:id="16745"/>
      <w:bookmarkEnd w:id="16746"/>
      <w:bookmarkEnd w:id="16747"/>
      <w:bookmarkEnd w:id="16748"/>
      <w:bookmarkEnd w:id="16749"/>
      <w:bookmarkEnd w:id="16750"/>
      <w:bookmarkEnd w:id="16751"/>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6752" w:name="_Toc20487582"/>
      <w:bookmarkStart w:id="16753" w:name="_Toc29342883"/>
      <w:bookmarkStart w:id="16754" w:name="_Toc29344022"/>
      <w:bookmarkStart w:id="16755" w:name="_Toc36567288"/>
      <w:bookmarkStart w:id="16756" w:name="_Toc36810737"/>
      <w:bookmarkStart w:id="16757" w:name="_Toc36847101"/>
      <w:bookmarkStart w:id="16758" w:name="_Toc36939754"/>
      <w:bookmarkStart w:id="16759" w:name="_Toc37082734"/>
      <w:bookmarkStart w:id="16760" w:name="_Toc46481375"/>
      <w:bookmarkStart w:id="16761" w:name="_Toc46482609"/>
      <w:bookmarkStart w:id="16762" w:name="_Toc46483843"/>
      <w:bookmarkStart w:id="16763" w:name="_Toc90679640"/>
      <w:r w:rsidRPr="004A4877">
        <w:t>–</w:t>
      </w:r>
      <w:r w:rsidRPr="004A4877">
        <w:tab/>
      </w:r>
      <w:r w:rsidRPr="004A4877">
        <w:rPr>
          <w:i/>
          <w:noProof/>
        </w:rPr>
        <w:t>RRCConnectionResumeComplete-NB</w:t>
      </w:r>
      <w:bookmarkEnd w:id="16752"/>
      <w:bookmarkEnd w:id="16753"/>
      <w:bookmarkEnd w:id="16754"/>
      <w:bookmarkEnd w:id="16755"/>
      <w:bookmarkEnd w:id="16756"/>
      <w:bookmarkEnd w:id="16757"/>
      <w:bookmarkEnd w:id="16758"/>
      <w:bookmarkEnd w:id="16759"/>
      <w:bookmarkEnd w:id="16760"/>
      <w:bookmarkEnd w:id="16761"/>
      <w:bookmarkEnd w:id="16762"/>
      <w:bookmarkEnd w:id="16763"/>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6764" w:name="_Toc20487583"/>
      <w:bookmarkStart w:id="16765" w:name="_Toc29342884"/>
      <w:bookmarkStart w:id="16766" w:name="_Toc29344023"/>
      <w:bookmarkStart w:id="16767" w:name="_Toc36567289"/>
      <w:bookmarkStart w:id="16768" w:name="_Toc36810738"/>
      <w:bookmarkStart w:id="16769" w:name="_Toc36847102"/>
      <w:bookmarkStart w:id="16770" w:name="_Toc36939755"/>
      <w:bookmarkStart w:id="16771" w:name="_Toc37082735"/>
      <w:bookmarkStart w:id="16772" w:name="_Toc46481376"/>
      <w:bookmarkStart w:id="16773" w:name="_Toc46482610"/>
      <w:bookmarkStart w:id="16774" w:name="_Toc46483844"/>
      <w:bookmarkStart w:id="16775" w:name="_Toc90679641"/>
      <w:r w:rsidRPr="004A4877">
        <w:t>–</w:t>
      </w:r>
      <w:r w:rsidRPr="004A4877">
        <w:tab/>
      </w:r>
      <w:r w:rsidRPr="004A4877">
        <w:rPr>
          <w:i/>
          <w:noProof/>
        </w:rPr>
        <w:t>RRCConnectionResumeRequest-NB</w:t>
      </w:r>
      <w:bookmarkEnd w:id="16764"/>
      <w:bookmarkEnd w:id="16765"/>
      <w:bookmarkEnd w:id="16766"/>
      <w:bookmarkEnd w:id="16767"/>
      <w:bookmarkEnd w:id="16768"/>
      <w:bookmarkEnd w:id="16769"/>
      <w:bookmarkEnd w:id="16770"/>
      <w:bookmarkEnd w:id="16771"/>
      <w:bookmarkEnd w:id="16772"/>
      <w:bookmarkEnd w:id="16773"/>
      <w:bookmarkEnd w:id="16774"/>
      <w:bookmarkEnd w:id="16775"/>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6776" w:name="_Toc20487584"/>
      <w:bookmarkStart w:id="16777" w:name="_Toc29342885"/>
      <w:bookmarkStart w:id="16778" w:name="_Toc29344024"/>
      <w:bookmarkStart w:id="16779" w:name="_Toc36567290"/>
      <w:bookmarkStart w:id="16780" w:name="_Toc36810739"/>
      <w:bookmarkStart w:id="16781" w:name="_Toc36847103"/>
      <w:bookmarkStart w:id="16782" w:name="_Toc36939756"/>
      <w:bookmarkStart w:id="16783" w:name="_Toc37082736"/>
      <w:bookmarkStart w:id="16784" w:name="_Toc46481377"/>
      <w:bookmarkStart w:id="16785" w:name="_Toc46482611"/>
      <w:bookmarkStart w:id="16786" w:name="_Toc46483845"/>
      <w:bookmarkStart w:id="16787" w:name="_Toc90679642"/>
      <w:r w:rsidRPr="004A4877">
        <w:t>–</w:t>
      </w:r>
      <w:r w:rsidRPr="004A4877">
        <w:tab/>
      </w:r>
      <w:r w:rsidRPr="004A4877">
        <w:rPr>
          <w:i/>
          <w:noProof/>
        </w:rPr>
        <w:t>RRCConnectionSetup-NB</w:t>
      </w:r>
      <w:bookmarkEnd w:id="16776"/>
      <w:bookmarkEnd w:id="16777"/>
      <w:bookmarkEnd w:id="16778"/>
      <w:bookmarkEnd w:id="16779"/>
      <w:bookmarkEnd w:id="16780"/>
      <w:bookmarkEnd w:id="16781"/>
      <w:bookmarkEnd w:id="16782"/>
      <w:bookmarkEnd w:id="16783"/>
      <w:bookmarkEnd w:id="16784"/>
      <w:bookmarkEnd w:id="16785"/>
      <w:bookmarkEnd w:id="16786"/>
      <w:bookmarkEnd w:id="16787"/>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6788" w:name="_Toc20487585"/>
      <w:bookmarkStart w:id="16789" w:name="_Toc29342886"/>
      <w:bookmarkStart w:id="16790" w:name="_Toc29344025"/>
      <w:bookmarkStart w:id="16791" w:name="_Toc36567291"/>
      <w:bookmarkStart w:id="16792" w:name="_Toc36810740"/>
      <w:bookmarkStart w:id="16793" w:name="_Toc36847104"/>
      <w:bookmarkStart w:id="16794" w:name="_Toc36939757"/>
      <w:bookmarkStart w:id="16795" w:name="_Toc37082737"/>
      <w:bookmarkStart w:id="16796" w:name="_Toc46481378"/>
      <w:bookmarkStart w:id="16797" w:name="_Toc46482612"/>
      <w:bookmarkStart w:id="16798" w:name="_Toc46483846"/>
      <w:bookmarkStart w:id="16799" w:name="_Toc90679643"/>
      <w:r w:rsidRPr="004A4877">
        <w:t>–</w:t>
      </w:r>
      <w:r w:rsidRPr="004A4877">
        <w:tab/>
      </w:r>
      <w:r w:rsidRPr="004A4877">
        <w:rPr>
          <w:i/>
          <w:noProof/>
        </w:rPr>
        <w:t>RRCConnectionSetupComplete-NB</w:t>
      </w:r>
      <w:bookmarkEnd w:id="16788"/>
      <w:bookmarkEnd w:id="16789"/>
      <w:bookmarkEnd w:id="16790"/>
      <w:bookmarkEnd w:id="16791"/>
      <w:bookmarkEnd w:id="16792"/>
      <w:bookmarkEnd w:id="16793"/>
      <w:bookmarkEnd w:id="16794"/>
      <w:bookmarkEnd w:id="16795"/>
      <w:bookmarkEnd w:id="16796"/>
      <w:bookmarkEnd w:id="16797"/>
      <w:bookmarkEnd w:id="16798"/>
      <w:bookmarkEnd w:id="16799"/>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6800" w:name="_Toc20487586"/>
      <w:bookmarkStart w:id="16801" w:name="_Toc29342887"/>
      <w:bookmarkStart w:id="16802" w:name="_Toc29344026"/>
      <w:bookmarkStart w:id="16803" w:name="_Toc36567292"/>
      <w:bookmarkStart w:id="16804" w:name="_Toc36810741"/>
      <w:bookmarkStart w:id="16805" w:name="_Toc36847105"/>
      <w:bookmarkStart w:id="16806" w:name="_Toc36939758"/>
      <w:bookmarkStart w:id="16807" w:name="_Toc37082738"/>
      <w:bookmarkStart w:id="16808" w:name="_Toc46481379"/>
      <w:bookmarkStart w:id="16809" w:name="_Toc46482613"/>
      <w:bookmarkStart w:id="16810" w:name="_Toc46483847"/>
      <w:bookmarkStart w:id="16811" w:name="_Toc90679644"/>
      <w:r w:rsidRPr="004A4877">
        <w:t>–</w:t>
      </w:r>
      <w:r w:rsidRPr="004A4877">
        <w:tab/>
      </w:r>
      <w:r w:rsidRPr="004A4877">
        <w:rPr>
          <w:i/>
          <w:noProof/>
        </w:rPr>
        <w:t>RRCEarlyDataComplete-NB</w:t>
      </w:r>
      <w:bookmarkEnd w:id="16800"/>
      <w:bookmarkEnd w:id="16801"/>
      <w:bookmarkEnd w:id="16802"/>
      <w:bookmarkEnd w:id="16803"/>
      <w:bookmarkEnd w:id="16804"/>
      <w:bookmarkEnd w:id="16805"/>
      <w:bookmarkEnd w:id="16806"/>
      <w:bookmarkEnd w:id="16807"/>
      <w:bookmarkEnd w:id="16808"/>
      <w:bookmarkEnd w:id="16809"/>
      <w:bookmarkEnd w:id="16810"/>
      <w:bookmarkEnd w:id="16811"/>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59960B28"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ins w:id="16812" w:author="CR#4760r1" w:date="2022-04-03T12:57:00Z">
        <w:r w:rsidR="00AE0481" w:rsidRPr="004A4877">
          <w:t>RRCEarlyDataComplete-NB-v1</w:t>
        </w:r>
        <w:r w:rsidR="00AE0481">
          <w:t>700</w:t>
        </w:r>
        <w:r w:rsidR="00AE0481" w:rsidRPr="004A4877">
          <w:t>-IEs</w:t>
        </w:r>
      </w:ins>
      <w:del w:id="16813" w:author="CR#4760r1" w:date="2022-04-03T12:57:00Z">
        <w:r w:rsidRPr="004A4877" w:rsidDel="00AE0481">
          <w:delText>SEQUENCE {}</w:delText>
        </w:r>
        <w:r w:rsidRPr="004A4877" w:rsidDel="00AE0481">
          <w:tab/>
        </w:r>
        <w:r w:rsidRPr="004A4877" w:rsidDel="00AE0481">
          <w:tab/>
        </w:r>
        <w:r w:rsidRPr="004A4877" w:rsidDel="00AE0481">
          <w:tab/>
        </w:r>
        <w:r w:rsidRPr="004A4877" w:rsidDel="00AE0481">
          <w:tab/>
        </w:r>
      </w:del>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rPr>
          <w:ins w:id="16814" w:author="CR#4760r1" w:date="2022-04-03T12:58:00Z"/>
        </w:rPr>
      </w:pPr>
    </w:p>
    <w:p w14:paraId="0553DC80" w14:textId="1EFC733A" w:rsidR="00AE0481" w:rsidRDefault="00AE0481" w:rsidP="00AE0481">
      <w:pPr>
        <w:pStyle w:val="PL"/>
        <w:shd w:val="clear" w:color="auto" w:fill="E6E6E6"/>
        <w:rPr>
          <w:ins w:id="16815" w:author="CR#4760r1" w:date="2022-04-03T12:58:00Z"/>
        </w:rPr>
      </w:pPr>
      <w:ins w:id="16816" w:author="CR#4760r1" w:date="2022-04-03T12:58:00Z">
        <w:r>
          <w:t>RRCEarlyDataComplete-NB-v1700-IEs ::=</w:t>
        </w:r>
        <w:r>
          <w:tab/>
          <w:t>SEQUENCE {</w:t>
        </w:r>
      </w:ins>
    </w:p>
    <w:p w14:paraId="7D3EC595" w14:textId="77777777" w:rsidR="00AE0481" w:rsidRDefault="00AE0481" w:rsidP="00AE0481">
      <w:pPr>
        <w:pStyle w:val="PL"/>
        <w:shd w:val="clear" w:color="auto" w:fill="E6E6E6"/>
        <w:rPr>
          <w:ins w:id="16817" w:author="CR#4760r1" w:date="2022-04-03T12:58:00Z"/>
        </w:rPr>
      </w:pPr>
      <w:ins w:id="16818" w:author="CR#4760r1" w:date="2022-04-03T12:58:00Z">
        <w:r>
          <w:tab/>
          <w:t>cbpcg-Config-r17</w:t>
        </w:r>
        <w:r>
          <w:tab/>
        </w:r>
        <w:r>
          <w:tab/>
        </w:r>
        <w:r>
          <w:tab/>
          <w:t>ENUMERATED {pcg1, pcg2}</w:t>
        </w:r>
        <w:r>
          <w:tab/>
          <w:t>OPTIONAL,</w:t>
        </w:r>
        <w:r>
          <w:tab/>
          <w:t>-- Need OR</w:t>
        </w:r>
      </w:ins>
    </w:p>
    <w:p w14:paraId="6C2ECFF9" w14:textId="77777777" w:rsidR="00AE0481" w:rsidRDefault="00AE0481" w:rsidP="00AE0481">
      <w:pPr>
        <w:pStyle w:val="PL"/>
        <w:shd w:val="clear" w:color="auto" w:fill="E6E6E6"/>
        <w:rPr>
          <w:ins w:id="16819" w:author="CR#4760r1" w:date="2022-04-03T12:58:00Z"/>
        </w:rPr>
      </w:pPr>
      <w:ins w:id="16820" w:author="CR#4760r1" w:date="2022-04-03T12:58:00Z">
        <w:r>
          <w:tab/>
          <w:t>nonCriticalExtension</w:t>
        </w:r>
        <w:r>
          <w:tab/>
        </w:r>
        <w:r>
          <w:tab/>
          <w:t>SEQUENCE {}</w:t>
        </w:r>
        <w:r>
          <w:tab/>
        </w:r>
        <w:r>
          <w:tab/>
        </w:r>
        <w:r>
          <w:tab/>
        </w:r>
        <w:r>
          <w:tab/>
          <w:t>OPTIONAL</w:t>
        </w:r>
      </w:ins>
    </w:p>
    <w:p w14:paraId="6FF71C11" w14:textId="51870940" w:rsidR="002E2F4B" w:rsidRDefault="00AE0481" w:rsidP="00AE0481">
      <w:pPr>
        <w:pStyle w:val="PL"/>
        <w:shd w:val="clear" w:color="auto" w:fill="E6E6E6"/>
        <w:rPr>
          <w:ins w:id="16821" w:author="CR#4760r1" w:date="2022-04-03T12:58:00Z"/>
        </w:rPr>
      </w:pPr>
      <w:ins w:id="16822" w:author="CR#4760r1" w:date="2022-04-03T12:58:00Z">
        <w:r>
          <w:t>}</w:t>
        </w:r>
      </w:ins>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ins w:id="16823" w:author="CR#4760r1" w:date="2022-04-03T12:58:00Z"/>
        </w:trPr>
        <w:tc>
          <w:tcPr>
            <w:tcW w:w="9644" w:type="dxa"/>
            <w:tcBorders>
              <w:top w:val="single" w:sz="4" w:space="0" w:color="808080"/>
            </w:tcBorders>
          </w:tcPr>
          <w:p w14:paraId="1E0015EE" w14:textId="77777777" w:rsidR="00AE0481" w:rsidRPr="004A4877" w:rsidRDefault="00AE0481" w:rsidP="00D676EA">
            <w:pPr>
              <w:pStyle w:val="TAL"/>
              <w:rPr>
                <w:ins w:id="16824" w:author="CR#4760r1" w:date="2022-04-03T12:58:00Z"/>
                <w:b/>
                <w:bCs/>
                <w:i/>
                <w:noProof/>
                <w:lang w:eastAsia="en-GB"/>
              </w:rPr>
            </w:pPr>
            <w:ins w:id="16825" w:author="CR#4760r1" w:date="2022-04-03T12:58:00Z">
              <w:r>
                <w:rPr>
                  <w:b/>
                  <w:bCs/>
                  <w:i/>
                  <w:noProof/>
                  <w:lang w:eastAsia="en-GB"/>
                </w:rPr>
                <w:t>cbpcg-Config</w:t>
              </w:r>
            </w:ins>
          </w:p>
          <w:p w14:paraId="04561F03" w14:textId="77777777" w:rsidR="00AE0481" w:rsidRPr="004A4877" w:rsidRDefault="00AE0481" w:rsidP="00D676EA">
            <w:pPr>
              <w:pStyle w:val="TAL"/>
              <w:rPr>
                <w:ins w:id="16826" w:author="CR#4760r1" w:date="2022-04-03T12:58:00Z"/>
                <w:b/>
                <w:i/>
                <w:noProof/>
                <w:lang w:eastAsia="ko-KR"/>
              </w:rPr>
            </w:pPr>
            <w:ins w:id="16827" w:author="CR#4760r1" w:date="2022-04-03T12:58:00Z">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ins>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6828" w:name="_Toc20487587"/>
      <w:bookmarkStart w:id="16829" w:name="_Toc29342888"/>
      <w:bookmarkStart w:id="16830" w:name="_Toc29344027"/>
      <w:bookmarkStart w:id="16831" w:name="_Toc36567293"/>
      <w:bookmarkStart w:id="16832" w:name="_Toc36810742"/>
      <w:bookmarkStart w:id="16833" w:name="_Toc36847106"/>
      <w:bookmarkStart w:id="16834" w:name="_Toc36939759"/>
      <w:bookmarkStart w:id="16835" w:name="_Toc37082739"/>
      <w:bookmarkStart w:id="16836" w:name="_Toc46481380"/>
      <w:bookmarkStart w:id="16837" w:name="_Toc46482614"/>
      <w:bookmarkStart w:id="16838" w:name="_Toc46483848"/>
      <w:bookmarkStart w:id="16839" w:name="_Toc90679645"/>
      <w:r w:rsidRPr="004A4877">
        <w:t>–</w:t>
      </w:r>
      <w:r w:rsidRPr="004A4877">
        <w:tab/>
      </w:r>
      <w:r w:rsidRPr="004A4877">
        <w:rPr>
          <w:i/>
          <w:noProof/>
        </w:rPr>
        <w:t>RRCEarlyDataRequest-NB</w:t>
      </w:r>
      <w:bookmarkEnd w:id="16828"/>
      <w:bookmarkEnd w:id="16829"/>
      <w:bookmarkEnd w:id="16830"/>
      <w:bookmarkEnd w:id="16831"/>
      <w:bookmarkEnd w:id="16832"/>
      <w:bookmarkEnd w:id="16833"/>
      <w:bookmarkEnd w:id="16834"/>
      <w:bookmarkEnd w:id="16835"/>
      <w:bookmarkEnd w:id="16836"/>
      <w:bookmarkEnd w:id="16837"/>
      <w:bookmarkEnd w:id="16838"/>
      <w:bookmarkEnd w:id="16839"/>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6840" w:name="_Toc20487588"/>
      <w:bookmarkStart w:id="16841" w:name="_Toc29342889"/>
      <w:bookmarkStart w:id="16842" w:name="_Toc29344028"/>
      <w:bookmarkStart w:id="16843" w:name="_Toc36567294"/>
      <w:bookmarkStart w:id="16844" w:name="_Toc36810743"/>
      <w:bookmarkStart w:id="16845" w:name="_Toc36847107"/>
      <w:bookmarkStart w:id="16846" w:name="_Toc36939760"/>
      <w:bookmarkStart w:id="16847" w:name="_Toc37082740"/>
      <w:bookmarkStart w:id="16848" w:name="_Toc46481381"/>
      <w:bookmarkStart w:id="16849" w:name="_Toc46482615"/>
      <w:bookmarkStart w:id="16850" w:name="_Toc46483849"/>
      <w:bookmarkStart w:id="16851" w:name="_Toc90679646"/>
      <w:r w:rsidRPr="004A4877">
        <w:t>–</w:t>
      </w:r>
      <w:r w:rsidRPr="004A4877">
        <w:tab/>
      </w:r>
      <w:r w:rsidRPr="004A4877">
        <w:rPr>
          <w:i/>
        </w:rPr>
        <w:t>SCPTMConfiguration-NB</w:t>
      </w:r>
      <w:bookmarkEnd w:id="16840"/>
      <w:bookmarkEnd w:id="16841"/>
      <w:bookmarkEnd w:id="16842"/>
      <w:bookmarkEnd w:id="16843"/>
      <w:bookmarkEnd w:id="16844"/>
      <w:bookmarkEnd w:id="16845"/>
      <w:bookmarkEnd w:id="16846"/>
      <w:bookmarkEnd w:id="16847"/>
      <w:bookmarkEnd w:id="16848"/>
      <w:bookmarkEnd w:id="16849"/>
      <w:bookmarkEnd w:id="16850"/>
      <w:bookmarkEnd w:id="16851"/>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6852" w:name="_Toc20487589"/>
      <w:bookmarkStart w:id="16853" w:name="_Toc29342890"/>
      <w:bookmarkStart w:id="16854" w:name="_Toc29344029"/>
      <w:bookmarkStart w:id="16855" w:name="_Toc36567295"/>
      <w:bookmarkStart w:id="16856" w:name="_Toc36810744"/>
      <w:bookmarkStart w:id="16857" w:name="_Toc36847108"/>
      <w:bookmarkStart w:id="16858" w:name="_Toc36939761"/>
      <w:bookmarkStart w:id="16859" w:name="_Toc37082741"/>
      <w:bookmarkStart w:id="16860" w:name="_Toc46481382"/>
      <w:bookmarkStart w:id="16861" w:name="_Toc46482616"/>
      <w:bookmarkStart w:id="16862" w:name="_Toc46483850"/>
      <w:bookmarkStart w:id="16863" w:name="_Toc90679647"/>
      <w:r w:rsidRPr="004A4877">
        <w:t>–</w:t>
      </w:r>
      <w:r w:rsidRPr="004A4877">
        <w:tab/>
      </w:r>
      <w:r w:rsidRPr="004A4877">
        <w:rPr>
          <w:i/>
          <w:noProof/>
        </w:rPr>
        <w:t>SystemInformation-NB</w:t>
      </w:r>
      <w:bookmarkEnd w:id="16852"/>
      <w:bookmarkEnd w:id="16853"/>
      <w:bookmarkEnd w:id="16854"/>
      <w:bookmarkEnd w:id="16855"/>
      <w:bookmarkEnd w:id="16856"/>
      <w:bookmarkEnd w:id="16857"/>
      <w:bookmarkEnd w:id="16858"/>
      <w:bookmarkEnd w:id="16859"/>
      <w:bookmarkEnd w:id="16860"/>
      <w:bookmarkEnd w:id="16861"/>
      <w:bookmarkEnd w:id="16862"/>
      <w:bookmarkEnd w:id="16863"/>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16864" w:author="CR#4771r1" w:date="2022-04-03T19:42:00Z">
        <w:r w:rsidR="000D415B">
          <w:tab/>
        </w:r>
      </w:ins>
      <w:r w:rsidR="00A86A0E" w:rsidRPr="004A4877">
        <w:t>SystemInformationBlockType27-NB</w:t>
      </w:r>
      <w:r w:rsidRPr="004A4877">
        <w:t>-r16</w:t>
      </w:r>
      <w:ins w:id="16865" w:author="CR#4771r1" w:date="2022-04-03T19:42:00Z">
        <w:r w:rsidR="000D415B">
          <w:t>,</w:t>
        </w:r>
      </w:ins>
    </w:p>
    <w:p w14:paraId="420141CF" w14:textId="45DD8F20" w:rsidR="000D415B" w:rsidRDefault="000D415B" w:rsidP="000D415B">
      <w:pPr>
        <w:pStyle w:val="PL"/>
        <w:shd w:val="clear" w:color="auto" w:fill="E6E6E6"/>
        <w:rPr>
          <w:ins w:id="16866" w:author="CR#4771r1" w:date="2022-04-03T19:42:00Z"/>
        </w:rPr>
      </w:pPr>
      <w:ins w:id="16867" w:author="CR#4771r1" w:date="2022-04-03T19:42:00Z">
        <w:r>
          <w:tab/>
        </w:r>
        <w:r>
          <w:tab/>
          <w:t>sib</w:t>
        </w:r>
      </w:ins>
      <w:ins w:id="16868" w:author="CR#4771r1" w:date="2022-04-04T00:37:00Z">
        <w:r w:rsidR="00C77316">
          <w:t>31</w:t>
        </w:r>
      </w:ins>
      <w:ins w:id="16869" w:author="CR#4771r1" w:date="2022-04-03T19:42:00Z">
        <w:r>
          <w:t>-v17</w:t>
        </w:r>
      </w:ins>
      <w:ins w:id="16870" w:author="CR#4771r1" w:date="2022-04-03T19:43:00Z">
        <w:r>
          <w:t>00</w:t>
        </w:r>
      </w:ins>
      <w:ins w:id="16871" w:author="CR#4771r1" w:date="2022-04-03T19:42:00Z">
        <w:r>
          <w:tab/>
        </w:r>
        <w:r>
          <w:tab/>
        </w:r>
        <w:r>
          <w:tab/>
        </w:r>
        <w:r>
          <w:tab/>
        </w:r>
        <w:r>
          <w:tab/>
        </w:r>
        <w:r>
          <w:tab/>
        </w:r>
        <w:r>
          <w:tab/>
        </w:r>
      </w:ins>
      <w:ins w:id="16872" w:author="CR#4771r1" w:date="2022-04-04T00:28:00Z">
        <w:r w:rsidR="00C77316">
          <w:t>SystemInformationBlockType31</w:t>
        </w:r>
      </w:ins>
      <w:ins w:id="16873" w:author="CR#4771r1" w:date="2022-04-03T19:42:00Z">
        <w:r>
          <w:t>-NB-r17,</w:t>
        </w:r>
      </w:ins>
    </w:p>
    <w:p w14:paraId="15C0FC56" w14:textId="20383727" w:rsidR="000D415B" w:rsidRDefault="000D415B" w:rsidP="000D415B">
      <w:pPr>
        <w:pStyle w:val="PL"/>
        <w:shd w:val="clear" w:color="auto" w:fill="E6E6E6"/>
        <w:rPr>
          <w:ins w:id="16874" w:author="CR#4771r1" w:date="2022-04-03T19:42:00Z"/>
        </w:rPr>
      </w:pPr>
      <w:ins w:id="16875" w:author="CR#4771r1" w:date="2022-04-03T19:42:00Z">
        <w:r>
          <w:tab/>
        </w:r>
        <w:r>
          <w:tab/>
          <w:t>sib</w:t>
        </w:r>
      </w:ins>
      <w:ins w:id="16876" w:author="CR#4771r1" w:date="2022-04-04T00:37:00Z">
        <w:r w:rsidR="00C77316">
          <w:t>32</w:t>
        </w:r>
      </w:ins>
      <w:ins w:id="16877" w:author="CR#4771r1" w:date="2022-04-03T19:42:00Z">
        <w:r>
          <w:t>-v17</w:t>
        </w:r>
      </w:ins>
      <w:ins w:id="16878" w:author="CR#4771r1" w:date="2022-04-03T19:43:00Z">
        <w:r>
          <w:t>00</w:t>
        </w:r>
      </w:ins>
      <w:ins w:id="16879" w:author="CR#4771r1" w:date="2022-04-03T19:42:00Z">
        <w:r>
          <w:tab/>
        </w:r>
        <w:r>
          <w:tab/>
        </w:r>
        <w:r>
          <w:tab/>
        </w:r>
        <w:r>
          <w:tab/>
        </w:r>
        <w:r>
          <w:tab/>
        </w:r>
        <w:r>
          <w:tab/>
        </w:r>
        <w:r>
          <w:tab/>
        </w:r>
      </w:ins>
      <w:ins w:id="16880" w:author="CR#4771r1" w:date="2022-04-04T00:38:00Z">
        <w:r w:rsidR="00C77316">
          <w:t>SystemInformationBlockType32</w:t>
        </w:r>
      </w:ins>
      <w:ins w:id="16881" w:author="CR#4771r1" w:date="2022-04-03T19:42:00Z">
        <w:r>
          <w:t>-NB-r17</w:t>
        </w:r>
      </w:ins>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6882" w:name="_Toc20487590"/>
      <w:bookmarkStart w:id="16883" w:name="_Toc29342891"/>
      <w:bookmarkStart w:id="16884" w:name="_Toc29344030"/>
      <w:bookmarkStart w:id="16885" w:name="_Toc36567296"/>
      <w:bookmarkStart w:id="16886" w:name="_Toc36810745"/>
      <w:bookmarkStart w:id="16887" w:name="_Toc36847109"/>
      <w:bookmarkStart w:id="16888" w:name="_Toc36939762"/>
      <w:bookmarkStart w:id="16889" w:name="_Toc37082742"/>
      <w:bookmarkStart w:id="16890" w:name="_Toc46481383"/>
      <w:bookmarkStart w:id="16891" w:name="_Toc46482617"/>
      <w:bookmarkStart w:id="16892" w:name="_Toc46483851"/>
      <w:bookmarkStart w:id="16893" w:name="_Toc90679648"/>
      <w:r w:rsidRPr="004A4877">
        <w:t>–</w:t>
      </w:r>
      <w:r w:rsidRPr="004A4877">
        <w:tab/>
      </w:r>
      <w:r w:rsidRPr="004A4877">
        <w:rPr>
          <w:i/>
          <w:noProof/>
        </w:rPr>
        <w:t>SystemInformationBlockType1-NB</w:t>
      </w:r>
      <w:bookmarkEnd w:id="16882"/>
      <w:bookmarkEnd w:id="16883"/>
      <w:bookmarkEnd w:id="16884"/>
      <w:bookmarkEnd w:id="16885"/>
      <w:bookmarkEnd w:id="16886"/>
      <w:bookmarkEnd w:id="16887"/>
      <w:bookmarkEnd w:id="16888"/>
      <w:bookmarkEnd w:id="16889"/>
      <w:bookmarkEnd w:id="16890"/>
      <w:bookmarkEnd w:id="16891"/>
      <w:bookmarkEnd w:id="16892"/>
      <w:bookmarkEnd w:id="1689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rPr>
          <w:ins w:id="16894" w:author="CR#4771r1" w:date="2022-04-03T19:43:00Z"/>
        </w:rPr>
      </w:pPr>
      <w:ins w:id="16895" w:author="CR#4771r1" w:date="2022-04-03T19:43:00Z">
        <w:r>
          <w:tab/>
          <w:t>nonCriticalExtension</w:t>
        </w:r>
        <w:r>
          <w:tab/>
        </w:r>
        <w:r>
          <w:tab/>
        </w:r>
        <w:r>
          <w:tab/>
        </w:r>
        <w:r>
          <w:tab/>
          <w:t>SystemInformationBlockType1-NB-v1700</w:t>
        </w:r>
        <w:r>
          <w:tab/>
          <w:t>OPTIONAL</w:t>
        </w:r>
      </w:ins>
    </w:p>
    <w:p w14:paraId="6E9402B8" w14:textId="77777777" w:rsidR="000D415B" w:rsidRDefault="000D415B" w:rsidP="000D415B">
      <w:pPr>
        <w:pStyle w:val="PL"/>
        <w:shd w:val="clear" w:color="auto" w:fill="E6E6E6"/>
        <w:rPr>
          <w:ins w:id="16896" w:author="CR#4771r1" w:date="2022-04-03T19:43:00Z"/>
        </w:rPr>
      </w:pPr>
      <w:ins w:id="16897" w:author="CR#4771r1" w:date="2022-04-03T19:43:00Z">
        <w:r>
          <w:t>}</w:t>
        </w:r>
      </w:ins>
    </w:p>
    <w:p w14:paraId="3F393C30" w14:textId="77777777" w:rsidR="000D415B" w:rsidRDefault="000D415B" w:rsidP="000D415B">
      <w:pPr>
        <w:pStyle w:val="PL"/>
        <w:shd w:val="clear" w:color="auto" w:fill="E6E6E6"/>
        <w:rPr>
          <w:ins w:id="16898" w:author="CR#4771r1" w:date="2022-04-03T19:43:00Z"/>
        </w:rPr>
      </w:pPr>
    </w:p>
    <w:p w14:paraId="11C6D448" w14:textId="484B55AE" w:rsidR="000D415B" w:rsidRDefault="000D415B" w:rsidP="000D415B">
      <w:pPr>
        <w:pStyle w:val="PL"/>
        <w:shd w:val="clear" w:color="auto" w:fill="E6E6E6"/>
        <w:rPr>
          <w:ins w:id="16899" w:author="CR#4771r1" w:date="2022-04-03T19:43:00Z"/>
        </w:rPr>
      </w:pPr>
      <w:ins w:id="16900" w:author="CR#4771r1" w:date="2022-04-03T19:43:00Z">
        <w:r>
          <w:t>SystemInformationBlockType1-NB-v1700 ::= SEQUENCE {</w:t>
        </w:r>
      </w:ins>
    </w:p>
    <w:p w14:paraId="13CA95A4" w14:textId="0CF1FC9F" w:rsidR="000D415B" w:rsidRDefault="000D415B" w:rsidP="000D415B">
      <w:pPr>
        <w:pStyle w:val="PL"/>
        <w:shd w:val="clear" w:color="auto" w:fill="E6E6E6"/>
        <w:rPr>
          <w:ins w:id="16901" w:author="CR#4771r1" w:date="2022-04-03T19:43:00Z"/>
        </w:rPr>
      </w:pPr>
      <w:ins w:id="16902" w:author="CR#4771r1" w:date="2022-04-03T19:43:00Z">
        <w:r>
          <w:tab/>
          <w:t>cellAccessRelatedInfo-v1700</w:t>
        </w:r>
        <w:r>
          <w:tab/>
        </w:r>
        <w:r>
          <w:tab/>
        </w:r>
        <w:r>
          <w:tab/>
        </w:r>
        <w:r>
          <w:tab/>
          <w:t>SEQUENCE {</w:t>
        </w:r>
      </w:ins>
    </w:p>
    <w:p w14:paraId="5DDB72FE" w14:textId="77777777" w:rsidR="000D415B" w:rsidRDefault="000D415B" w:rsidP="000D415B">
      <w:pPr>
        <w:pStyle w:val="PL"/>
        <w:shd w:val="clear" w:color="auto" w:fill="E6E6E6"/>
        <w:rPr>
          <w:ins w:id="16903" w:author="CR#4771r1" w:date="2022-04-03T19:43:00Z"/>
        </w:rPr>
      </w:pPr>
      <w:ins w:id="16904" w:author="CR#4771r1" w:date="2022-04-03T19:43:00Z">
        <w:r>
          <w:tab/>
        </w:r>
        <w:r>
          <w:tab/>
          <w:t>cellBarred-NTN-r17</w:t>
        </w:r>
        <w:r>
          <w:tab/>
        </w:r>
        <w:r>
          <w:tab/>
        </w:r>
        <w:r>
          <w:tab/>
        </w:r>
        <w:r>
          <w:tab/>
        </w:r>
        <w:r>
          <w:tab/>
        </w:r>
        <w:r>
          <w:tab/>
          <w:t>ENUMERATED {barred, notBarred},</w:t>
        </w:r>
      </w:ins>
    </w:p>
    <w:p w14:paraId="46D75FE0" w14:textId="24475A04" w:rsidR="000D415B" w:rsidRDefault="000D415B" w:rsidP="000D415B">
      <w:pPr>
        <w:pStyle w:val="PL"/>
        <w:shd w:val="clear" w:color="auto" w:fill="E6E6E6"/>
        <w:rPr>
          <w:ins w:id="16905" w:author="CR#4771r1" w:date="2022-04-03T19:43:00Z"/>
        </w:rPr>
      </w:pPr>
      <w:ins w:id="16906" w:author="CR#4771r1" w:date="2022-04-03T19:43:00Z">
        <w:r>
          <w:tab/>
        </w:r>
        <w:r>
          <w:tab/>
          <w:t>plmn-IdentityList-v1700</w:t>
        </w:r>
        <w:r>
          <w:tab/>
        </w:r>
        <w:r>
          <w:tab/>
        </w:r>
        <w:r>
          <w:tab/>
        </w:r>
        <w:r>
          <w:tab/>
        </w:r>
        <w:r>
          <w:tab/>
          <w:t>PLMN-IdentityList-NB-v17</w:t>
        </w:r>
      </w:ins>
      <w:ins w:id="16907" w:author="CR#4771r1" w:date="2022-04-03T19:44:00Z">
        <w:r>
          <w:t>00</w:t>
        </w:r>
      </w:ins>
      <w:ins w:id="16908" w:author="CR#4771r1" w:date="2022-04-03T19:43:00Z">
        <w:r>
          <w:tab/>
          <w:t>OPTIONAL</w:t>
        </w:r>
      </w:ins>
      <w:ins w:id="16909" w:author="CR#4771r1" w:date="2022-04-03T19:44:00Z">
        <w:r>
          <w:t xml:space="preserve"> </w:t>
        </w:r>
      </w:ins>
      <w:ins w:id="16910" w:author="CR#4771r1" w:date="2022-04-03T19:43:00Z">
        <w:r>
          <w:t>-- Need OR</w:t>
        </w:r>
      </w:ins>
    </w:p>
    <w:p w14:paraId="3D67C136" w14:textId="506C10DA" w:rsidR="000D415B" w:rsidRDefault="000D415B" w:rsidP="000D415B">
      <w:pPr>
        <w:pStyle w:val="PL"/>
        <w:shd w:val="clear" w:color="auto" w:fill="E6E6E6"/>
        <w:rPr>
          <w:ins w:id="16911" w:author="CR#4771r1" w:date="2022-04-03T19:43:00Z"/>
        </w:rPr>
      </w:pPr>
      <w:ins w:id="16912" w:author="CR#4771r1" w:date="2022-04-03T19:43:00Z">
        <w:r>
          <w:tab/>
          <w:t>} OPTIONAL,</w:t>
        </w:r>
        <w:r>
          <w:tab/>
          <w:t>-- Need OR</w:t>
        </w:r>
      </w:ins>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rPr>
          <w:ins w:id="16913" w:author="CR#4771r1" w:date="2022-04-03T19:44:00Z"/>
        </w:rPr>
      </w:pPr>
    </w:p>
    <w:p w14:paraId="3F476544" w14:textId="216C9368" w:rsidR="009722D5" w:rsidRDefault="000D415B" w:rsidP="000D415B">
      <w:pPr>
        <w:pStyle w:val="PL"/>
        <w:shd w:val="clear" w:color="auto" w:fill="E6E6E6"/>
        <w:rPr>
          <w:ins w:id="16914" w:author="CR#4771r1" w:date="2022-04-03T19:44:00Z"/>
        </w:rPr>
      </w:pPr>
      <w:ins w:id="16915" w:author="CR#4771r1" w:date="2022-04-03T19:44:00Z">
        <w:r>
          <w:t>PLMN-IdentityList-NB-v17</w:t>
        </w:r>
      </w:ins>
      <w:ins w:id="16916" w:author="CR#4771r1" w:date="2022-04-03T19:45:00Z">
        <w:r>
          <w:t>00</w:t>
        </w:r>
      </w:ins>
      <w:ins w:id="16917" w:author="CR#4771r1" w:date="2022-04-03T19:44:00Z">
        <w:r>
          <w:t>::=</w:t>
        </w:r>
        <w:r>
          <w:tab/>
        </w:r>
        <w:r>
          <w:tab/>
          <w:t>SEQUENCE (SIZE (1..maxPLMN-r11)) OF PLMN-IdentityInfo-NB-v1700</w:t>
        </w:r>
      </w:ins>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rPr>
          <w:ins w:id="16918" w:author="CR#4771r1" w:date="2022-04-03T19:45:00Z"/>
        </w:rPr>
      </w:pPr>
    </w:p>
    <w:p w14:paraId="1F05F548" w14:textId="671C6A42" w:rsidR="000D415B" w:rsidRDefault="000D415B" w:rsidP="000D415B">
      <w:pPr>
        <w:pStyle w:val="PL"/>
        <w:shd w:val="clear" w:color="auto" w:fill="E6E6E6"/>
        <w:rPr>
          <w:ins w:id="16919" w:author="CR#4771r1" w:date="2022-04-03T19:45:00Z"/>
        </w:rPr>
      </w:pPr>
      <w:ins w:id="16920" w:author="CR#4771r1" w:date="2022-04-03T19:45:00Z">
        <w:r>
          <w:t>PLMN-IdentityInfo-NB-v1700 ::=</w:t>
        </w:r>
        <w:r>
          <w:tab/>
          <w:t>SEQUENCE {</w:t>
        </w:r>
      </w:ins>
    </w:p>
    <w:p w14:paraId="429F83BA" w14:textId="301973F6" w:rsidR="000D415B" w:rsidRDefault="000D415B" w:rsidP="000D415B">
      <w:pPr>
        <w:pStyle w:val="PL"/>
        <w:shd w:val="clear" w:color="auto" w:fill="E6E6E6"/>
        <w:rPr>
          <w:ins w:id="16921" w:author="CR#4771r1" w:date="2022-04-03T19:45:00Z"/>
        </w:rPr>
      </w:pPr>
      <w:ins w:id="16922" w:author="CR#4771r1" w:date="2022-04-03T19:45:00Z">
        <w:r>
          <w:tab/>
          <w:t>trackingAreaList-</w:t>
        </w:r>
      </w:ins>
      <w:ins w:id="16923" w:author="Draft v2" w:date="2022-04-06T17:58:00Z">
        <w:r w:rsidR="00D0366B">
          <w:t>r</w:t>
        </w:r>
      </w:ins>
      <w:ins w:id="16924" w:author="CR#4771r1" w:date="2022-04-03T19:45:00Z">
        <w:del w:id="16925" w:author="Draft v2" w:date="2022-04-06T17:58:00Z">
          <w:r w:rsidDel="00D0366B">
            <w:delText>v</w:delText>
          </w:r>
        </w:del>
        <w:r>
          <w:t>17</w:t>
        </w:r>
        <w:del w:id="16926" w:author="Draft v2" w:date="2022-04-06T17:58:00Z">
          <w:r w:rsidDel="00D0366B">
            <w:delText>00</w:delText>
          </w:r>
        </w:del>
        <w:r>
          <w:tab/>
        </w:r>
        <w:r>
          <w:tab/>
        </w:r>
        <w:r>
          <w:tab/>
          <w:t>TrackingAreaList-NB-r17</w:t>
        </w:r>
        <w:r>
          <w:tab/>
        </w:r>
        <w:r>
          <w:tab/>
        </w:r>
        <w:r>
          <w:tab/>
          <w:t>OPTIONAL</w:t>
        </w:r>
        <w:r>
          <w:tab/>
          <w:t>-- Need OP</w:t>
        </w:r>
      </w:ins>
    </w:p>
    <w:p w14:paraId="7C8D55BA" w14:textId="77777777" w:rsidR="000D415B" w:rsidRDefault="000D415B" w:rsidP="000D415B">
      <w:pPr>
        <w:pStyle w:val="PL"/>
        <w:shd w:val="clear" w:color="auto" w:fill="E6E6E6"/>
        <w:rPr>
          <w:ins w:id="16927" w:author="CR#4771r1" w:date="2022-04-03T19:45:00Z"/>
        </w:rPr>
      </w:pPr>
      <w:ins w:id="16928" w:author="CR#4771r1" w:date="2022-04-03T19:45:00Z">
        <w:r>
          <w:t>}</w:t>
        </w:r>
      </w:ins>
    </w:p>
    <w:p w14:paraId="551EB4A2" w14:textId="77777777" w:rsidR="000D415B" w:rsidRDefault="000D415B" w:rsidP="000D415B">
      <w:pPr>
        <w:pStyle w:val="PL"/>
        <w:shd w:val="clear" w:color="auto" w:fill="E6E6E6"/>
        <w:rPr>
          <w:ins w:id="16929" w:author="CR#4771r1" w:date="2022-04-03T19:45:00Z"/>
        </w:rPr>
      </w:pPr>
    </w:p>
    <w:p w14:paraId="160492A1" w14:textId="77777777" w:rsidR="000D415B" w:rsidRDefault="000D415B" w:rsidP="000D415B">
      <w:pPr>
        <w:pStyle w:val="PL"/>
        <w:shd w:val="clear" w:color="auto" w:fill="E6E6E6"/>
        <w:rPr>
          <w:ins w:id="16930" w:author="CR#4771r1" w:date="2022-04-03T19:45:00Z"/>
        </w:rPr>
      </w:pPr>
      <w:ins w:id="16931" w:author="CR#4771r1" w:date="2022-04-03T19:45:00Z">
        <w:r>
          <w:t>TrackingAreaList-NB-r17 ::= SEQUENCE (SIZE (1..maxTAC-NB-r17)) OF  TrackingAreaCode</w:t>
        </w:r>
      </w:ins>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4F92F72C" w:rsidR="000D415B" w:rsidRDefault="00C24197" w:rsidP="00C24197">
      <w:pPr>
        <w:pStyle w:val="PL"/>
        <w:shd w:val="clear" w:color="auto" w:fill="E6E6E6"/>
        <w:rPr>
          <w:ins w:id="16932" w:author="CR#4771r1" w:date="2022-04-03T19:46: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16933" w:author="CR#4771r1" w:date="2022-04-03T19:45:00Z">
        <w:r w:rsidR="000D415B" w:rsidRPr="00FE2BA2">
          <w:t>sibType</w:t>
        </w:r>
      </w:ins>
      <w:ins w:id="16934" w:author="Draft v2" w:date="2022-04-06T17:53:00Z">
        <w:r w:rsidR="00D0366B">
          <w:t>31</w:t>
        </w:r>
      </w:ins>
      <w:ins w:id="16935" w:author="CR#4771r1" w:date="2022-04-03T19:45:00Z">
        <w:del w:id="16936" w:author="Draft v2" w:date="2022-04-06T17:53:00Z">
          <w:r w:rsidR="000D415B" w:rsidDel="00D0366B">
            <w:delText>XX</w:delText>
          </w:r>
        </w:del>
        <w:r w:rsidR="000D415B" w:rsidRPr="00FE2BA2">
          <w:t>-NB-r1</w:t>
        </w:r>
        <w:r w:rsidR="000D415B">
          <w:t>7</w:t>
        </w:r>
      </w:ins>
      <w:del w:id="16937" w:author="CR#4771r1" w:date="2022-04-03T19:45:00Z">
        <w:r w:rsidRPr="004A4877" w:rsidDel="000D415B">
          <w:delText>spare6</w:delText>
        </w:r>
      </w:del>
      <w:r w:rsidRPr="004A4877">
        <w:t>,</w:t>
      </w:r>
      <w:del w:id="16938" w:author="CR#4771r1" w:date="2022-04-03T19:46:00Z">
        <w:r w:rsidRPr="004A4877" w:rsidDel="000D415B">
          <w:delText xml:space="preserve"> </w:delText>
        </w:r>
      </w:del>
    </w:p>
    <w:p w14:paraId="28DC434B" w14:textId="16E95127" w:rsidR="00C24197" w:rsidRPr="004A4877" w:rsidDel="000D415B" w:rsidRDefault="000D415B" w:rsidP="00C24197">
      <w:pPr>
        <w:pStyle w:val="PL"/>
        <w:shd w:val="clear" w:color="auto" w:fill="E6E6E6"/>
        <w:rPr>
          <w:del w:id="16939" w:author="CR#4771r1" w:date="2022-04-03T19:46:00Z"/>
        </w:rPr>
      </w:pPr>
      <w:ins w:id="16940" w:author="CR#4771r1" w:date="2022-04-03T19:46:00Z">
        <w:r>
          <w:tab/>
        </w:r>
        <w:r>
          <w:tab/>
        </w:r>
        <w:r>
          <w:tab/>
        </w:r>
        <w:r>
          <w:tab/>
        </w:r>
        <w:r>
          <w:tab/>
        </w:r>
        <w:r>
          <w:tab/>
        </w:r>
        <w:r>
          <w:tab/>
        </w:r>
        <w:r>
          <w:tab/>
        </w:r>
        <w:r>
          <w:tab/>
        </w:r>
        <w:r>
          <w:tab/>
        </w:r>
        <w:r w:rsidRPr="00FE2BA2">
          <w:t>sibType</w:t>
        </w:r>
      </w:ins>
      <w:ins w:id="16941" w:author="Draft v2" w:date="2022-04-06T17:53:00Z">
        <w:r w:rsidR="00D0366B">
          <w:t>32</w:t>
        </w:r>
      </w:ins>
      <w:ins w:id="16942" w:author="CR#4771r1" w:date="2022-04-03T19:46:00Z">
        <w:del w:id="16943" w:author="Draft v2" w:date="2022-04-06T17:53:00Z">
          <w:r w:rsidDel="00D0366B">
            <w:delText>YY</w:delText>
          </w:r>
        </w:del>
        <w:r w:rsidRPr="00FE2BA2">
          <w:t>-NB-r1</w:t>
        </w:r>
        <w:r>
          <w:t>7</w:t>
        </w:r>
      </w:ins>
      <w:del w:id="16944" w:author="CR#4771r1" w:date="2022-04-03T19:46:00Z">
        <w:r w:rsidR="00C24197" w:rsidRPr="004A4877" w:rsidDel="000D415B">
          <w:delText>spare5</w:delText>
        </w:r>
      </w:del>
      <w:r w:rsidR="00C24197" w:rsidRPr="004A4877">
        <w:t>,</w:t>
      </w:r>
      <w:ins w:id="16945" w:author="CR#4771r1" w:date="2022-04-03T19:46:00Z">
        <w:r>
          <w:t xml:space="preserve"> </w:t>
        </w:r>
      </w:ins>
    </w:p>
    <w:p w14:paraId="250E4ED8" w14:textId="6355E364" w:rsidR="00C24197" w:rsidRPr="004A4877" w:rsidRDefault="00C24197" w:rsidP="00C24197">
      <w:pPr>
        <w:pStyle w:val="PL"/>
        <w:shd w:val="clear" w:color="auto" w:fill="E6E6E6"/>
      </w:pPr>
      <w:del w:id="16946" w:author="CR#4771r1" w:date="2022-04-03T19:46:00Z">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D676EA">
        <w:trPr>
          <w:cantSplit/>
          <w:ins w:id="16947" w:author="CR#4771r1" w:date="2022-04-03T19:47:00Z"/>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D676EA">
            <w:pPr>
              <w:pStyle w:val="TAL"/>
              <w:rPr>
                <w:ins w:id="16948" w:author="CR#4771r1" w:date="2022-04-03T19:47:00Z"/>
                <w:b/>
                <w:bCs/>
                <w:i/>
                <w:noProof/>
                <w:lang w:eastAsia="en-GB"/>
              </w:rPr>
            </w:pPr>
            <w:ins w:id="16949" w:author="CR#4771r1" w:date="2022-04-03T19:47:00Z">
              <w:r w:rsidRPr="004A4877">
                <w:rPr>
                  <w:b/>
                  <w:bCs/>
                  <w:i/>
                  <w:noProof/>
                  <w:lang w:eastAsia="en-GB"/>
                </w:rPr>
                <w:t>cellBarred-</w:t>
              </w:r>
              <w:r>
                <w:rPr>
                  <w:b/>
                  <w:bCs/>
                  <w:i/>
                  <w:noProof/>
                  <w:lang w:eastAsia="en-GB"/>
                </w:rPr>
                <w:t>NTN</w:t>
              </w:r>
            </w:ins>
          </w:p>
          <w:p w14:paraId="32ED2933" w14:textId="77777777" w:rsidR="000D415B" w:rsidRPr="004A4877" w:rsidRDefault="000D415B" w:rsidP="00D676EA">
            <w:pPr>
              <w:pStyle w:val="TAL"/>
              <w:rPr>
                <w:ins w:id="16950" w:author="CR#4771r1" w:date="2022-04-03T19:47:00Z"/>
                <w:b/>
                <w:bCs/>
                <w:i/>
                <w:noProof/>
                <w:lang w:eastAsia="en-GB"/>
              </w:rPr>
            </w:pPr>
            <w:ins w:id="16951" w:author="CR#4771r1" w:date="2022-04-03T19:4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0D415B" w:rsidRDefault="009722D5" w:rsidP="000D415B">
            <w:pPr>
              <w:pStyle w:val="TAL"/>
              <w:rPr>
                <w:b/>
                <w:bCs/>
                <w:i/>
                <w:iCs/>
                <w:noProof/>
                <w:lang w:eastAsia="en-GB"/>
                <w:rPrChange w:id="16952" w:author="CR#4771r1" w:date="2022-04-03T19:47:00Z">
                  <w:rPr>
                    <w:noProof/>
                    <w:lang w:eastAsia="en-GB"/>
                  </w:rPr>
                </w:rPrChange>
              </w:rPr>
            </w:pPr>
            <w:r w:rsidRPr="000D415B">
              <w:rPr>
                <w:b/>
                <w:bCs/>
                <w:i/>
                <w:iCs/>
                <w:noProof/>
                <w:lang w:eastAsia="en-GB"/>
                <w:rPrChange w:id="16953" w:author="CR#4771r1" w:date="2022-04-03T19:47:00Z">
                  <w:rPr>
                    <w:noProof/>
                    <w:lang w:eastAsia="en-GB"/>
                  </w:rPr>
                </w:rPrChange>
              </w:rPr>
              <w:t>plmn-IdentityList</w:t>
            </w:r>
          </w:p>
          <w:p w14:paraId="0C805CB2" w14:textId="5B5B31BE" w:rsidR="009722D5" w:rsidRPr="004A4877" w:rsidRDefault="009722D5">
            <w:pPr>
              <w:pStyle w:val="TAL"/>
              <w:pPrChange w:id="16954" w:author="CR#4771r1" w:date="2022-04-03T19:47:00Z">
                <w:pPr>
                  <w:keepNext/>
                  <w:keepLines/>
                  <w:spacing w:after="0"/>
                </w:pPr>
              </w:pPrChange>
            </w:pPr>
            <w:r w:rsidRPr="004A4877">
              <w:rPr>
                <w:noProof/>
                <w:lang w:eastAsia="en-GB"/>
              </w:rPr>
              <w:t>List of PLMN identities. The first listed PLMN-Identity is the primary PLMN.</w:t>
            </w:r>
            <w:ins w:id="16955" w:author="CR#4771r1" w:date="2022-04-03T19:47:00Z">
              <w:r w:rsidR="000D415B">
                <w:t xml:space="preserve"> </w:t>
              </w:r>
              <w:r w:rsidR="000D415B" w:rsidRPr="00356917">
                <w:rPr>
                  <w:noProof/>
                  <w:lang w:eastAsia="en-GB"/>
                </w:rPr>
                <w:t xml:space="preserve">If </w:t>
              </w:r>
              <w:r w:rsidR="000D415B" w:rsidRPr="000D415B">
                <w:rPr>
                  <w:i/>
                  <w:iCs/>
                  <w:noProof/>
                  <w:lang w:eastAsia="en-GB"/>
                  <w:rPrChange w:id="16956" w:author="CR#4771r1" w:date="2022-04-03T19:47:00Z">
                    <w:rPr>
                      <w:noProof/>
                      <w:lang w:eastAsia="en-GB"/>
                    </w:rPr>
                  </w:rPrChange>
                </w:rPr>
                <w:t>plmn-IdentityList-v17</w:t>
              </w:r>
            </w:ins>
            <w:ins w:id="16957" w:author="CR#4771r1" w:date="2022-04-04T00:40:00Z">
              <w:r w:rsidR="00C77316">
                <w:rPr>
                  <w:i/>
                  <w:iCs/>
                  <w:noProof/>
                  <w:lang w:eastAsia="en-GB"/>
                </w:rPr>
                <w:t>00</w:t>
              </w:r>
            </w:ins>
            <w:ins w:id="16958" w:author="CR#4771r1" w:date="2022-04-03T19:47:00Z">
              <w:r w:rsidR="000D415B" w:rsidRPr="00356917">
                <w:rPr>
                  <w:noProof/>
                  <w:lang w:eastAsia="en-GB"/>
                </w:rPr>
                <w:t xml:space="preserve"> is included, E-UTRAN includes the same number of entries, and listed in the same order, as in </w:t>
              </w:r>
              <w:r w:rsidR="000D415B" w:rsidRPr="000D415B">
                <w:rPr>
                  <w:i/>
                  <w:iCs/>
                  <w:noProof/>
                  <w:lang w:eastAsia="en-GB"/>
                  <w:rPrChange w:id="16959" w:author="CR#4771r1" w:date="2022-04-03T19:48:00Z">
                    <w:rPr>
                      <w:noProof/>
                      <w:lang w:eastAsia="en-GB"/>
                    </w:rPr>
                  </w:rPrChange>
                </w:rPr>
                <w:t>plmn-IdentityList-r13</w:t>
              </w:r>
              <w:r w:rsidR="000D415B" w:rsidRPr="00356917">
                <w:rPr>
                  <w:noProof/>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ins w:id="16960" w:author="CR#4771r1" w:date="2022-04-03T19:48:00Z">
              <w:r w:rsidR="000D415B">
                <w:t xml:space="preserve"> and </w:t>
              </w:r>
            </w:ins>
            <w:ins w:id="16961" w:author="CR#4771r1" w:date="2022-04-04T00:37:00Z">
              <w:r w:rsidR="00C77316">
                <w:t>SIB31</w:t>
              </w:r>
            </w:ins>
            <w:ins w:id="16962" w:author="CR#4771r1" w:date="2022-04-03T19:48:00Z">
              <w:r w:rsidR="000D415B">
                <w:t>-NB</w:t>
              </w:r>
            </w:ins>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16963" w:author="CR#4771r1" w:date="2022-04-03T19:48:00Z">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ins>
            <w:r w:rsidRPr="004A4877">
              <w:rPr>
                <w:lang w:eastAsia="en-GB"/>
              </w:rPr>
              <w:t>.</w:t>
            </w:r>
          </w:p>
        </w:tc>
      </w:tr>
      <w:tr w:rsidR="000D415B" w:rsidRPr="004A4877" w14:paraId="502C1075" w14:textId="77777777" w:rsidTr="00D676EA">
        <w:trPr>
          <w:ins w:id="16964" w:author="CR#4771r1" w:date="2022-04-03T19:48:00Z"/>
        </w:trPr>
        <w:tc>
          <w:tcPr>
            <w:tcW w:w="9644" w:type="dxa"/>
          </w:tcPr>
          <w:p w14:paraId="6571E1D6" w14:textId="77777777" w:rsidR="000D415B" w:rsidRPr="000D415B" w:rsidRDefault="000D415B">
            <w:pPr>
              <w:pStyle w:val="TAL"/>
              <w:rPr>
                <w:ins w:id="16965" w:author="CR#4771r1" w:date="2022-04-03T19:48:00Z"/>
                <w:b/>
                <w:bCs/>
                <w:i/>
                <w:iCs/>
                <w:noProof/>
                <w:lang w:eastAsia="en-GB"/>
                <w:rPrChange w:id="16966" w:author="CR#4771r1" w:date="2022-04-03T19:49:00Z">
                  <w:rPr>
                    <w:ins w:id="16967" w:author="CR#4771r1" w:date="2022-04-03T19:48:00Z"/>
                    <w:noProof/>
                    <w:lang w:eastAsia="en-GB"/>
                  </w:rPr>
                </w:rPrChange>
              </w:rPr>
              <w:pPrChange w:id="16968" w:author="CR#4771r1" w:date="2022-04-03T19:49:00Z">
                <w:pPr>
                  <w:keepNext/>
                  <w:keepLines/>
                  <w:spacing w:after="0"/>
                </w:pPr>
              </w:pPrChange>
            </w:pPr>
            <w:ins w:id="16969" w:author="CR#4771r1" w:date="2022-04-03T19:48:00Z">
              <w:r w:rsidRPr="000D415B">
                <w:rPr>
                  <w:b/>
                  <w:bCs/>
                  <w:i/>
                  <w:iCs/>
                  <w:noProof/>
                  <w:lang w:eastAsia="en-GB"/>
                  <w:rPrChange w:id="16970" w:author="CR#4771r1" w:date="2022-04-03T19:49:00Z">
                    <w:rPr>
                      <w:noProof/>
                      <w:lang w:eastAsia="en-GB"/>
                    </w:rPr>
                  </w:rPrChange>
                </w:rPr>
                <w:t>trackingAreaList</w:t>
              </w:r>
            </w:ins>
          </w:p>
          <w:p w14:paraId="5CF1B086" w14:textId="77777777" w:rsidR="000D415B" w:rsidRDefault="000D415B" w:rsidP="00D676EA">
            <w:pPr>
              <w:pStyle w:val="TAL"/>
              <w:rPr>
                <w:ins w:id="16971" w:author="CR#4771r1" w:date="2022-04-03T19:48:00Z"/>
              </w:rPr>
            </w:pPr>
            <w:ins w:id="16972" w:author="CR#4771r1" w:date="2022-04-03T19:48:00Z">
              <w:r w:rsidRPr="00535AD5">
                <w:t>A list of tracking area codes for the PLMN listed.</w:t>
              </w:r>
            </w:ins>
          </w:p>
          <w:p w14:paraId="3F0DE018" w14:textId="4F6193C6" w:rsidR="000D415B" w:rsidRPr="0015403C" w:rsidRDefault="000D415B" w:rsidP="00D676EA">
            <w:pPr>
              <w:pStyle w:val="TAL"/>
              <w:rPr>
                <w:ins w:id="16973" w:author="CR#4771r1" w:date="2022-04-03T19:48:00Z"/>
                <w:rFonts w:cs="Arial"/>
                <w:szCs w:val="18"/>
              </w:rPr>
            </w:pPr>
            <w:ins w:id="16974" w:author="CR#4771r1" w:date="2022-04-03T19:48:00Z">
              <w:r w:rsidRPr="0015403C">
                <w:rPr>
                  <w:rFonts w:cs="Arial"/>
                  <w:szCs w:val="18"/>
                </w:rPr>
                <w:t xml:space="preserve">For the first entry in </w:t>
              </w:r>
              <w:r w:rsidRPr="0015403C">
                <w:rPr>
                  <w:rFonts w:cs="Arial"/>
                  <w:i/>
                  <w:szCs w:val="18"/>
                </w:rPr>
                <w:t>plmn-IdentityList</w:t>
              </w:r>
              <w:r>
                <w:rPr>
                  <w:rFonts w:cs="Arial"/>
                  <w:i/>
                  <w:szCs w:val="18"/>
                </w:rPr>
                <w:t>-v17</w:t>
              </w:r>
            </w:ins>
            <w:ins w:id="16975" w:author="CR#4771r1" w:date="2022-04-04T00:40:00Z">
              <w:r w:rsidR="00C77316">
                <w:rPr>
                  <w:rFonts w:cs="Arial"/>
                  <w:i/>
                  <w:szCs w:val="18"/>
                </w:rPr>
                <w:t>00</w:t>
              </w:r>
            </w:ins>
            <w:ins w:id="16976" w:author="CR#4771r1" w:date="2022-04-03T19:48:00Z">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ins>
          </w:p>
          <w:p w14:paraId="125AC347" w14:textId="754A15FD" w:rsidR="000D415B" w:rsidRDefault="000D415B" w:rsidP="00D676EA">
            <w:pPr>
              <w:pStyle w:val="TAL"/>
              <w:rPr>
                <w:ins w:id="16977" w:author="CR#4771r1" w:date="2022-04-03T19:48:00Z"/>
                <w:rFonts w:cs="Arial"/>
                <w:szCs w:val="18"/>
              </w:rPr>
            </w:pPr>
            <w:ins w:id="16978" w:author="CR#4771r1" w:date="2022-04-03T19:48:00Z">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ins>
            <w:ins w:id="16979" w:author="CR#4771r1" w:date="2022-04-04T00:40:00Z">
              <w:r w:rsidR="00C77316">
                <w:rPr>
                  <w:rFonts w:cs="Arial"/>
                  <w:i/>
                  <w:szCs w:val="18"/>
                </w:rPr>
                <w:t>00</w:t>
              </w:r>
            </w:ins>
            <w:ins w:id="16980" w:author="CR#4771r1" w:date="2022-04-03T19:48:00Z">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ins>
            <w:ins w:id="16981" w:author="CR#4771r1" w:date="2022-04-04T00:40:00Z">
              <w:r w:rsidR="00C77316">
                <w:rPr>
                  <w:rFonts w:cs="Arial"/>
                  <w:i/>
                  <w:szCs w:val="18"/>
                </w:rPr>
                <w:t>00</w:t>
              </w:r>
            </w:ins>
            <w:ins w:id="16982" w:author="CR#4771r1" w:date="2022-04-03T19:48:00Z">
              <w:r w:rsidRPr="0015403C">
                <w:rPr>
                  <w:rFonts w:cs="Arial"/>
                  <w:szCs w:val="18"/>
                </w:rPr>
                <w:t xml:space="preserve"> applies.</w:t>
              </w:r>
            </w:ins>
          </w:p>
          <w:p w14:paraId="3F022401" w14:textId="77777777" w:rsidR="000D415B" w:rsidRPr="00BD3EF9" w:rsidRDefault="000D415B" w:rsidP="00D676EA">
            <w:pPr>
              <w:pStyle w:val="TAL"/>
              <w:rPr>
                <w:ins w:id="16983" w:author="CR#4771r1" w:date="2022-04-03T19:48:00Z"/>
                <w:b/>
                <w:bCs/>
                <w:i/>
                <w:noProof/>
                <w:lang w:eastAsia="en-GB"/>
              </w:rPr>
            </w:pPr>
            <w:ins w:id="16984" w:author="CR#4771r1" w:date="2022-04-03T19:48: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6985" w:name="_Toc20487591"/>
      <w:bookmarkStart w:id="16986" w:name="_Toc29342892"/>
      <w:bookmarkStart w:id="16987" w:name="_Toc29344031"/>
      <w:bookmarkStart w:id="16988" w:name="_Toc36567297"/>
      <w:bookmarkStart w:id="16989" w:name="_Toc36810746"/>
      <w:bookmarkStart w:id="16990" w:name="_Toc36847110"/>
      <w:bookmarkStart w:id="16991" w:name="_Toc36939763"/>
      <w:bookmarkStart w:id="16992" w:name="_Toc37082743"/>
      <w:bookmarkStart w:id="16993" w:name="_Toc46481384"/>
      <w:bookmarkStart w:id="16994" w:name="_Toc46482618"/>
      <w:bookmarkStart w:id="16995" w:name="_Toc46483852"/>
      <w:bookmarkStart w:id="16996" w:name="_Toc90679649"/>
      <w:r w:rsidRPr="004A4877">
        <w:t>–</w:t>
      </w:r>
      <w:r w:rsidRPr="004A4877">
        <w:tab/>
      </w:r>
      <w:r w:rsidRPr="004A4877">
        <w:rPr>
          <w:i/>
          <w:noProof/>
        </w:rPr>
        <w:t>UECapabilityEnquiry-NB</w:t>
      </w:r>
      <w:bookmarkEnd w:id="16985"/>
      <w:bookmarkEnd w:id="16986"/>
      <w:bookmarkEnd w:id="16987"/>
      <w:bookmarkEnd w:id="16988"/>
      <w:bookmarkEnd w:id="16989"/>
      <w:bookmarkEnd w:id="16990"/>
      <w:bookmarkEnd w:id="16991"/>
      <w:bookmarkEnd w:id="16992"/>
      <w:bookmarkEnd w:id="16993"/>
      <w:bookmarkEnd w:id="16994"/>
      <w:bookmarkEnd w:id="16995"/>
      <w:bookmarkEnd w:id="16996"/>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6997" w:name="_Toc20487592"/>
      <w:bookmarkStart w:id="16998" w:name="_Toc29342893"/>
      <w:bookmarkStart w:id="16999" w:name="_Toc29344032"/>
      <w:bookmarkStart w:id="17000" w:name="_Toc36567298"/>
      <w:bookmarkStart w:id="17001" w:name="_Toc36810747"/>
      <w:bookmarkStart w:id="17002" w:name="_Toc36847111"/>
      <w:bookmarkStart w:id="17003" w:name="_Toc36939764"/>
      <w:bookmarkStart w:id="17004" w:name="_Toc37082744"/>
      <w:bookmarkStart w:id="17005" w:name="_Toc46481385"/>
      <w:bookmarkStart w:id="17006" w:name="_Toc46482619"/>
      <w:bookmarkStart w:id="17007" w:name="_Toc46483853"/>
      <w:bookmarkStart w:id="17008" w:name="_Toc90679650"/>
      <w:r w:rsidRPr="004A4877">
        <w:t>–</w:t>
      </w:r>
      <w:r w:rsidRPr="004A4877">
        <w:tab/>
      </w:r>
      <w:r w:rsidRPr="004A4877">
        <w:rPr>
          <w:i/>
          <w:noProof/>
        </w:rPr>
        <w:t>UECapabilityInformation-NB</w:t>
      </w:r>
      <w:bookmarkEnd w:id="16997"/>
      <w:bookmarkEnd w:id="16998"/>
      <w:bookmarkEnd w:id="16999"/>
      <w:bookmarkEnd w:id="17000"/>
      <w:bookmarkEnd w:id="17001"/>
      <w:bookmarkEnd w:id="17002"/>
      <w:bookmarkEnd w:id="17003"/>
      <w:bookmarkEnd w:id="17004"/>
      <w:bookmarkEnd w:id="17005"/>
      <w:bookmarkEnd w:id="17006"/>
      <w:bookmarkEnd w:id="17007"/>
      <w:bookmarkEnd w:id="17008"/>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7009" w:name="_Toc5272436"/>
      <w:bookmarkStart w:id="17010" w:name="_Toc36810748"/>
      <w:bookmarkStart w:id="17011" w:name="_Toc36847112"/>
      <w:bookmarkStart w:id="17012" w:name="_Toc36939765"/>
      <w:bookmarkStart w:id="17013" w:name="_Toc37082745"/>
      <w:bookmarkStart w:id="17014" w:name="_Toc46481386"/>
      <w:bookmarkStart w:id="17015" w:name="_Toc46482620"/>
      <w:bookmarkStart w:id="17016" w:name="_Toc46483854"/>
      <w:bookmarkStart w:id="17017" w:name="_Toc90679651"/>
      <w:bookmarkStart w:id="17018"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7009"/>
      <w:r w:rsidRPr="004A4877">
        <w:rPr>
          <w:rFonts w:eastAsia="Malgun Gothic"/>
          <w:i/>
          <w:noProof/>
          <w:lang w:eastAsia="ko-KR"/>
        </w:rPr>
        <w:t>-NB</w:t>
      </w:r>
      <w:bookmarkEnd w:id="17010"/>
      <w:bookmarkEnd w:id="17011"/>
      <w:bookmarkEnd w:id="17012"/>
      <w:bookmarkEnd w:id="17013"/>
      <w:bookmarkEnd w:id="17014"/>
      <w:bookmarkEnd w:id="17015"/>
      <w:bookmarkEnd w:id="17016"/>
      <w:bookmarkEnd w:id="17017"/>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7019" w:name="_Toc36810749"/>
      <w:bookmarkStart w:id="17020" w:name="_Toc36847113"/>
      <w:bookmarkStart w:id="17021" w:name="_Toc36939766"/>
      <w:bookmarkStart w:id="17022" w:name="_Toc37082746"/>
      <w:bookmarkStart w:id="17023" w:name="_Toc46481387"/>
      <w:bookmarkStart w:id="17024" w:name="_Toc46482621"/>
      <w:bookmarkStart w:id="17025" w:name="_Toc46483855"/>
      <w:bookmarkStart w:id="17026" w:name="_Toc90679652"/>
      <w:bookmarkEnd w:id="17018"/>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7019"/>
      <w:bookmarkEnd w:id="17020"/>
      <w:bookmarkEnd w:id="17021"/>
      <w:bookmarkEnd w:id="17022"/>
      <w:bookmarkEnd w:id="17023"/>
      <w:bookmarkEnd w:id="17024"/>
      <w:bookmarkEnd w:id="17025"/>
      <w:bookmarkEnd w:id="17026"/>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7027" w:name="OLE_LINK82"/>
      <w:r w:rsidRPr="004A4877">
        <w:rPr>
          <w:rFonts w:eastAsia="Malgun Gothic"/>
          <w:bCs/>
          <w:i/>
          <w:iCs/>
          <w:noProof/>
          <w:lang w:eastAsia="ko-KR"/>
        </w:rPr>
        <w:t>UEInformationResponse-NB</w:t>
      </w:r>
      <w:bookmarkEnd w:id="17027"/>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7028" w:name="_Toc20487593"/>
      <w:bookmarkStart w:id="17029" w:name="_Toc29342894"/>
      <w:bookmarkStart w:id="17030" w:name="_Toc29344033"/>
      <w:bookmarkStart w:id="17031" w:name="_Toc36567299"/>
      <w:bookmarkStart w:id="17032" w:name="_Toc36810750"/>
      <w:bookmarkStart w:id="17033" w:name="_Toc36847114"/>
      <w:bookmarkStart w:id="17034" w:name="_Toc36939767"/>
      <w:bookmarkStart w:id="17035" w:name="_Toc37082747"/>
      <w:bookmarkStart w:id="17036" w:name="_Toc46481388"/>
      <w:bookmarkStart w:id="17037" w:name="_Toc46482622"/>
      <w:bookmarkStart w:id="17038" w:name="_Toc46483856"/>
      <w:bookmarkStart w:id="17039" w:name="_Toc90679653"/>
      <w:r w:rsidRPr="004A4877">
        <w:t>–</w:t>
      </w:r>
      <w:r w:rsidRPr="004A4877">
        <w:tab/>
      </w:r>
      <w:r w:rsidRPr="004A4877">
        <w:rPr>
          <w:i/>
          <w:noProof/>
        </w:rPr>
        <w:t>ULInformationTransfer-NB</w:t>
      </w:r>
      <w:bookmarkEnd w:id="17028"/>
      <w:bookmarkEnd w:id="17029"/>
      <w:bookmarkEnd w:id="17030"/>
      <w:bookmarkEnd w:id="17031"/>
      <w:bookmarkEnd w:id="17032"/>
      <w:bookmarkEnd w:id="17033"/>
      <w:bookmarkEnd w:id="17034"/>
      <w:bookmarkEnd w:id="17035"/>
      <w:bookmarkEnd w:id="17036"/>
      <w:bookmarkEnd w:id="17037"/>
      <w:bookmarkEnd w:id="17038"/>
      <w:bookmarkEnd w:id="17039"/>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7040" w:name="_Toc20487594"/>
      <w:bookmarkStart w:id="17041" w:name="_Toc29342895"/>
      <w:bookmarkStart w:id="17042" w:name="_Toc29344034"/>
      <w:bookmarkStart w:id="17043" w:name="_Toc36567300"/>
      <w:bookmarkStart w:id="17044" w:name="_Toc36810751"/>
      <w:bookmarkStart w:id="17045" w:name="_Toc36847115"/>
      <w:bookmarkStart w:id="17046" w:name="_Toc36939768"/>
      <w:bookmarkStart w:id="17047" w:name="_Toc37082748"/>
      <w:bookmarkStart w:id="17048" w:name="_Toc46481389"/>
      <w:bookmarkStart w:id="17049" w:name="_Toc46482623"/>
      <w:bookmarkStart w:id="17050" w:name="_Toc46483857"/>
      <w:bookmarkStart w:id="17051" w:name="_Toc90679654"/>
      <w:r w:rsidRPr="004A4877">
        <w:t>6.7.3</w:t>
      </w:r>
      <w:r w:rsidRPr="004A4877">
        <w:tab/>
        <w:t>NB-IoT information elements</w:t>
      </w:r>
      <w:bookmarkEnd w:id="17040"/>
      <w:bookmarkEnd w:id="17041"/>
      <w:bookmarkEnd w:id="17042"/>
      <w:bookmarkEnd w:id="17043"/>
      <w:bookmarkEnd w:id="17044"/>
      <w:bookmarkEnd w:id="17045"/>
      <w:bookmarkEnd w:id="17046"/>
      <w:bookmarkEnd w:id="17047"/>
      <w:bookmarkEnd w:id="17048"/>
      <w:bookmarkEnd w:id="17049"/>
      <w:bookmarkEnd w:id="17050"/>
      <w:bookmarkEnd w:id="17051"/>
    </w:p>
    <w:p w14:paraId="41E9B6DB" w14:textId="77777777" w:rsidR="009722D5" w:rsidRPr="004A4877" w:rsidRDefault="009722D5" w:rsidP="009722D5">
      <w:pPr>
        <w:pStyle w:val="Heading4"/>
      </w:pPr>
      <w:bookmarkStart w:id="17052" w:name="_Toc20487595"/>
      <w:bookmarkStart w:id="17053" w:name="_Toc29342896"/>
      <w:bookmarkStart w:id="17054" w:name="_Toc29344035"/>
      <w:bookmarkStart w:id="17055" w:name="_Toc36567301"/>
      <w:bookmarkStart w:id="17056" w:name="_Toc36810752"/>
      <w:bookmarkStart w:id="17057" w:name="_Toc36847116"/>
      <w:bookmarkStart w:id="17058" w:name="_Toc36939769"/>
      <w:bookmarkStart w:id="17059" w:name="_Toc37082749"/>
      <w:bookmarkStart w:id="17060" w:name="_Toc46481390"/>
      <w:bookmarkStart w:id="17061" w:name="_Toc46482624"/>
      <w:bookmarkStart w:id="17062" w:name="_Toc46483858"/>
      <w:bookmarkStart w:id="17063" w:name="_Toc90679655"/>
      <w:r w:rsidRPr="004A4877">
        <w:t>6.7.3.1</w:t>
      </w:r>
      <w:r w:rsidRPr="004A4877">
        <w:tab/>
        <w:t>NB-IoT System information blocks</w:t>
      </w:r>
      <w:bookmarkEnd w:id="17052"/>
      <w:bookmarkEnd w:id="17053"/>
      <w:bookmarkEnd w:id="17054"/>
      <w:bookmarkEnd w:id="17055"/>
      <w:bookmarkEnd w:id="17056"/>
      <w:bookmarkEnd w:id="17057"/>
      <w:bookmarkEnd w:id="17058"/>
      <w:bookmarkEnd w:id="17059"/>
      <w:bookmarkEnd w:id="17060"/>
      <w:bookmarkEnd w:id="17061"/>
      <w:bookmarkEnd w:id="17062"/>
      <w:bookmarkEnd w:id="17063"/>
    </w:p>
    <w:p w14:paraId="3E18CA99" w14:textId="77777777" w:rsidR="009722D5" w:rsidRPr="004A4877" w:rsidRDefault="009722D5" w:rsidP="009722D5">
      <w:pPr>
        <w:pStyle w:val="Heading4"/>
        <w:rPr>
          <w:i/>
          <w:noProof/>
        </w:rPr>
      </w:pPr>
      <w:bookmarkStart w:id="17064" w:name="_Toc20487596"/>
      <w:bookmarkStart w:id="17065" w:name="_Toc29342897"/>
      <w:bookmarkStart w:id="17066" w:name="_Toc29344036"/>
      <w:bookmarkStart w:id="17067" w:name="_Toc36567302"/>
      <w:bookmarkStart w:id="17068" w:name="_Toc36810753"/>
      <w:bookmarkStart w:id="17069" w:name="_Toc36847117"/>
      <w:bookmarkStart w:id="17070" w:name="_Toc36939770"/>
      <w:bookmarkStart w:id="17071" w:name="_Toc37082750"/>
      <w:bookmarkStart w:id="17072" w:name="_Toc46481391"/>
      <w:bookmarkStart w:id="17073" w:name="_Toc46482625"/>
      <w:bookmarkStart w:id="17074" w:name="_Toc46483859"/>
      <w:bookmarkStart w:id="17075" w:name="_Toc90679656"/>
      <w:r w:rsidRPr="004A4877">
        <w:t>–</w:t>
      </w:r>
      <w:r w:rsidRPr="004A4877">
        <w:tab/>
      </w:r>
      <w:r w:rsidRPr="004A4877">
        <w:rPr>
          <w:i/>
          <w:noProof/>
        </w:rPr>
        <w:t>SystemInformationBlockType2-NB</w:t>
      </w:r>
      <w:bookmarkEnd w:id="17064"/>
      <w:bookmarkEnd w:id="17065"/>
      <w:bookmarkEnd w:id="17066"/>
      <w:bookmarkEnd w:id="17067"/>
      <w:bookmarkEnd w:id="17068"/>
      <w:bookmarkEnd w:id="17069"/>
      <w:bookmarkEnd w:id="17070"/>
      <w:bookmarkEnd w:id="17071"/>
      <w:bookmarkEnd w:id="17072"/>
      <w:bookmarkEnd w:id="17073"/>
      <w:bookmarkEnd w:id="17074"/>
      <w:bookmarkEnd w:id="17075"/>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7076" w:name="_Toc20487597"/>
      <w:bookmarkStart w:id="17077" w:name="_Toc29342898"/>
      <w:bookmarkStart w:id="17078" w:name="_Toc29344037"/>
      <w:bookmarkStart w:id="17079" w:name="_Toc36567303"/>
      <w:bookmarkStart w:id="17080" w:name="_Toc36810754"/>
      <w:bookmarkStart w:id="17081" w:name="_Toc36847118"/>
      <w:bookmarkStart w:id="17082" w:name="_Toc36939771"/>
      <w:bookmarkStart w:id="17083" w:name="_Toc37082751"/>
      <w:bookmarkStart w:id="17084" w:name="_Toc46481392"/>
      <w:bookmarkStart w:id="17085" w:name="_Toc46482626"/>
      <w:bookmarkStart w:id="17086" w:name="_Toc46483860"/>
      <w:bookmarkStart w:id="17087" w:name="_Toc90679657"/>
      <w:r w:rsidRPr="004A4877">
        <w:t>–</w:t>
      </w:r>
      <w:r w:rsidRPr="004A4877">
        <w:tab/>
      </w:r>
      <w:r w:rsidRPr="004A4877">
        <w:rPr>
          <w:i/>
          <w:noProof/>
        </w:rPr>
        <w:t>SystemInformationBlockType3-NB</w:t>
      </w:r>
      <w:bookmarkEnd w:id="17076"/>
      <w:bookmarkEnd w:id="17077"/>
      <w:bookmarkEnd w:id="17078"/>
      <w:bookmarkEnd w:id="17079"/>
      <w:bookmarkEnd w:id="17080"/>
      <w:bookmarkEnd w:id="17081"/>
      <w:bookmarkEnd w:id="17082"/>
      <w:bookmarkEnd w:id="17083"/>
      <w:bookmarkEnd w:id="17084"/>
      <w:bookmarkEnd w:id="17085"/>
      <w:bookmarkEnd w:id="17086"/>
      <w:bookmarkEnd w:id="17087"/>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rPr>
          <w:ins w:id="17088" w:author="CR#4760r1" w:date="2022-04-03T12:58:00Z"/>
        </w:rPr>
      </w:pPr>
      <w:r w:rsidRPr="004A4877">
        <w:tab/>
        <w:t>]]</w:t>
      </w:r>
      <w:ins w:id="17089" w:author="CR#4760r1" w:date="2022-04-03T12:58:00Z">
        <w:r w:rsidR="00AE0481">
          <w:t>,</w:t>
        </w:r>
      </w:ins>
    </w:p>
    <w:p w14:paraId="44A05B3E" w14:textId="6917CD7F" w:rsidR="00AE0481" w:rsidRDefault="00AE0481" w:rsidP="00AE0481">
      <w:pPr>
        <w:pStyle w:val="PL"/>
        <w:shd w:val="clear" w:color="auto" w:fill="E6E6E6"/>
        <w:rPr>
          <w:ins w:id="17090" w:author="CR#4760r1" w:date="2022-04-03T12:58:00Z"/>
        </w:rPr>
      </w:pPr>
      <w:ins w:id="17091" w:author="CR#4760r1" w:date="2022-04-03T12:58:00Z">
        <w:r>
          <w:tab/>
          <w:t>[[</w:t>
        </w:r>
        <w:r>
          <w:tab/>
          <w:t>connMeasConfig-r17</w:t>
        </w:r>
        <w:r>
          <w:tab/>
        </w:r>
        <w:r>
          <w:tab/>
        </w:r>
        <w:r>
          <w:tab/>
        </w:r>
        <w:r>
          <w:tab/>
        </w:r>
        <w:r>
          <w:tab/>
          <w:t>ConnMeasConfig-NB-r17</w:t>
        </w:r>
        <w:r>
          <w:tab/>
          <w:t>OPTIONAL</w:t>
        </w:r>
      </w:ins>
      <w:ins w:id="17092" w:author="Draft v2" w:date="2022-04-06T16:59:00Z">
        <w:r w:rsidR="00CE7706">
          <w:t>,</w:t>
        </w:r>
      </w:ins>
      <w:ins w:id="17093" w:author="CR#4760r1" w:date="2022-04-03T12:58:00Z">
        <w:r>
          <w:tab/>
          <w:t>-- Need OR</w:t>
        </w:r>
      </w:ins>
    </w:p>
    <w:p w14:paraId="75759AE7" w14:textId="3F18DCE3" w:rsidR="000D415B" w:rsidRDefault="000D415B" w:rsidP="00AE0481">
      <w:pPr>
        <w:pStyle w:val="PL"/>
        <w:shd w:val="clear" w:color="auto" w:fill="E6E6E6"/>
        <w:rPr>
          <w:ins w:id="17094" w:author="CR#4771r1" w:date="2022-04-03T19:50:00Z"/>
        </w:rPr>
      </w:pPr>
      <w:ins w:id="17095" w:author="CR#4771r1" w:date="2022-04-03T19:49:00Z">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ins>
    </w:p>
    <w:p w14:paraId="6DE37C6D" w14:textId="7C34177A" w:rsidR="009722D5" w:rsidRPr="004A4877" w:rsidRDefault="00AE0481" w:rsidP="00AE0481">
      <w:pPr>
        <w:pStyle w:val="PL"/>
        <w:shd w:val="clear" w:color="auto" w:fill="E6E6E6"/>
      </w:pPr>
      <w:ins w:id="17096" w:author="CR#4760r1" w:date="2022-04-03T12:58:00Z">
        <w: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rPr>
          <w:ins w:id="17097" w:author="CR#4760r1" w:date="2022-04-03T12:59:00Z"/>
        </w:rPr>
      </w:pPr>
    </w:p>
    <w:p w14:paraId="5F98EA67" w14:textId="77777777" w:rsidR="00AE0481" w:rsidRDefault="00AE0481" w:rsidP="00AE0481">
      <w:pPr>
        <w:pStyle w:val="PL"/>
        <w:shd w:val="clear" w:color="auto" w:fill="E6E6E6"/>
        <w:rPr>
          <w:ins w:id="17098" w:author="CR#4760r1" w:date="2022-04-03T12:59:00Z"/>
        </w:rPr>
      </w:pPr>
      <w:ins w:id="17099" w:author="CR#4760r1" w:date="2022-04-03T12:59:00Z">
        <w:r>
          <w:t>ConnMeasConfig-NB-r17 ::= SEQUENCE {</w:t>
        </w:r>
      </w:ins>
    </w:p>
    <w:p w14:paraId="086550CE" w14:textId="77777777" w:rsidR="00AE0481" w:rsidRDefault="00AE0481" w:rsidP="00AE0481">
      <w:pPr>
        <w:pStyle w:val="PL"/>
        <w:shd w:val="clear" w:color="auto" w:fill="E6E6E6"/>
        <w:rPr>
          <w:ins w:id="17100" w:author="CR#4760r1" w:date="2022-04-03T12:59:00Z"/>
        </w:rPr>
      </w:pPr>
      <w:ins w:id="17101" w:author="CR#4760r1" w:date="2022-04-03T12:59:00Z">
        <w:r>
          <w:tab/>
          <w:t>s-MeasureIntra-r17</w:t>
        </w:r>
        <w:r>
          <w:tab/>
        </w:r>
        <w:r>
          <w:tab/>
          <w:t>NRSRP-Range-NB-r14,</w:t>
        </w:r>
      </w:ins>
    </w:p>
    <w:p w14:paraId="31D9AB14" w14:textId="77777777" w:rsidR="00AE0481" w:rsidRDefault="00AE0481" w:rsidP="00AE0481">
      <w:pPr>
        <w:pStyle w:val="PL"/>
        <w:shd w:val="clear" w:color="auto" w:fill="E6E6E6"/>
        <w:rPr>
          <w:ins w:id="17102" w:author="CR#4760r1" w:date="2022-04-03T12:59:00Z"/>
        </w:rPr>
      </w:pPr>
      <w:ins w:id="17103" w:author="CR#4760r1" w:date="2022-04-03T12:59:00Z">
        <w:r>
          <w:tab/>
          <w:t>s-MeasureInter-r17</w:t>
        </w:r>
        <w:r>
          <w:tab/>
        </w:r>
        <w:r>
          <w:tab/>
          <w:t>NRSRP-Range-NB-r14</w:t>
        </w:r>
        <w:r>
          <w:tab/>
          <w:t>OPTIONAL,</w:t>
        </w:r>
        <w:r>
          <w:tab/>
          <w:t>-- Need OP</w:t>
        </w:r>
      </w:ins>
    </w:p>
    <w:p w14:paraId="0684F99B" w14:textId="77777777" w:rsidR="00AE0481" w:rsidRDefault="00AE0481" w:rsidP="00AE0481">
      <w:pPr>
        <w:pStyle w:val="PL"/>
        <w:shd w:val="clear" w:color="auto" w:fill="E6E6E6"/>
        <w:rPr>
          <w:ins w:id="17104" w:author="CR#4760r1" w:date="2022-04-03T12:59:00Z"/>
        </w:rPr>
      </w:pPr>
      <w:ins w:id="17105" w:author="CR#4760r1" w:date="2022-04-03T12:59:00Z">
        <w:r>
          <w:tab/>
          <w:t>neighCellMeasCriteria-r17</w:t>
        </w:r>
        <w:r>
          <w:tab/>
        </w:r>
        <w:r>
          <w:tab/>
          <w:t>SEQUENCE {</w:t>
        </w:r>
      </w:ins>
    </w:p>
    <w:p w14:paraId="366872E5" w14:textId="77777777" w:rsidR="00AE0481" w:rsidRDefault="00AE0481" w:rsidP="00AE0481">
      <w:pPr>
        <w:pStyle w:val="PL"/>
        <w:shd w:val="clear" w:color="auto" w:fill="E6E6E6"/>
        <w:rPr>
          <w:ins w:id="17106" w:author="CR#4760r1" w:date="2022-04-03T12:59:00Z"/>
        </w:rPr>
      </w:pPr>
      <w:ins w:id="17107" w:author="CR#4760r1" w:date="2022-04-03T12:59:00Z">
        <w:r>
          <w:tab/>
        </w:r>
        <w:r>
          <w:tab/>
        </w:r>
        <w:r>
          <w:tab/>
        </w:r>
        <w:r>
          <w:tab/>
          <w:t>s-MeasureDeltaP-r17</w:t>
        </w:r>
        <w:r>
          <w:tab/>
        </w:r>
        <w:r>
          <w:tab/>
          <w:t>ENUMERATED {dB6, dB9, dB12, dB15},</w:t>
        </w:r>
      </w:ins>
    </w:p>
    <w:p w14:paraId="600C8EE2" w14:textId="77777777" w:rsidR="00AE0481" w:rsidRDefault="00AE0481" w:rsidP="00AE0481">
      <w:pPr>
        <w:pStyle w:val="PL"/>
        <w:shd w:val="clear" w:color="auto" w:fill="E6E6E6"/>
        <w:rPr>
          <w:ins w:id="17108" w:author="CR#4760r1" w:date="2022-04-03T12:59:00Z"/>
        </w:rPr>
      </w:pPr>
      <w:ins w:id="17109" w:author="CR#4760r1" w:date="2022-04-03T12:59:00Z">
        <w:r>
          <w:tab/>
        </w:r>
        <w:r>
          <w:tab/>
        </w:r>
        <w:r>
          <w:tab/>
        </w:r>
        <w:r>
          <w:tab/>
          <w:t>t-MeasureDeltaP-r17</w:t>
        </w:r>
        <w:r>
          <w:tab/>
        </w:r>
        <w:r>
          <w:tab/>
          <w:t>ENUMERATED {s15, s30, s45, s60}</w:t>
        </w:r>
      </w:ins>
    </w:p>
    <w:p w14:paraId="5CD2702E" w14:textId="77777777" w:rsidR="00AE0481" w:rsidRDefault="00AE0481" w:rsidP="00AE0481">
      <w:pPr>
        <w:pStyle w:val="PL"/>
        <w:shd w:val="clear" w:color="auto" w:fill="E6E6E6"/>
        <w:rPr>
          <w:ins w:id="17110" w:author="CR#4760r1" w:date="2022-04-03T12:59:00Z"/>
        </w:rPr>
      </w:pPr>
      <w:ins w:id="17111" w:author="CR#4760r1" w:date="2022-04-03T12:59:00Z">
        <w:r>
          <w:tab/>
        </w:r>
        <w:r>
          <w:tab/>
        </w:r>
        <w:r>
          <w:tab/>
          <w:t>}</w:t>
        </w:r>
        <w:r>
          <w:tab/>
          <w:t>OPTIONAL</w:t>
        </w:r>
        <w:r>
          <w:tab/>
          <w:t>-- Need OR</w:t>
        </w:r>
      </w:ins>
    </w:p>
    <w:p w14:paraId="75797648" w14:textId="65904093" w:rsidR="009B40DB" w:rsidRDefault="00AE0481" w:rsidP="00AE0481">
      <w:pPr>
        <w:pStyle w:val="PL"/>
        <w:shd w:val="clear" w:color="auto" w:fill="E6E6E6"/>
        <w:rPr>
          <w:ins w:id="17112" w:author="CR#4760r1" w:date="2022-04-03T12:59:00Z"/>
        </w:rPr>
      </w:pPr>
      <w:ins w:id="17113" w:author="CR#4760r1" w:date="2022-04-03T12:59:00Z">
        <w:r>
          <w:t>}</w:t>
        </w:r>
      </w:ins>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D676EA">
        <w:trPr>
          <w:cantSplit/>
          <w:ins w:id="17114" w:author="CR#4760r1" w:date="2022-04-03T12:59:00Z"/>
        </w:trPr>
        <w:tc>
          <w:tcPr>
            <w:tcW w:w="9639" w:type="dxa"/>
          </w:tcPr>
          <w:p w14:paraId="422BB74D" w14:textId="77777777" w:rsidR="00AE0481" w:rsidRPr="00D06BA4" w:rsidRDefault="00AE0481" w:rsidP="00D676EA">
            <w:pPr>
              <w:pStyle w:val="TAL"/>
              <w:rPr>
                <w:ins w:id="17115" w:author="CR#4760r1" w:date="2022-04-03T12:59:00Z"/>
                <w:b/>
                <w:bCs/>
                <w:i/>
                <w:iCs/>
              </w:rPr>
            </w:pPr>
            <w:ins w:id="17116" w:author="CR#4760r1" w:date="2022-04-03T12:59:00Z">
              <w:r w:rsidRPr="00D06BA4">
                <w:rPr>
                  <w:b/>
                  <w:bCs/>
                  <w:i/>
                  <w:iCs/>
                </w:rPr>
                <w:t>s-MeasureDeltaP</w:t>
              </w:r>
            </w:ins>
          </w:p>
          <w:p w14:paraId="2223E64F" w14:textId="77777777" w:rsidR="00AE0481" w:rsidRPr="002C3D36" w:rsidRDefault="00AE0481" w:rsidP="00D676EA">
            <w:pPr>
              <w:pStyle w:val="TAL"/>
              <w:rPr>
                <w:ins w:id="17117" w:author="CR#4760r1" w:date="2022-04-03T12:59:00Z"/>
                <w:b/>
                <w:bCs/>
                <w:i/>
                <w:noProof/>
                <w:lang w:eastAsia="en-GB"/>
              </w:rPr>
            </w:pPr>
            <w:ins w:id="17118" w:author="CR#4760r1" w:date="2022-04-03T12:59:00Z">
              <w:r>
                <w:rPr>
                  <w:lang w:eastAsia="en-GB"/>
                </w:rPr>
                <w:t>Threshold of change in serving cell NRSRP to trigger neighbour cell measurement in RRC_CONNECTED state</w:t>
              </w:r>
              <w:r w:rsidRPr="002C3D36">
                <w:rPr>
                  <w:lang w:eastAsia="en-GB"/>
                </w:rPr>
                <w:t>.</w:t>
              </w:r>
            </w:ins>
          </w:p>
        </w:tc>
      </w:tr>
      <w:tr w:rsidR="00AE0481" w:rsidRPr="002C3D36" w14:paraId="47170769" w14:textId="77777777" w:rsidTr="00D676EA">
        <w:trPr>
          <w:cantSplit/>
          <w:ins w:id="17119" w:author="CR#4760r1" w:date="2022-04-03T12:59:00Z"/>
        </w:trPr>
        <w:tc>
          <w:tcPr>
            <w:tcW w:w="9639" w:type="dxa"/>
          </w:tcPr>
          <w:p w14:paraId="002F6B42" w14:textId="77777777" w:rsidR="00AE0481" w:rsidRPr="00174E22" w:rsidRDefault="00AE0481" w:rsidP="00D676EA">
            <w:pPr>
              <w:pStyle w:val="TAL"/>
              <w:rPr>
                <w:ins w:id="17120" w:author="CR#4760r1" w:date="2022-04-03T12:59:00Z"/>
                <w:i/>
                <w:iCs/>
              </w:rPr>
            </w:pPr>
            <w:ins w:id="17121" w:author="CR#4760r1" w:date="2022-04-03T12:59:00Z">
              <w:r w:rsidRPr="00D06BA4">
                <w:rPr>
                  <w:b/>
                  <w:bCs/>
                  <w:i/>
                  <w:iCs/>
                </w:rPr>
                <w:t>s-MeasureInter</w:t>
              </w:r>
            </w:ins>
          </w:p>
          <w:p w14:paraId="363269F1" w14:textId="77777777" w:rsidR="00AE0481" w:rsidRPr="002C3D36" w:rsidRDefault="00AE0481" w:rsidP="00D676EA">
            <w:pPr>
              <w:pStyle w:val="TAL"/>
              <w:rPr>
                <w:ins w:id="17122" w:author="CR#4760r1" w:date="2022-04-03T12:59:00Z"/>
                <w:b/>
                <w:bCs/>
                <w:i/>
                <w:noProof/>
                <w:lang w:eastAsia="en-GB"/>
              </w:rPr>
            </w:pPr>
            <w:ins w:id="17123" w:author="CR#4760r1" w:date="2022-04-03T12:59:00Z">
              <w:r>
                <w:rPr>
                  <w:lang w:eastAsia="en-GB"/>
                </w:rPr>
                <w:t>NRSRP</w:t>
              </w:r>
              <w:r w:rsidRPr="00DD1526">
                <w:t xml:space="preserve"> </w:t>
              </w:r>
              <w:r>
                <w:t>t</w:t>
              </w:r>
              <w:r w:rsidRPr="00DD1526">
                <w:t>hreshold to trigger inter-frequency neighbour cell measurement in RRC_CONNECTED state.</w:t>
              </w:r>
            </w:ins>
          </w:p>
        </w:tc>
      </w:tr>
      <w:tr w:rsidR="00AE0481" w:rsidRPr="002C3D36" w14:paraId="77929BC8" w14:textId="77777777" w:rsidTr="00D676EA">
        <w:trPr>
          <w:cantSplit/>
          <w:ins w:id="17124" w:author="CR#4760r1" w:date="2022-04-03T12:59:00Z"/>
        </w:trPr>
        <w:tc>
          <w:tcPr>
            <w:tcW w:w="9639" w:type="dxa"/>
          </w:tcPr>
          <w:p w14:paraId="59842C99" w14:textId="77777777" w:rsidR="00AE0481" w:rsidRPr="00D06BA4" w:rsidRDefault="00AE0481" w:rsidP="00D676EA">
            <w:pPr>
              <w:pStyle w:val="TAL"/>
              <w:rPr>
                <w:ins w:id="17125" w:author="CR#4760r1" w:date="2022-04-03T12:59:00Z"/>
                <w:b/>
                <w:bCs/>
                <w:i/>
                <w:iCs/>
              </w:rPr>
            </w:pPr>
            <w:ins w:id="17126" w:author="CR#4760r1" w:date="2022-04-03T12:59:00Z">
              <w:r w:rsidRPr="00D06BA4">
                <w:rPr>
                  <w:b/>
                  <w:bCs/>
                  <w:i/>
                  <w:iCs/>
                </w:rPr>
                <w:t>s-MeasureIntra</w:t>
              </w:r>
            </w:ins>
          </w:p>
          <w:p w14:paraId="3EAFC12C" w14:textId="77777777" w:rsidR="00AE0481" w:rsidRPr="00DD1526" w:rsidRDefault="00AE0481" w:rsidP="00D676EA">
            <w:pPr>
              <w:pStyle w:val="TAL"/>
              <w:rPr>
                <w:ins w:id="17127" w:author="CR#4760r1" w:date="2022-04-03T12:59:00Z"/>
              </w:rPr>
            </w:pPr>
            <w:ins w:id="17128" w:author="CR#4760r1" w:date="2022-04-03T12:59:00Z">
              <w:r>
                <w:rPr>
                  <w:lang w:eastAsia="en-GB"/>
                </w:rPr>
                <w:t>NRSRP</w:t>
              </w:r>
              <w:r w:rsidRPr="00DD1526">
                <w:t xml:space="preserve"> </w:t>
              </w:r>
              <w:r>
                <w:t>t</w:t>
              </w:r>
              <w:r w:rsidRPr="00DD1526">
                <w:t>hreshold to trigger int</w:t>
              </w:r>
              <w:r>
                <w:t>ra</w:t>
              </w:r>
              <w:r w:rsidRPr="00DD1526">
                <w:t>-frequency neighbour cell measurement in RRC_CONNECTED state.</w:t>
              </w:r>
            </w:ins>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D676EA">
        <w:trPr>
          <w:cantSplit/>
          <w:ins w:id="17129" w:author="CR#4760r1" w:date="2022-04-03T13:00:00Z"/>
        </w:trPr>
        <w:tc>
          <w:tcPr>
            <w:tcW w:w="9639" w:type="dxa"/>
          </w:tcPr>
          <w:p w14:paraId="5B3149A5" w14:textId="77777777" w:rsidR="00AE0481" w:rsidRPr="00D06BA4" w:rsidRDefault="00AE0481" w:rsidP="00D676EA">
            <w:pPr>
              <w:pStyle w:val="TAL"/>
              <w:rPr>
                <w:ins w:id="17130" w:author="CR#4760r1" w:date="2022-04-03T13:00:00Z"/>
                <w:b/>
                <w:bCs/>
                <w:i/>
                <w:iCs/>
              </w:rPr>
            </w:pPr>
            <w:ins w:id="17131" w:author="CR#4760r1" w:date="2022-04-03T13:00:00Z">
              <w:r w:rsidRPr="00D06BA4">
                <w:rPr>
                  <w:b/>
                  <w:bCs/>
                  <w:i/>
                  <w:iCs/>
                </w:rPr>
                <w:t>t-MeasureDeltaP</w:t>
              </w:r>
            </w:ins>
          </w:p>
          <w:p w14:paraId="0CE31BA2" w14:textId="77777777" w:rsidR="00AE0481" w:rsidRPr="00402383" w:rsidRDefault="00AE0481" w:rsidP="00D676EA">
            <w:pPr>
              <w:pStyle w:val="TAL"/>
              <w:rPr>
                <w:ins w:id="17132" w:author="CR#4760r1" w:date="2022-04-03T13:00:00Z"/>
                <w:lang w:eastAsia="en-GB"/>
              </w:rPr>
            </w:pPr>
            <w:ins w:id="17133" w:author="CR#4760r1" w:date="2022-04-03T13:00:00Z">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ins>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ins w:id="17134" w:author="CR#4771r1" w:date="2022-04-03T19:50:00Z"/>
        </w:trPr>
        <w:tc>
          <w:tcPr>
            <w:tcW w:w="9639" w:type="dxa"/>
          </w:tcPr>
          <w:p w14:paraId="31E33D36" w14:textId="65FE30D9" w:rsidR="000D415B" w:rsidRPr="000D415B" w:rsidRDefault="000D415B">
            <w:pPr>
              <w:pStyle w:val="TAL"/>
              <w:rPr>
                <w:ins w:id="17135" w:author="CR#4771r1" w:date="2022-04-03T19:50:00Z"/>
                <w:b/>
                <w:bCs/>
                <w:i/>
                <w:iCs/>
                <w:lang w:eastAsia="en-GB"/>
                <w:rPrChange w:id="17136" w:author="CR#4771r1" w:date="2022-04-03T19:50:00Z">
                  <w:rPr>
                    <w:ins w:id="17137" w:author="CR#4771r1" w:date="2022-04-03T19:50:00Z"/>
                    <w:lang w:eastAsia="en-GB"/>
                  </w:rPr>
                </w:rPrChange>
              </w:rPr>
              <w:pPrChange w:id="17138" w:author="CR#4771r1" w:date="2022-04-03T19:50:00Z">
                <w:pPr>
                  <w:keepNext/>
                  <w:keepLines/>
                  <w:spacing w:after="0"/>
                </w:pPr>
              </w:pPrChange>
            </w:pPr>
            <w:ins w:id="17139" w:author="CR#4771r1" w:date="2022-04-03T19:50:00Z">
              <w:r w:rsidRPr="000D415B">
                <w:rPr>
                  <w:b/>
                  <w:bCs/>
                  <w:i/>
                  <w:iCs/>
                  <w:lang w:eastAsia="en-GB"/>
                  <w:rPrChange w:id="17140" w:author="CR#4771r1" w:date="2022-04-03T19:50:00Z">
                    <w:rPr>
                      <w:lang w:eastAsia="en-GB"/>
                    </w:rPr>
                  </w:rPrChange>
                </w:rPr>
                <w:t>t-Service</w:t>
              </w:r>
            </w:ins>
          </w:p>
          <w:p w14:paraId="20BADA46" w14:textId="75B008D8" w:rsidR="000D415B" w:rsidRPr="004A4877" w:rsidRDefault="000D415B" w:rsidP="000D415B">
            <w:pPr>
              <w:pStyle w:val="TAL"/>
              <w:rPr>
                <w:ins w:id="17141" w:author="CR#4771r1" w:date="2022-04-03T19:50:00Z"/>
                <w:b/>
                <w:bCs/>
                <w:i/>
                <w:noProof/>
                <w:lang w:eastAsia="en-GB"/>
              </w:rPr>
            </w:pPr>
            <w:ins w:id="17142" w:author="CR#4771r1" w:date="2022-04-03T19:50: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7143" w:name="_Toc20487598"/>
      <w:bookmarkStart w:id="17144" w:name="_Toc29342899"/>
      <w:bookmarkStart w:id="17145" w:name="_Toc29344038"/>
      <w:bookmarkStart w:id="17146" w:name="_Toc36567304"/>
      <w:bookmarkStart w:id="17147" w:name="_Toc36810755"/>
      <w:bookmarkStart w:id="17148" w:name="_Toc36847119"/>
      <w:bookmarkStart w:id="17149" w:name="_Toc36939772"/>
      <w:bookmarkStart w:id="17150" w:name="_Toc37082752"/>
      <w:bookmarkStart w:id="17151" w:name="_Toc46481393"/>
      <w:bookmarkStart w:id="17152" w:name="_Toc46482627"/>
      <w:bookmarkStart w:id="17153" w:name="_Toc46483861"/>
      <w:bookmarkStart w:id="17154" w:name="_Toc90679658"/>
      <w:r w:rsidRPr="004A4877">
        <w:t>–</w:t>
      </w:r>
      <w:r w:rsidRPr="004A4877">
        <w:tab/>
      </w:r>
      <w:r w:rsidRPr="004A4877">
        <w:rPr>
          <w:i/>
          <w:noProof/>
        </w:rPr>
        <w:t>SystemInformationBlockType4-NB</w:t>
      </w:r>
      <w:bookmarkEnd w:id="17143"/>
      <w:bookmarkEnd w:id="17144"/>
      <w:bookmarkEnd w:id="17145"/>
      <w:bookmarkEnd w:id="17146"/>
      <w:bookmarkEnd w:id="17147"/>
      <w:bookmarkEnd w:id="17148"/>
      <w:bookmarkEnd w:id="17149"/>
      <w:bookmarkEnd w:id="17150"/>
      <w:bookmarkEnd w:id="17151"/>
      <w:bookmarkEnd w:id="17152"/>
      <w:bookmarkEnd w:id="17153"/>
      <w:bookmarkEnd w:id="17154"/>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525CA4A3" w:rsidR="009722D5" w:rsidRPr="004A4877" w:rsidRDefault="009722D5" w:rsidP="009722D5">
      <w:pPr>
        <w:pStyle w:val="PL"/>
        <w:shd w:val="clear" w:color="auto" w:fill="E6E6E6"/>
      </w:pPr>
      <w:r w:rsidRPr="004A4877">
        <w:tab/>
        <w:t>intraFreq</w:t>
      </w:r>
      <w:ins w:id="17155" w:author="CR#4600r2" w:date="2022-04-02T00:32:00Z">
        <w:r w:rsidR="00EE2C10">
          <w:t>Excluded</w:t>
        </w:r>
      </w:ins>
      <w:del w:id="17156" w:author="CR#4600r2" w:date="2022-04-02T00:32:00Z">
        <w:r w:rsidRPr="004A4877" w:rsidDel="00EE2C10">
          <w:delText>Black</w:delText>
        </w:r>
      </w:del>
      <w:r w:rsidRPr="004A4877">
        <w:t>CellList-r13</w:t>
      </w:r>
      <w:r w:rsidRPr="004A4877">
        <w:tab/>
      </w:r>
      <w:r w:rsidRPr="004A4877">
        <w:tab/>
      </w:r>
      <w:r w:rsidRPr="004A4877">
        <w:tab/>
        <w:t>IntraFreq</w:t>
      </w:r>
      <w:ins w:id="17157" w:author="CR#4600r2" w:date="2022-04-02T00:32:00Z">
        <w:r w:rsidR="00EE2C10">
          <w:t>Excluded</w:t>
        </w:r>
      </w:ins>
      <w:del w:id="17158" w:author="CR#4600r2" w:date="2022-04-02T00:32:00Z">
        <w:r w:rsidRPr="004A4877" w:rsidDel="00EE2C10">
          <w:delText>Black</w:delText>
        </w:r>
      </w:del>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6F5B4915" w:rsidR="009722D5" w:rsidRPr="004A4877" w:rsidRDefault="009722D5" w:rsidP="005411BB">
            <w:pPr>
              <w:pStyle w:val="TAL"/>
              <w:rPr>
                <w:b/>
                <w:bCs/>
                <w:i/>
                <w:noProof/>
                <w:lang w:eastAsia="en-GB"/>
              </w:rPr>
            </w:pPr>
            <w:r w:rsidRPr="004A4877">
              <w:rPr>
                <w:b/>
                <w:bCs/>
                <w:i/>
                <w:noProof/>
                <w:lang w:eastAsia="en-GB"/>
              </w:rPr>
              <w:t>intraFreq</w:t>
            </w:r>
            <w:ins w:id="17159" w:author="CR#4600r2" w:date="2022-04-02T00:33:00Z">
              <w:r w:rsidR="00EE2C10">
                <w:rPr>
                  <w:b/>
                  <w:bCs/>
                  <w:i/>
                  <w:noProof/>
                  <w:lang w:eastAsia="en-GB"/>
                </w:rPr>
                <w:t>Excluded</w:t>
              </w:r>
            </w:ins>
            <w:del w:id="17160" w:author="CR#4600r2" w:date="2022-04-02T00:33:00Z">
              <w:r w:rsidRPr="004A4877" w:rsidDel="00EE2C10">
                <w:rPr>
                  <w:b/>
                  <w:bCs/>
                  <w:i/>
                  <w:noProof/>
                  <w:lang w:eastAsia="en-GB"/>
                </w:rPr>
                <w:delText>Black</w:delText>
              </w:r>
            </w:del>
            <w:r w:rsidRPr="004A4877">
              <w:rPr>
                <w:b/>
                <w:bCs/>
                <w:i/>
                <w:noProof/>
                <w:lang w:eastAsia="en-GB"/>
              </w:rPr>
              <w:t>CellList</w:t>
            </w:r>
          </w:p>
          <w:p w14:paraId="1954653A" w14:textId="22615B85" w:rsidR="009722D5" w:rsidRPr="004A4877" w:rsidRDefault="009722D5" w:rsidP="005411BB">
            <w:pPr>
              <w:pStyle w:val="TAL"/>
              <w:rPr>
                <w:lang w:eastAsia="en-GB"/>
              </w:rPr>
            </w:pPr>
            <w:r w:rsidRPr="004A4877">
              <w:rPr>
                <w:lang w:eastAsia="en-GB"/>
              </w:rPr>
              <w:t xml:space="preserve">List of </w:t>
            </w:r>
            <w:ins w:id="17161" w:author="CR#4600r2" w:date="2022-04-02T00:33:00Z">
              <w:r w:rsidR="00EE2C10">
                <w:rPr>
                  <w:lang w:eastAsia="en-GB"/>
                </w:rPr>
                <w:t>exclude-listed</w:t>
              </w:r>
            </w:ins>
            <w:del w:id="17162" w:author="CR#4600r2" w:date="2022-04-02T00:33:00Z">
              <w:r w:rsidRPr="004A4877" w:rsidDel="00EE2C10">
                <w:rPr>
                  <w:lang w:eastAsia="en-GB"/>
                </w:rPr>
                <w:delText>blacklisted</w:delText>
              </w:r>
            </w:del>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7163" w:name="_Toc20487599"/>
      <w:bookmarkStart w:id="17164" w:name="_Toc29342900"/>
      <w:bookmarkStart w:id="17165" w:name="_Toc29344039"/>
      <w:bookmarkStart w:id="17166" w:name="_Toc36567305"/>
      <w:bookmarkStart w:id="17167" w:name="_Toc36810756"/>
      <w:bookmarkStart w:id="17168" w:name="_Toc36847120"/>
      <w:bookmarkStart w:id="17169" w:name="_Toc36939773"/>
      <w:bookmarkStart w:id="17170" w:name="_Toc37082753"/>
      <w:bookmarkStart w:id="17171" w:name="_Toc46481394"/>
      <w:bookmarkStart w:id="17172" w:name="_Toc46482628"/>
      <w:bookmarkStart w:id="17173" w:name="_Toc46483862"/>
      <w:bookmarkStart w:id="17174" w:name="_Toc90679659"/>
      <w:r w:rsidRPr="004A4877">
        <w:t>–</w:t>
      </w:r>
      <w:r w:rsidRPr="004A4877">
        <w:tab/>
      </w:r>
      <w:r w:rsidRPr="004A4877">
        <w:rPr>
          <w:i/>
          <w:noProof/>
        </w:rPr>
        <w:t>SystemInformationBlockType5-NB</w:t>
      </w:r>
      <w:bookmarkEnd w:id="17163"/>
      <w:bookmarkEnd w:id="17164"/>
      <w:bookmarkEnd w:id="17165"/>
      <w:bookmarkEnd w:id="17166"/>
      <w:bookmarkEnd w:id="17167"/>
      <w:bookmarkEnd w:id="17168"/>
      <w:bookmarkEnd w:id="17169"/>
      <w:bookmarkEnd w:id="17170"/>
      <w:bookmarkEnd w:id="17171"/>
      <w:bookmarkEnd w:id="17172"/>
      <w:bookmarkEnd w:id="17173"/>
      <w:bookmarkEnd w:id="17174"/>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9301CB0" w:rsidR="009722D5" w:rsidRPr="004A4877" w:rsidRDefault="009722D5" w:rsidP="009722D5">
      <w:pPr>
        <w:pStyle w:val="PL"/>
        <w:shd w:val="clear" w:color="auto" w:fill="E6E6E6"/>
      </w:pPr>
      <w:r w:rsidRPr="004A4877">
        <w:tab/>
        <w:t>interFreq</w:t>
      </w:r>
      <w:ins w:id="17175" w:author="CR#4600r2" w:date="2022-04-02T00:33:00Z">
        <w:r w:rsidR="00EE2C10">
          <w:t>Excluded</w:t>
        </w:r>
      </w:ins>
      <w:del w:id="17176" w:author="CR#4600r2" w:date="2022-04-02T00:33:00Z">
        <w:r w:rsidRPr="004A4877" w:rsidDel="00EE2C10">
          <w:delText>Black</w:delText>
        </w:r>
      </w:del>
      <w:r w:rsidRPr="004A4877">
        <w:t>CellList-r13</w:t>
      </w:r>
      <w:r w:rsidRPr="004A4877">
        <w:tab/>
      </w:r>
      <w:r w:rsidRPr="004A4877">
        <w:tab/>
      </w:r>
      <w:r w:rsidRPr="004A4877">
        <w:tab/>
        <w:t>InterFreq</w:t>
      </w:r>
      <w:ins w:id="17177" w:author="CR#4600r2" w:date="2022-04-02T00:33:00Z">
        <w:r w:rsidR="00EE2C10">
          <w:t>Excluded</w:t>
        </w:r>
      </w:ins>
      <w:del w:id="17178" w:author="CR#4600r2" w:date="2022-04-02T00:33:00Z">
        <w:r w:rsidRPr="004A4877" w:rsidDel="00EE2C10">
          <w:delText>Black</w:delText>
        </w:r>
      </w:del>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3B5BB004" w:rsidR="009722D5" w:rsidRPr="004A4877" w:rsidRDefault="009722D5" w:rsidP="009722D5">
      <w:pPr>
        <w:pStyle w:val="PL"/>
        <w:shd w:val="clear" w:color="auto" w:fill="E6E6E6"/>
      </w:pPr>
      <w:r w:rsidRPr="004A4877">
        <w:t>InterFreq</w:t>
      </w:r>
      <w:ins w:id="17179" w:author="CR#4600r2" w:date="2022-04-02T00:33:00Z">
        <w:r w:rsidR="00EE2C10">
          <w:t>Excluded</w:t>
        </w:r>
      </w:ins>
      <w:del w:id="17180" w:author="CR#4600r2" w:date="2022-04-02T00:33:00Z">
        <w:r w:rsidRPr="004A4877" w:rsidDel="00EE2C10">
          <w:delText>Black</w:delText>
        </w:r>
      </w:del>
      <w:r w:rsidRPr="004A4877">
        <w:t>CellList-NB-r13 ::=</w:t>
      </w:r>
      <w:r w:rsidRPr="004A4877">
        <w:tab/>
      </w:r>
      <w:r w:rsidRPr="004A4877">
        <w:tab/>
        <w:t>SEQUENCE (SIZE (1..max</w:t>
      </w:r>
      <w:ins w:id="17181" w:author="CR#4600r2" w:date="2022-04-02T00:33:00Z">
        <w:r w:rsidR="00EE2C10">
          <w:t>Excluded</w:t>
        </w:r>
      </w:ins>
      <w:r w:rsidRPr="004A4877">
        <w:t>Cell</w:t>
      </w:r>
      <w:del w:id="17182" w:author="CR#4600r2" w:date="2022-04-02T00:33:00Z">
        <w:r w:rsidRPr="004A4877" w:rsidDel="00EE2C10">
          <w:delText>Black</w:delText>
        </w:r>
      </w:del>
      <w:r w:rsidRPr="004A4877">
        <w:t>))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0EB81E5F" w:rsidR="009722D5" w:rsidRPr="004A4877" w:rsidRDefault="009722D5" w:rsidP="005411BB">
            <w:pPr>
              <w:pStyle w:val="TAL"/>
              <w:rPr>
                <w:b/>
                <w:bCs/>
                <w:i/>
                <w:noProof/>
                <w:lang w:eastAsia="en-GB"/>
              </w:rPr>
            </w:pPr>
            <w:r w:rsidRPr="004A4877">
              <w:rPr>
                <w:b/>
                <w:bCs/>
                <w:i/>
                <w:noProof/>
                <w:lang w:eastAsia="en-GB"/>
              </w:rPr>
              <w:t>interFreq</w:t>
            </w:r>
            <w:ins w:id="17183" w:author="CR#4600r2" w:date="2022-04-02T00:33:00Z">
              <w:r w:rsidR="00EE2C10">
                <w:rPr>
                  <w:b/>
                  <w:bCs/>
                  <w:i/>
                  <w:noProof/>
                  <w:lang w:eastAsia="en-GB"/>
                </w:rPr>
                <w:t>Excluded</w:t>
              </w:r>
            </w:ins>
            <w:del w:id="17184" w:author="CR#4600r2" w:date="2022-04-02T00:33:00Z">
              <w:r w:rsidRPr="004A4877" w:rsidDel="00EE2C10">
                <w:rPr>
                  <w:b/>
                  <w:bCs/>
                  <w:i/>
                  <w:noProof/>
                  <w:lang w:eastAsia="en-GB"/>
                </w:rPr>
                <w:delText>Black</w:delText>
              </w:r>
            </w:del>
            <w:r w:rsidRPr="004A4877">
              <w:rPr>
                <w:b/>
                <w:bCs/>
                <w:i/>
                <w:noProof/>
                <w:lang w:eastAsia="en-GB"/>
              </w:rPr>
              <w:t>CellList</w:t>
            </w:r>
          </w:p>
          <w:p w14:paraId="5D5D7271" w14:textId="6E0A03B2" w:rsidR="009722D5" w:rsidRPr="004A4877" w:rsidRDefault="009722D5" w:rsidP="00C24197">
            <w:pPr>
              <w:pStyle w:val="TAL"/>
              <w:rPr>
                <w:lang w:eastAsia="en-GB"/>
              </w:rPr>
            </w:pPr>
            <w:r w:rsidRPr="004A4877">
              <w:rPr>
                <w:lang w:eastAsia="en-GB"/>
              </w:rPr>
              <w:t xml:space="preserve">List of </w:t>
            </w:r>
            <w:ins w:id="17185" w:author="CR#4600r2" w:date="2022-04-02T00:34:00Z">
              <w:r w:rsidR="00EE2C10">
                <w:rPr>
                  <w:lang w:eastAsia="en-GB"/>
                </w:rPr>
                <w:t>exclude-listed</w:t>
              </w:r>
            </w:ins>
            <w:del w:id="17186" w:author="CR#4600r2" w:date="2022-04-02T00:34:00Z">
              <w:r w:rsidRPr="004A4877" w:rsidDel="00EE2C10">
                <w:rPr>
                  <w:lang w:eastAsia="en-GB"/>
                </w:rPr>
                <w:delText>blacklisted</w:delText>
              </w:r>
            </w:del>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7187" w:name="_Toc20487600"/>
      <w:bookmarkStart w:id="17188" w:name="_Toc29342901"/>
      <w:bookmarkStart w:id="17189" w:name="_Toc29344040"/>
      <w:bookmarkStart w:id="17190" w:name="_Toc36567306"/>
      <w:bookmarkStart w:id="17191" w:name="_Toc36810757"/>
      <w:bookmarkStart w:id="17192" w:name="_Toc36847121"/>
      <w:bookmarkStart w:id="17193" w:name="_Toc36939774"/>
      <w:bookmarkStart w:id="17194" w:name="_Toc37082754"/>
      <w:bookmarkStart w:id="17195" w:name="_Toc46481395"/>
      <w:bookmarkStart w:id="17196" w:name="_Toc46482629"/>
      <w:bookmarkStart w:id="17197" w:name="_Toc46483863"/>
      <w:bookmarkStart w:id="17198" w:name="_Toc90679660"/>
      <w:r w:rsidRPr="004A4877">
        <w:rPr>
          <w:bCs/>
        </w:rPr>
        <w:t>–</w:t>
      </w:r>
      <w:r w:rsidRPr="004A4877">
        <w:rPr>
          <w:bCs/>
        </w:rPr>
        <w:tab/>
      </w:r>
      <w:r w:rsidRPr="004A4877">
        <w:rPr>
          <w:i/>
          <w:noProof/>
        </w:rPr>
        <w:t>SystemInformationBlockType14-NB</w:t>
      </w:r>
      <w:bookmarkEnd w:id="17187"/>
      <w:bookmarkEnd w:id="17188"/>
      <w:bookmarkEnd w:id="17189"/>
      <w:bookmarkEnd w:id="17190"/>
      <w:bookmarkEnd w:id="17191"/>
      <w:bookmarkEnd w:id="17192"/>
      <w:bookmarkEnd w:id="17193"/>
      <w:bookmarkEnd w:id="17194"/>
      <w:bookmarkEnd w:id="17195"/>
      <w:bookmarkEnd w:id="17196"/>
      <w:bookmarkEnd w:id="17197"/>
      <w:bookmarkEnd w:id="17198"/>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7199" w:name="_Toc20487601"/>
      <w:bookmarkStart w:id="17200" w:name="_Toc29342902"/>
      <w:bookmarkStart w:id="17201" w:name="_Toc29344041"/>
      <w:bookmarkStart w:id="17202" w:name="_Toc36567307"/>
      <w:bookmarkStart w:id="17203" w:name="_Toc36810758"/>
      <w:bookmarkStart w:id="17204" w:name="_Toc36847122"/>
      <w:bookmarkStart w:id="17205" w:name="_Toc36939775"/>
      <w:bookmarkStart w:id="17206" w:name="_Toc37082755"/>
      <w:bookmarkStart w:id="17207" w:name="_Toc46481396"/>
      <w:bookmarkStart w:id="17208" w:name="_Toc46482630"/>
      <w:bookmarkStart w:id="17209" w:name="_Toc46483864"/>
      <w:bookmarkStart w:id="17210" w:name="_Toc90679661"/>
      <w:r w:rsidRPr="004A4877">
        <w:t>–</w:t>
      </w:r>
      <w:r w:rsidRPr="004A4877">
        <w:tab/>
      </w:r>
      <w:r w:rsidRPr="004A4877">
        <w:rPr>
          <w:i/>
          <w:noProof/>
        </w:rPr>
        <w:t>SystemInformationBlockType15-NB</w:t>
      </w:r>
      <w:bookmarkEnd w:id="17199"/>
      <w:bookmarkEnd w:id="17200"/>
      <w:bookmarkEnd w:id="17201"/>
      <w:bookmarkEnd w:id="17202"/>
      <w:bookmarkEnd w:id="17203"/>
      <w:bookmarkEnd w:id="17204"/>
      <w:bookmarkEnd w:id="17205"/>
      <w:bookmarkEnd w:id="17206"/>
      <w:bookmarkEnd w:id="17207"/>
      <w:bookmarkEnd w:id="17208"/>
      <w:bookmarkEnd w:id="17209"/>
      <w:bookmarkEnd w:id="17210"/>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7211" w:name="_Toc20487602"/>
      <w:bookmarkStart w:id="17212" w:name="_Toc29342903"/>
      <w:bookmarkStart w:id="17213" w:name="_Toc29344042"/>
      <w:bookmarkStart w:id="17214" w:name="_Toc36567308"/>
      <w:bookmarkStart w:id="17215" w:name="_Toc36810759"/>
      <w:bookmarkStart w:id="17216" w:name="_Toc36847123"/>
      <w:bookmarkStart w:id="17217" w:name="_Toc36939776"/>
      <w:bookmarkStart w:id="17218" w:name="_Toc37082756"/>
      <w:bookmarkStart w:id="17219" w:name="_Toc46481397"/>
      <w:bookmarkStart w:id="17220" w:name="_Toc46482631"/>
      <w:bookmarkStart w:id="17221" w:name="_Toc46483865"/>
      <w:bookmarkStart w:id="17222" w:name="_Toc90679662"/>
      <w:r w:rsidRPr="004A4877">
        <w:t>–</w:t>
      </w:r>
      <w:r w:rsidRPr="004A4877">
        <w:tab/>
      </w:r>
      <w:r w:rsidRPr="004A4877">
        <w:rPr>
          <w:i/>
          <w:noProof/>
        </w:rPr>
        <w:t>SystemInformationBlockType16-NB</w:t>
      </w:r>
      <w:bookmarkEnd w:id="17211"/>
      <w:bookmarkEnd w:id="17212"/>
      <w:bookmarkEnd w:id="17213"/>
      <w:bookmarkEnd w:id="17214"/>
      <w:bookmarkEnd w:id="17215"/>
      <w:bookmarkEnd w:id="17216"/>
      <w:bookmarkEnd w:id="17217"/>
      <w:bookmarkEnd w:id="17218"/>
      <w:bookmarkEnd w:id="17219"/>
      <w:bookmarkEnd w:id="17220"/>
      <w:bookmarkEnd w:id="17221"/>
      <w:bookmarkEnd w:id="17222"/>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7223" w:name="_Toc20487603"/>
      <w:bookmarkStart w:id="17224" w:name="_Toc29342904"/>
      <w:bookmarkStart w:id="17225" w:name="_Toc29344043"/>
      <w:bookmarkStart w:id="17226" w:name="_Toc36567309"/>
      <w:bookmarkStart w:id="17227" w:name="_Toc36810760"/>
      <w:bookmarkStart w:id="17228" w:name="_Toc36847124"/>
      <w:bookmarkStart w:id="17229" w:name="_Toc36939777"/>
      <w:bookmarkStart w:id="17230" w:name="_Toc37082757"/>
      <w:bookmarkStart w:id="17231" w:name="_Toc46481398"/>
      <w:bookmarkStart w:id="17232" w:name="_Toc46482632"/>
      <w:bookmarkStart w:id="17233" w:name="_Toc46483866"/>
      <w:bookmarkStart w:id="17234" w:name="_Toc90679663"/>
      <w:r w:rsidRPr="004A4877">
        <w:t>–</w:t>
      </w:r>
      <w:r w:rsidRPr="004A4877">
        <w:tab/>
      </w:r>
      <w:r w:rsidRPr="004A4877">
        <w:rPr>
          <w:i/>
          <w:noProof/>
        </w:rPr>
        <w:t>SystemInformationBlockType20-NB</w:t>
      </w:r>
      <w:bookmarkEnd w:id="17223"/>
      <w:bookmarkEnd w:id="17224"/>
      <w:bookmarkEnd w:id="17225"/>
      <w:bookmarkEnd w:id="17226"/>
      <w:bookmarkEnd w:id="17227"/>
      <w:bookmarkEnd w:id="17228"/>
      <w:bookmarkEnd w:id="17229"/>
      <w:bookmarkEnd w:id="17230"/>
      <w:bookmarkEnd w:id="17231"/>
      <w:bookmarkEnd w:id="17232"/>
      <w:bookmarkEnd w:id="17233"/>
      <w:bookmarkEnd w:id="17234"/>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7235" w:name="_Toc20487604"/>
      <w:bookmarkStart w:id="17236" w:name="_Toc29342905"/>
      <w:bookmarkStart w:id="17237" w:name="_Toc29344044"/>
      <w:bookmarkStart w:id="17238" w:name="_Toc36567310"/>
      <w:bookmarkStart w:id="17239" w:name="_Toc36810761"/>
      <w:bookmarkStart w:id="17240" w:name="_Toc36847125"/>
      <w:bookmarkStart w:id="17241" w:name="_Toc36939778"/>
      <w:bookmarkStart w:id="17242" w:name="_Toc37082758"/>
      <w:bookmarkStart w:id="17243" w:name="_Toc46481399"/>
      <w:bookmarkStart w:id="17244" w:name="_Toc46482633"/>
      <w:bookmarkStart w:id="17245" w:name="_Toc46483867"/>
      <w:bookmarkStart w:id="17246" w:name="_Toc90679664"/>
      <w:r w:rsidRPr="004A4877">
        <w:t>–</w:t>
      </w:r>
      <w:r w:rsidRPr="004A4877">
        <w:tab/>
      </w:r>
      <w:r w:rsidRPr="004A4877">
        <w:rPr>
          <w:i/>
          <w:noProof/>
        </w:rPr>
        <w:t>SystemInformationBlockType22-NB</w:t>
      </w:r>
      <w:bookmarkEnd w:id="17235"/>
      <w:bookmarkEnd w:id="17236"/>
      <w:bookmarkEnd w:id="17237"/>
      <w:bookmarkEnd w:id="17238"/>
      <w:bookmarkEnd w:id="17239"/>
      <w:bookmarkEnd w:id="17240"/>
      <w:bookmarkEnd w:id="17241"/>
      <w:bookmarkEnd w:id="17242"/>
      <w:bookmarkEnd w:id="17243"/>
      <w:bookmarkEnd w:id="17244"/>
      <w:bookmarkEnd w:id="17245"/>
      <w:bookmarkEnd w:id="17246"/>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rPr>
          <w:ins w:id="17247" w:author="CR#4760r1" w:date="2022-04-03T13:00:00Z"/>
        </w:rPr>
      </w:pPr>
      <w:r w:rsidRPr="004A4877">
        <w:tab/>
        <w:t>]]</w:t>
      </w:r>
      <w:ins w:id="17248" w:author="CR#4760r1" w:date="2022-04-03T13:00:00Z">
        <w:r w:rsidR="00AE0481">
          <w:t>,</w:t>
        </w:r>
      </w:ins>
    </w:p>
    <w:p w14:paraId="6296A281" w14:textId="77777777" w:rsidR="00AE0481" w:rsidRDefault="00AE0481" w:rsidP="00AE0481">
      <w:pPr>
        <w:pStyle w:val="PL"/>
        <w:shd w:val="clear" w:color="auto" w:fill="E6E6E6"/>
        <w:rPr>
          <w:ins w:id="17249" w:author="CR#4760r1" w:date="2022-04-03T13:00:00Z"/>
        </w:rPr>
      </w:pPr>
      <w:ins w:id="17250" w:author="CR#4760r1" w:date="2022-04-03T13:00:00Z">
        <w:r>
          <w:tab/>
          <w:t>[[</w:t>
        </w:r>
        <w:r>
          <w:tab/>
          <w:t>coverageBasedPagingConfig-r17</w:t>
        </w:r>
        <w:r>
          <w:tab/>
          <w:t>CoverageBasedPagingConfig-NB-r17</w:t>
        </w:r>
        <w:r>
          <w:tab/>
          <w:t>OPTIONAL</w:t>
        </w:r>
        <w:r>
          <w:tab/>
          <w:t>-- Need OR</w:t>
        </w:r>
      </w:ins>
    </w:p>
    <w:p w14:paraId="327250EE" w14:textId="47E50807" w:rsidR="009722D5" w:rsidRPr="004A4877" w:rsidRDefault="00AE0481" w:rsidP="00AE0481">
      <w:pPr>
        <w:pStyle w:val="PL"/>
        <w:shd w:val="clear" w:color="auto" w:fill="E6E6E6"/>
      </w:pPr>
      <w:ins w:id="17251" w:author="CR#4760r1" w:date="2022-04-03T13:00:00Z">
        <w:r>
          <w:tab/>
          <w:t>]]</w:t>
        </w:r>
      </w:ins>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rPr>
          <w:ins w:id="17252" w:author="CR#4760r1" w:date="2022-04-03T13:01:00Z"/>
        </w:rPr>
      </w:pPr>
    </w:p>
    <w:p w14:paraId="6E11E4F1" w14:textId="77777777" w:rsidR="00AE0481" w:rsidRDefault="00AE0481" w:rsidP="00AE0481">
      <w:pPr>
        <w:pStyle w:val="PL"/>
        <w:shd w:val="clear" w:color="auto" w:fill="E6E6E6"/>
        <w:ind w:firstLineChars="10" w:firstLine="16"/>
        <w:rPr>
          <w:ins w:id="17253" w:author="CR#4760r1" w:date="2022-04-03T13:01:00Z"/>
        </w:rPr>
      </w:pPr>
      <w:ins w:id="17254" w:author="CR#4760r1" w:date="2022-04-03T13:01:00Z">
        <w:r>
          <w:t>CoverageBasedPagingConfig-NB-r17 ::=</w:t>
        </w:r>
        <w:r>
          <w:tab/>
          <w:t>SEQUENCE {</w:t>
        </w:r>
      </w:ins>
    </w:p>
    <w:p w14:paraId="3F88D6A1" w14:textId="77777777" w:rsidR="00AE0481" w:rsidRDefault="00AE0481" w:rsidP="00AE0481">
      <w:pPr>
        <w:pStyle w:val="PL"/>
        <w:shd w:val="clear" w:color="auto" w:fill="E6E6E6"/>
        <w:ind w:firstLineChars="10" w:firstLine="16"/>
        <w:rPr>
          <w:ins w:id="17255" w:author="CR#4760r1" w:date="2022-04-03T13:01:00Z"/>
        </w:rPr>
      </w:pPr>
      <w:ins w:id="17256" w:author="CR#4760r1" w:date="2022-04-03T13:01:00Z">
        <w:r>
          <w:tab/>
          <w:t>cbpc-HystTimer-r17</w:t>
        </w:r>
        <w:del w:id="17257" w:author="Draft v2" w:date="2022-04-06T16:59:00Z">
          <w:r w:rsidDel="00CE7706">
            <w:delText xml:space="preserve"> </w:delText>
          </w:r>
        </w:del>
        <w:r>
          <w:tab/>
          <w:t>ENUMERATED {ms2560, ms7680, ms12800, ms17920, ms23040, ms28160, ms33280, ms40960},</w:t>
        </w:r>
      </w:ins>
    </w:p>
    <w:p w14:paraId="7F9EB9AC" w14:textId="77777777" w:rsidR="00AE0481" w:rsidRDefault="00AE0481" w:rsidP="00AE0481">
      <w:pPr>
        <w:pStyle w:val="PL"/>
        <w:shd w:val="clear" w:color="auto" w:fill="E6E6E6"/>
        <w:ind w:firstLineChars="10" w:firstLine="16"/>
        <w:rPr>
          <w:ins w:id="17258" w:author="CR#4760r1" w:date="2022-04-03T13:01:00Z"/>
        </w:rPr>
      </w:pPr>
      <w:ins w:id="17259" w:author="CR#4760r1" w:date="2022-04-03T13:01:00Z">
        <w:r>
          <w:tab/>
          <w:t>cbpcg-ConfigList-r17</w:t>
        </w:r>
        <w:del w:id="17260" w:author="Draft v2" w:date="2022-04-06T16:59:00Z">
          <w:r w:rsidDel="00CE7706">
            <w:delText xml:space="preserve"> </w:delText>
          </w:r>
        </w:del>
        <w:r>
          <w:tab/>
          <w:t>SEQUENCE (SIZE (1.. 2)) OF CBPCG-Config-NB-r17</w:t>
        </w:r>
      </w:ins>
    </w:p>
    <w:p w14:paraId="0745FDDD" w14:textId="77777777" w:rsidR="00AE0481" w:rsidRDefault="00AE0481" w:rsidP="00AE0481">
      <w:pPr>
        <w:pStyle w:val="PL"/>
        <w:shd w:val="clear" w:color="auto" w:fill="E6E6E6"/>
        <w:ind w:firstLineChars="10" w:firstLine="16"/>
        <w:rPr>
          <w:ins w:id="17261" w:author="CR#4760r1" w:date="2022-04-03T13:01:00Z"/>
        </w:rPr>
      </w:pPr>
      <w:ins w:id="17262" w:author="CR#4760r1" w:date="2022-04-03T13:01:00Z">
        <w:r>
          <w:t>}</w:t>
        </w:r>
      </w:ins>
    </w:p>
    <w:p w14:paraId="6CE218E3" w14:textId="53DD9032" w:rsidR="00AE0481" w:rsidRDefault="00AE0481" w:rsidP="00AE0481">
      <w:pPr>
        <w:pStyle w:val="PL"/>
        <w:shd w:val="clear" w:color="auto" w:fill="E6E6E6"/>
        <w:ind w:firstLineChars="10" w:firstLine="16"/>
        <w:rPr>
          <w:ins w:id="17263" w:author="CR#4760r1" w:date="2022-04-03T13:01:00Z"/>
        </w:rPr>
      </w:pPr>
    </w:p>
    <w:p w14:paraId="38E1BBEB" w14:textId="6F66AE81" w:rsidR="00AE0481" w:rsidRDefault="00AE0481" w:rsidP="00AE0481">
      <w:pPr>
        <w:pStyle w:val="PL"/>
        <w:shd w:val="clear" w:color="auto" w:fill="E6E6E6"/>
        <w:ind w:firstLineChars="10" w:firstLine="16"/>
        <w:rPr>
          <w:ins w:id="17264" w:author="CR#4760r1" w:date="2022-04-03T13:01:00Z"/>
        </w:rPr>
      </w:pPr>
      <w:ins w:id="17265" w:author="CR#4760r1" w:date="2022-04-03T13:01:00Z">
        <w:r>
          <w:t>CBPCG-Config</w:t>
        </w:r>
      </w:ins>
      <w:ins w:id="17266" w:author="Draft v2" w:date="2022-04-06T17:00:00Z">
        <w:r w:rsidR="00CE7706">
          <w:t>-NB</w:t>
        </w:r>
      </w:ins>
      <w:ins w:id="17267" w:author="CR#4760r1" w:date="2022-04-03T13:01:00Z">
        <w:r>
          <w:t>-r17 ::=</w:t>
        </w:r>
        <w:r>
          <w:tab/>
          <w:t>SEQUENCE {</w:t>
        </w:r>
      </w:ins>
    </w:p>
    <w:p w14:paraId="46F2FF29" w14:textId="77777777" w:rsidR="00AE0481" w:rsidRDefault="00AE0481" w:rsidP="00AE0481">
      <w:pPr>
        <w:pStyle w:val="PL"/>
        <w:shd w:val="clear" w:color="auto" w:fill="E6E6E6"/>
        <w:ind w:firstLineChars="10" w:firstLine="16"/>
        <w:rPr>
          <w:ins w:id="17268" w:author="CR#4760r1" w:date="2022-04-03T13:01:00Z"/>
        </w:rPr>
      </w:pPr>
      <w:ins w:id="17269" w:author="CR#4760r1" w:date="2022-04-03T13:01:00Z">
        <w:r>
          <w:tab/>
          <w:t>nrsrpMin-r17</w:t>
        </w:r>
        <w:r>
          <w:tab/>
          <w:t>RSRP-Range,</w:t>
        </w:r>
      </w:ins>
    </w:p>
    <w:p w14:paraId="7F7CAC29" w14:textId="77777777" w:rsidR="00FB637C" w:rsidRDefault="00AE0481" w:rsidP="00AE0481">
      <w:pPr>
        <w:pStyle w:val="PL"/>
        <w:shd w:val="clear" w:color="auto" w:fill="E6E6E6"/>
        <w:ind w:firstLineChars="10" w:firstLine="16"/>
        <w:rPr>
          <w:ins w:id="17270" w:author="Draft v2" w:date="2022-04-06T17:36:00Z"/>
        </w:rPr>
      </w:pPr>
      <w:ins w:id="17271" w:author="CR#4760r1" w:date="2022-04-03T13:01:00Z">
        <w:r>
          <w:tab/>
          <w:t>nB-r17</w:t>
        </w:r>
        <w:r>
          <w:tab/>
          <w:t>ENUMERATED {fourT, twoT, oneT, halfT, quarterT, one8thT, one16thT, one32ndT,</w:t>
        </w:r>
      </w:ins>
    </w:p>
    <w:p w14:paraId="7333AB19" w14:textId="6CE5A36B" w:rsidR="00AE0481" w:rsidRDefault="00AE0481" w:rsidP="00AE0481">
      <w:pPr>
        <w:pStyle w:val="PL"/>
        <w:shd w:val="clear" w:color="auto" w:fill="E6E6E6"/>
        <w:ind w:firstLineChars="10" w:firstLine="16"/>
        <w:rPr>
          <w:ins w:id="17272" w:author="CR#4760r1" w:date="2022-04-03T13:01:00Z"/>
        </w:rPr>
      </w:pPr>
      <w:ins w:id="17273" w:author="CR#4760r1" w:date="2022-04-03T13:01:00Z">
        <w:del w:id="17274" w:author="Draft v2" w:date="2022-04-06T17:36:00Z">
          <w:r w:rsidDel="00FB637C">
            <w:delText xml:space="preserve"> </w:delText>
          </w:r>
        </w:del>
        <w:r>
          <w:tab/>
        </w:r>
        <w:r>
          <w:tab/>
        </w:r>
        <w:r>
          <w:tab/>
        </w:r>
        <w:r>
          <w:tab/>
        </w:r>
        <w:r>
          <w:tab/>
        </w:r>
        <w:r>
          <w:tab/>
        </w:r>
        <w:r>
          <w:tab/>
        </w:r>
        <w:del w:id="17275" w:author="Draft v2" w:date="2022-04-06T17:37:00Z">
          <w:r w:rsidDel="00FB637C">
            <w:tab/>
          </w:r>
          <w:r w:rsidDel="00FB637C">
            <w:tab/>
          </w:r>
        </w:del>
        <w:r>
          <w:t>one64thT, one128thT, one256thT, one512thT, one1024thT, spare3,</w:t>
        </w:r>
      </w:ins>
    </w:p>
    <w:p w14:paraId="2037CACE" w14:textId="77777777" w:rsidR="00AE0481" w:rsidRDefault="00AE0481" w:rsidP="00AE0481">
      <w:pPr>
        <w:pStyle w:val="PL"/>
        <w:shd w:val="clear" w:color="auto" w:fill="E6E6E6"/>
        <w:ind w:firstLineChars="10" w:firstLine="16"/>
        <w:rPr>
          <w:ins w:id="17276" w:author="CR#4760r1" w:date="2022-04-03T13:01:00Z"/>
        </w:rPr>
      </w:pPr>
      <w:ins w:id="17277" w:author="CR#4760r1" w:date="2022-04-03T13:01:00Z">
        <w:r>
          <w:tab/>
        </w:r>
        <w:r>
          <w:tab/>
        </w:r>
        <w:r>
          <w:tab/>
        </w:r>
        <w:r>
          <w:tab/>
        </w:r>
        <w:r>
          <w:tab/>
        </w:r>
        <w:r>
          <w:tab/>
          <w:t>spare2, spare1}</w:t>
        </w:r>
        <w:r>
          <w:tab/>
          <w:t>OPTIONAL,</w:t>
        </w:r>
        <w:r>
          <w:tab/>
          <w:t xml:space="preserve">-- Need OP </w:t>
        </w:r>
      </w:ins>
    </w:p>
    <w:p w14:paraId="176C09E5" w14:textId="77777777" w:rsidR="00AE0481" w:rsidRDefault="00AE0481" w:rsidP="00AE0481">
      <w:pPr>
        <w:pStyle w:val="PL"/>
        <w:shd w:val="clear" w:color="auto" w:fill="E6E6E6"/>
        <w:ind w:firstLineChars="10" w:firstLine="16"/>
        <w:rPr>
          <w:ins w:id="17278" w:author="CR#4760r1" w:date="2022-04-03T13:01:00Z"/>
        </w:rPr>
      </w:pPr>
      <w:ins w:id="17279" w:author="CR#4760r1" w:date="2022-04-03T13:01:00Z">
        <w:r>
          <w:tab/>
          <w:t>ue-SpecificDRX-CycleMin-r17 ENUMERATED {rf32, rf64, rf128, rf256}</w:t>
        </w:r>
        <w:r>
          <w:tab/>
          <w:t>OPTIONAL</w:t>
        </w:r>
        <w:del w:id="17280" w:author="Draft v2" w:date="2022-04-06T17:00:00Z">
          <w:r w:rsidDel="00CE7706">
            <w:delText>,</w:delText>
          </w:r>
        </w:del>
        <w:r>
          <w:tab/>
          <w:t>-- Need OR</w:t>
        </w:r>
      </w:ins>
    </w:p>
    <w:p w14:paraId="26C44D7E" w14:textId="77777777" w:rsidR="00AE0481" w:rsidRDefault="00AE0481" w:rsidP="00AE0481">
      <w:pPr>
        <w:pStyle w:val="PL"/>
        <w:shd w:val="clear" w:color="auto" w:fill="E6E6E6"/>
        <w:ind w:firstLineChars="10" w:firstLine="16"/>
        <w:rPr>
          <w:ins w:id="17281" w:author="CR#4760r1" w:date="2022-04-03T13:01:00Z"/>
        </w:rPr>
      </w:pPr>
      <w:ins w:id="17282" w:author="CR#4760r1" w:date="2022-04-03T13:01:00Z">
        <w:r>
          <w:t>}</w:t>
        </w:r>
      </w:ins>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rPr>
          <w:ins w:id="17283" w:author="CR#4760r1" w:date="2022-04-03T13:01:00Z"/>
        </w:rPr>
      </w:pPr>
      <w:r w:rsidRPr="004A4877">
        <w:tab/>
        <w:t>]]</w:t>
      </w:r>
      <w:ins w:id="17284" w:author="CR#4760r1" w:date="2022-04-03T13:01:00Z">
        <w:r w:rsidR="00AE0481">
          <w:t>,</w:t>
        </w:r>
      </w:ins>
    </w:p>
    <w:p w14:paraId="162BC452" w14:textId="5E5F7671" w:rsidR="00AE0481" w:rsidRDefault="00AE0481" w:rsidP="00AE0481">
      <w:pPr>
        <w:pStyle w:val="PL"/>
        <w:shd w:val="clear" w:color="auto" w:fill="E6E6E6"/>
        <w:ind w:firstLineChars="10" w:firstLine="16"/>
        <w:rPr>
          <w:ins w:id="17285" w:author="CR#4760r1" w:date="2022-04-03T13:01:00Z"/>
        </w:rPr>
      </w:pPr>
      <w:ins w:id="17286" w:author="CR#4760r1" w:date="2022-04-03T13:01:00Z">
        <w:r>
          <w:tab/>
          <w:t>[[</w:t>
        </w:r>
        <w:r>
          <w:tab/>
          <w:t>pcch-Config-r17</w:t>
        </w:r>
        <w:r>
          <w:tab/>
        </w:r>
        <w:r>
          <w:tab/>
        </w:r>
        <w:r>
          <w:tab/>
        </w:r>
        <w:r>
          <w:tab/>
          <w:t>PCCH-Config-NB-r17</w:t>
        </w:r>
        <w:r>
          <w:tab/>
          <w:t>OPTIONAL</w:t>
        </w:r>
        <w:r>
          <w:tab/>
          <w:t>-- Cond PCCH-Config-r17</w:t>
        </w:r>
      </w:ins>
    </w:p>
    <w:p w14:paraId="7E1F46CA" w14:textId="281744AC" w:rsidR="00C65613" w:rsidRPr="004A4877" w:rsidRDefault="00AE0481" w:rsidP="00AE0481">
      <w:pPr>
        <w:pStyle w:val="PL"/>
        <w:shd w:val="clear" w:color="auto" w:fill="E6E6E6"/>
        <w:ind w:firstLineChars="10" w:firstLine="16"/>
      </w:pPr>
      <w:ins w:id="17287" w:author="CR#4760r1" w:date="2022-04-03T13:01:00Z">
        <w:r>
          <w:tab/>
          <w:t>]]</w:t>
        </w:r>
      </w:ins>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rPr>
          <w:ins w:id="17288" w:author="CR#4760r1" w:date="2022-04-03T13:01:00Z"/>
        </w:rPr>
      </w:pPr>
    </w:p>
    <w:p w14:paraId="6FC6A9C3" w14:textId="77777777" w:rsidR="00AE0481" w:rsidRDefault="00AE0481" w:rsidP="00AE0481">
      <w:pPr>
        <w:pStyle w:val="PL"/>
        <w:shd w:val="clear" w:color="auto" w:fill="E6E6E6"/>
        <w:rPr>
          <w:ins w:id="17289" w:author="CR#4760r1" w:date="2022-04-03T13:01:00Z"/>
        </w:rPr>
      </w:pPr>
      <w:ins w:id="17290" w:author="CR#4760r1" w:date="2022-04-03T13:01:00Z">
        <w:r>
          <w:t>PCCH-Config-NB-r17 ::= SEQUENCE {</w:t>
        </w:r>
      </w:ins>
    </w:p>
    <w:p w14:paraId="336BA28A" w14:textId="77777777" w:rsidR="00AE0481" w:rsidRDefault="00AE0481" w:rsidP="00AE0481">
      <w:pPr>
        <w:pStyle w:val="PL"/>
        <w:shd w:val="clear" w:color="auto" w:fill="E6E6E6"/>
        <w:rPr>
          <w:ins w:id="17291" w:author="CR#4760r1" w:date="2022-04-03T13:01:00Z"/>
        </w:rPr>
      </w:pPr>
      <w:ins w:id="17292" w:author="CR#4760r1" w:date="2022-04-03T13:01:00Z">
        <w:r>
          <w:tab/>
          <w:t>cbpcg-Index-r17</w:t>
        </w:r>
        <w:r>
          <w:tab/>
        </w:r>
        <w:r>
          <w:tab/>
        </w:r>
        <w:r>
          <w:tab/>
        </w:r>
        <w:r>
          <w:tab/>
        </w:r>
        <w:r>
          <w:tab/>
          <w:t>INTEGER (1..2),</w:t>
        </w:r>
      </w:ins>
    </w:p>
    <w:p w14:paraId="434755FC" w14:textId="00162ACB" w:rsidR="00AE0481" w:rsidRDefault="00AE0481" w:rsidP="00AE0481">
      <w:pPr>
        <w:pStyle w:val="PL"/>
        <w:shd w:val="clear" w:color="auto" w:fill="E6E6E6"/>
        <w:rPr>
          <w:ins w:id="17293" w:author="CR#4760r1" w:date="2022-04-03T13:01:00Z"/>
        </w:rPr>
      </w:pPr>
      <w:ins w:id="17294" w:author="CR#4760r1" w:date="2022-04-03T13:01:00Z">
        <w:r>
          <w:tab/>
          <w:t>npdcch-NumRepetitionPaging-r17</w:t>
        </w:r>
        <w:r>
          <w:tab/>
          <w:t>ENUMERATED {r1, r2, r4, r8, r16, r32, r64, r128}</w:t>
        </w:r>
      </w:ins>
      <w:ins w:id="17295" w:author="Draft v2" w:date="2022-04-06T17:00:00Z">
        <w:r w:rsidR="003F306F">
          <w:t>,</w:t>
        </w:r>
      </w:ins>
    </w:p>
    <w:p w14:paraId="22BA73D3" w14:textId="77777777" w:rsidR="00AE0481" w:rsidRDefault="00AE0481" w:rsidP="00AE0481">
      <w:pPr>
        <w:pStyle w:val="PL"/>
        <w:shd w:val="clear" w:color="auto" w:fill="E6E6E6"/>
        <w:rPr>
          <w:ins w:id="17296" w:author="CR#4760r1" w:date="2022-04-03T13:01:00Z"/>
        </w:rPr>
      </w:pPr>
      <w:ins w:id="17297" w:author="CR#4760r1" w:date="2022-04-03T13:01:00Z">
        <w:r>
          <w:tab/>
          <w:t>pagingWeight-r17</w:t>
        </w:r>
        <w:r>
          <w:tab/>
        </w:r>
        <w:r>
          <w:tab/>
        </w:r>
        <w:r>
          <w:tab/>
        </w:r>
        <w:r>
          <w:tab/>
          <w:t>PagingWeight-NB-r14</w:t>
        </w:r>
        <w:r>
          <w:tab/>
          <w:t>DEFAULT w1,</w:t>
        </w:r>
      </w:ins>
    </w:p>
    <w:p w14:paraId="65FA1FDF" w14:textId="77777777" w:rsidR="00AE0481" w:rsidRDefault="00AE0481" w:rsidP="00AE0481">
      <w:pPr>
        <w:pStyle w:val="PL"/>
        <w:shd w:val="clear" w:color="auto" w:fill="E6E6E6"/>
        <w:rPr>
          <w:ins w:id="17298" w:author="CR#4760r1" w:date="2022-04-03T13:01:00Z"/>
        </w:rPr>
      </w:pPr>
      <w:ins w:id="17299" w:author="CR#4760r1" w:date="2022-04-03T13:01:00Z">
        <w:r>
          <w:tab/>
          <w:t>...</w:t>
        </w:r>
      </w:ins>
    </w:p>
    <w:p w14:paraId="47A58D05" w14:textId="77777777" w:rsidR="00AE0481" w:rsidRDefault="00AE0481" w:rsidP="00AE0481">
      <w:pPr>
        <w:pStyle w:val="PL"/>
        <w:shd w:val="clear" w:color="auto" w:fill="E6E6E6"/>
        <w:rPr>
          <w:ins w:id="17300" w:author="CR#4760r1" w:date="2022-04-03T13:01:00Z"/>
        </w:rPr>
      </w:pPr>
      <w:ins w:id="17301" w:author="CR#4760r1" w:date="2022-04-03T13:01:00Z">
        <w:r>
          <w:t>}</w:t>
        </w:r>
      </w:ins>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rPr>
          <w:ins w:id="17302" w:author="CR#4777r1" w:date="2022-04-01T15:43:00Z"/>
        </w:rPr>
      </w:pPr>
      <w:r w:rsidRPr="004A4877">
        <w:tab/>
        <w:t>]]</w:t>
      </w:r>
      <w:ins w:id="17303" w:author="CR#4777r1" w:date="2022-04-01T15:43:00Z">
        <w:r w:rsidR="00A8732F">
          <w:t>,</w:t>
        </w:r>
      </w:ins>
    </w:p>
    <w:p w14:paraId="57C0A304" w14:textId="78961824" w:rsidR="00A8732F" w:rsidRDefault="00A8732F" w:rsidP="00A8732F">
      <w:pPr>
        <w:pStyle w:val="PL"/>
        <w:shd w:val="clear" w:color="auto" w:fill="E6E6E6"/>
        <w:rPr>
          <w:ins w:id="17304" w:author="CR#4777r1" w:date="2022-04-01T15:43:00Z"/>
          <w:lang w:val="en-US" w:eastAsia="zh-CN"/>
        </w:rPr>
      </w:pPr>
      <w:ins w:id="17305" w:author="CR#4777r1" w:date="2022-04-01T15:43:00Z">
        <w:r>
          <w:tab/>
          <w:t>[[</w:t>
        </w:r>
        <w:r>
          <w:tab/>
          <w:t>rsrp-ThresholdsPrachInfoList-</w:t>
        </w:r>
        <w:r>
          <w:rPr>
            <w:lang w:val="en-US"/>
          </w:rPr>
          <w:t>r</w:t>
        </w:r>
        <w:r>
          <w:t>1</w:t>
        </w:r>
        <w:r>
          <w:rPr>
            <w:lang w:val="en-US"/>
          </w:rPr>
          <w:t>6</w:t>
        </w:r>
        <w:r>
          <w:tab/>
          <w:t>RSRP-ThresholdsNPRACH-InfoList-NB-r13</w:t>
        </w:r>
        <w:r>
          <w:tab/>
          <w:t>OPTIONAL -- Need O</w:t>
        </w:r>
      </w:ins>
      <w:ins w:id="17306" w:author="Draft v2" w:date="2022-04-06T19:23:00Z">
        <w:r w:rsidR="008A3313">
          <w:rPr>
            <w:lang w:val="en-US"/>
          </w:rPr>
          <w:t>R</w:t>
        </w:r>
      </w:ins>
      <w:ins w:id="17307" w:author="CR#4777r1" w:date="2022-04-01T15:43:00Z">
        <w:del w:id="17308" w:author="Draft v2" w:date="2022-04-06T19:23:00Z">
          <w:r w:rsidDel="008A3313">
            <w:rPr>
              <w:lang w:val="en-US"/>
            </w:rPr>
            <w:delText>P</w:delText>
          </w:r>
        </w:del>
      </w:ins>
    </w:p>
    <w:p w14:paraId="3204AE79" w14:textId="0AE67C11" w:rsidR="00AC3CDB" w:rsidRPr="004A4877" w:rsidRDefault="00A8732F" w:rsidP="002E2F4B">
      <w:pPr>
        <w:pStyle w:val="PL"/>
        <w:shd w:val="clear" w:color="auto" w:fill="E6E6E6"/>
      </w:pPr>
      <w:ins w:id="17309" w:author="CR#4777r1" w:date="2022-04-01T15:44:00Z">
        <w:r>
          <w:tab/>
        </w:r>
      </w:ins>
      <w:ins w:id="17310" w:author="CR#4777r1" w:date="2022-04-01T15:43:00Z">
        <w:r>
          <w:t>]]</w:t>
        </w:r>
      </w:ins>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D676EA">
        <w:trPr>
          <w:cantSplit/>
          <w:tblHeader/>
          <w:ins w:id="17311"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D676EA">
            <w:pPr>
              <w:pStyle w:val="TAL"/>
              <w:keepNext w:val="0"/>
              <w:rPr>
                <w:ins w:id="17312" w:author="CR#4760r1" w:date="2022-04-03T13:02:00Z"/>
                <w:b/>
                <w:bCs/>
                <w:i/>
                <w:iCs/>
              </w:rPr>
            </w:pPr>
            <w:ins w:id="17313" w:author="CR#4760r1" w:date="2022-04-03T13:02:00Z">
              <w:r>
                <w:rPr>
                  <w:b/>
                  <w:bCs/>
                  <w:i/>
                  <w:iCs/>
                </w:rPr>
                <w:t>cbpc-</w:t>
              </w:r>
              <w:r w:rsidRPr="00CA78CC">
                <w:rPr>
                  <w:b/>
                  <w:bCs/>
                  <w:i/>
                  <w:iCs/>
                </w:rPr>
                <w:t>Hyst</w:t>
              </w:r>
              <w:r>
                <w:rPr>
                  <w:b/>
                  <w:bCs/>
                  <w:i/>
                  <w:iCs/>
                </w:rPr>
                <w:t>Timer</w:t>
              </w:r>
            </w:ins>
          </w:p>
          <w:p w14:paraId="0DA08D8C" w14:textId="77777777" w:rsidR="00AE0481" w:rsidRPr="00286F00" w:rsidRDefault="00AE0481" w:rsidP="00D676EA">
            <w:pPr>
              <w:pStyle w:val="TAL"/>
              <w:keepNext w:val="0"/>
              <w:rPr>
                <w:ins w:id="17314" w:author="CR#4760r1" w:date="2022-04-03T13:02:00Z"/>
                <w:rFonts w:cs="Arial"/>
                <w:b/>
                <w:bCs/>
                <w:i/>
                <w:iCs/>
                <w:szCs w:val="18"/>
              </w:rPr>
            </w:pPr>
            <w:ins w:id="17315" w:author="CR#4760r1" w:date="2022-04-03T13:02:00Z">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ins>
          </w:p>
        </w:tc>
      </w:tr>
      <w:tr w:rsidR="00AE0481" w:rsidRPr="002C3D36" w14:paraId="2C640E4F" w14:textId="77777777" w:rsidTr="00D676EA">
        <w:trPr>
          <w:cantSplit/>
          <w:tblHeader/>
          <w:ins w:id="17316"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D676EA">
            <w:pPr>
              <w:pStyle w:val="TAL"/>
              <w:keepNext w:val="0"/>
              <w:rPr>
                <w:ins w:id="17317" w:author="CR#4760r1" w:date="2022-04-03T13:02:00Z"/>
                <w:rFonts w:cs="Arial"/>
                <w:b/>
                <w:bCs/>
                <w:i/>
                <w:iCs/>
                <w:szCs w:val="18"/>
              </w:rPr>
            </w:pPr>
            <w:ins w:id="17318" w:author="CR#4760r1" w:date="2022-04-03T13:02:00Z">
              <w:r w:rsidRPr="00D74600">
                <w:rPr>
                  <w:rFonts w:cs="Arial"/>
                  <w:b/>
                  <w:bCs/>
                  <w:i/>
                  <w:iCs/>
                  <w:szCs w:val="18"/>
                </w:rPr>
                <w:t>cbpcg-</w:t>
              </w:r>
              <w:r w:rsidRPr="00286F00">
                <w:rPr>
                  <w:rFonts w:cs="Arial"/>
                  <w:b/>
                  <w:bCs/>
                  <w:i/>
                  <w:iCs/>
                  <w:szCs w:val="18"/>
                </w:rPr>
                <w:t>Index</w:t>
              </w:r>
            </w:ins>
          </w:p>
          <w:p w14:paraId="72E09293" w14:textId="30A97F17" w:rsidR="00AE0481" w:rsidRPr="002C3D36" w:rsidRDefault="00AE0481" w:rsidP="00D676EA">
            <w:pPr>
              <w:pStyle w:val="TAL"/>
              <w:keepNext w:val="0"/>
              <w:rPr>
                <w:ins w:id="17319" w:author="CR#4760r1" w:date="2022-04-03T13:02:00Z"/>
                <w:b/>
                <w:i/>
              </w:rPr>
            </w:pPr>
            <w:ins w:id="17320" w:author="CR#4760r1" w:date="2022-04-03T13:02:00Z">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ins>
            <w:ins w:id="17321" w:author="Draft v2" w:date="2022-04-06T18:06:00Z">
              <w:r w:rsidR="00C50D90">
                <w:rPr>
                  <w:i/>
                  <w:iCs/>
                </w:rPr>
                <w:t>Config</w:t>
              </w:r>
            </w:ins>
            <w:ins w:id="17322" w:author="CR#4760r1" w:date="2022-04-03T13:02:00Z">
              <w:r w:rsidRPr="003B77DF">
                <w:rPr>
                  <w:i/>
                  <w:iCs/>
                </w:rPr>
                <w:t>List</w:t>
              </w:r>
              <w:r>
                <w:t xml:space="preserve">, value 2 corresponds to the second entry in the </w:t>
              </w:r>
              <w:r>
                <w:rPr>
                  <w:i/>
                  <w:iCs/>
                </w:rPr>
                <w:t>cbpcg-</w:t>
              </w:r>
            </w:ins>
            <w:ins w:id="17323" w:author="Draft v2" w:date="2022-04-06T18:06:00Z">
              <w:r w:rsidR="00C50D90">
                <w:rPr>
                  <w:i/>
                  <w:iCs/>
                </w:rPr>
                <w:t>Config</w:t>
              </w:r>
            </w:ins>
            <w:ins w:id="17324" w:author="CR#4760r1" w:date="2022-04-03T13:02:00Z">
              <w:r w:rsidRPr="003B77DF">
                <w:rPr>
                  <w:i/>
                  <w:iCs/>
                </w:rPr>
                <w:t>List</w:t>
              </w:r>
              <w:r>
                <w:t>.</w:t>
              </w:r>
            </w:ins>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D676EA">
        <w:trPr>
          <w:cantSplit/>
          <w:tblHeader/>
          <w:ins w:id="17325"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D676EA">
            <w:pPr>
              <w:pStyle w:val="TAL"/>
              <w:rPr>
                <w:ins w:id="17326" w:author="CR#4760r1" w:date="2022-04-03T13:02:00Z"/>
                <w:b/>
                <w:bCs/>
                <w:i/>
                <w:iCs/>
                <w:lang w:eastAsia="en-GB"/>
              </w:rPr>
            </w:pPr>
            <w:ins w:id="17327" w:author="CR#4760r1" w:date="2022-04-03T13:02:00Z">
              <w:r w:rsidRPr="00D1216B">
                <w:rPr>
                  <w:b/>
                  <w:bCs/>
                  <w:i/>
                  <w:iCs/>
                  <w:lang w:eastAsia="en-GB"/>
                </w:rPr>
                <w:t>nB</w:t>
              </w:r>
            </w:ins>
          </w:p>
          <w:p w14:paraId="2CEDB63E" w14:textId="77777777" w:rsidR="00AE0481" w:rsidRDefault="00AE0481" w:rsidP="00D676EA">
            <w:pPr>
              <w:pStyle w:val="TAL"/>
              <w:rPr>
                <w:ins w:id="17328" w:author="CR#4760r1" w:date="2022-04-03T13:02:00Z"/>
                <w:lang w:eastAsia="en-GB"/>
              </w:rPr>
            </w:pPr>
            <w:ins w:id="17329" w:author="CR#4760r1" w:date="2022-04-03T13:02:00Z">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ins>
          </w:p>
          <w:p w14:paraId="3675249E" w14:textId="77777777" w:rsidR="00AE0481" w:rsidRPr="002C3D36" w:rsidRDefault="00AE0481" w:rsidP="00D676EA">
            <w:pPr>
              <w:pStyle w:val="TAL"/>
              <w:rPr>
                <w:ins w:id="17330" w:author="CR#4760r1" w:date="2022-04-03T13:02:00Z"/>
                <w:b/>
                <w:i/>
              </w:rPr>
            </w:pPr>
            <w:ins w:id="17331" w:author="CR#4760r1" w:date="2022-04-03T13:02:00Z">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ins>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D676EA">
        <w:trPr>
          <w:cantSplit/>
          <w:tblHeader/>
          <w:ins w:id="17332"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D676EA">
            <w:pPr>
              <w:pStyle w:val="TAL"/>
              <w:keepNext w:val="0"/>
              <w:rPr>
                <w:ins w:id="17333" w:author="CR#4760r1" w:date="2022-04-03T13:02:00Z"/>
                <w:rFonts w:cs="Arial"/>
                <w:b/>
                <w:bCs/>
                <w:i/>
                <w:iCs/>
                <w:szCs w:val="18"/>
              </w:rPr>
            </w:pPr>
            <w:ins w:id="17334" w:author="CR#4760r1" w:date="2022-04-03T13:02:00Z">
              <w:r>
                <w:rPr>
                  <w:rFonts w:cs="Arial"/>
                  <w:b/>
                  <w:bCs/>
                  <w:i/>
                  <w:iCs/>
                  <w:szCs w:val="18"/>
                </w:rPr>
                <w:t>nrsrpMin</w:t>
              </w:r>
            </w:ins>
          </w:p>
          <w:p w14:paraId="3B2B7BC2" w14:textId="77777777" w:rsidR="00AE0481" w:rsidRPr="002C3D36" w:rsidRDefault="00AE0481" w:rsidP="00D676EA">
            <w:pPr>
              <w:pStyle w:val="TAL"/>
              <w:keepNext w:val="0"/>
              <w:rPr>
                <w:ins w:id="17335" w:author="CR#4760r1" w:date="2022-04-03T13:02:00Z"/>
                <w:b/>
                <w:i/>
              </w:rPr>
            </w:pPr>
            <w:ins w:id="17336" w:author="CR#4760r1" w:date="2022-04-03T13:02:00Z">
              <w:r>
                <w:rPr>
                  <w:bCs/>
                  <w:iCs/>
                </w:rPr>
                <w:t>The</w:t>
              </w:r>
              <w:r w:rsidRPr="00286F00">
                <w:rPr>
                  <w:bCs/>
                  <w:iCs/>
                </w:rPr>
                <w:t xml:space="preserve"> minimum serving cell NRSRP threshold applicable to the coverage-based paging carrier group.</w:t>
              </w:r>
            </w:ins>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D676EA">
        <w:tblPrEx>
          <w:tblLook w:val="04A0" w:firstRow="1" w:lastRow="0" w:firstColumn="1" w:lastColumn="0" w:noHBand="0" w:noVBand="1"/>
        </w:tblPrEx>
        <w:trPr>
          <w:cantSplit/>
          <w:tblHeader/>
          <w:ins w:id="17337" w:author="CR#4777r1" w:date="2022-04-01T15:44:00Z"/>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D676EA">
            <w:pPr>
              <w:pStyle w:val="TAL"/>
              <w:rPr>
                <w:ins w:id="17338" w:author="CR#4777r1" w:date="2022-04-01T15:44:00Z"/>
                <w:b/>
                <w:i/>
              </w:rPr>
            </w:pPr>
            <w:ins w:id="17339" w:author="CR#4777r1" w:date="2022-04-01T15:44:00Z">
              <w:r>
                <w:rPr>
                  <w:b/>
                  <w:i/>
                </w:rPr>
                <w:t>rsrp-ThresholdsPrachInfoList</w:t>
              </w:r>
            </w:ins>
          </w:p>
          <w:p w14:paraId="13218201" w14:textId="2B145E7E" w:rsidR="00A8732F" w:rsidRDefault="00A8732F" w:rsidP="00D676EA">
            <w:pPr>
              <w:pStyle w:val="TAL"/>
              <w:rPr>
                <w:ins w:id="17340" w:author="CR#4777r1" w:date="2022-04-01T15:44:00Z"/>
                <w:rFonts w:cs="Arial"/>
                <w:color w:val="000000" w:themeColor="text1"/>
                <w:szCs w:val="18"/>
                <w:lang w:val="en-US"/>
              </w:rPr>
            </w:pPr>
            <w:ins w:id="17341" w:author="CR#4777r1" w:date="2022-04-01T15:44:00Z">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ins>
            <w:ins w:id="17342" w:author="Draft v2" w:date="2022-04-06T17:17:00Z">
              <w:r w:rsidR="002F0E41">
                <w:rPr>
                  <w:rFonts w:cs="Arial"/>
                  <w:color w:val="000000" w:themeColor="text1"/>
                  <w:szCs w:val="18"/>
                </w:rPr>
                <w:t>a</w:t>
              </w:r>
            </w:ins>
            <w:ins w:id="17343" w:author="CR#4777r1" w:date="2022-04-01T15:44:00Z">
              <w:del w:id="17344" w:author="Draft v2" w:date="2022-04-06T17:17:00Z">
                <w:r w:rsidDel="002F0E41">
                  <w:rPr>
                    <w:rFonts w:cs="Arial"/>
                    <w:color w:val="000000" w:themeColor="text1"/>
                    <w:szCs w:val="18"/>
                  </w:rPr>
                  <w:delText>A</w:delText>
                </w:r>
              </w:del>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ins>
          </w:p>
          <w:p w14:paraId="0785186A" w14:textId="77777777" w:rsidR="00A8732F" w:rsidRDefault="00A8732F" w:rsidP="00D676EA">
            <w:pPr>
              <w:pStyle w:val="TAL"/>
              <w:rPr>
                <w:ins w:id="17345" w:author="CR#4777r1" w:date="2022-04-01T15:44:00Z"/>
                <w:rFonts w:cs="Arial"/>
                <w:color w:val="000000" w:themeColor="text1"/>
                <w:szCs w:val="18"/>
              </w:rPr>
            </w:pPr>
            <w:ins w:id="17346" w:author="CR#4777r1" w:date="2022-04-01T15:44:00Z">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ins>
          </w:p>
          <w:p w14:paraId="180648E4" w14:textId="77777777" w:rsidR="00A8732F" w:rsidRDefault="00A8732F" w:rsidP="00D676EA">
            <w:pPr>
              <w:pStyle w:val="TAL"/>
              <w:rPr>
                <w:ins w:id="17347" w:author="CR#4777r1" w:date="2022-04-01T15:44:00Z"/>
                <w:bCs/>
                <w:lang w:eastAsia="en-GB"/>
              </w:rPr>
            </w:pPr>
            <w:ins w:id="17348" w:author="CR#4777r1" w:date="2022-04-01T15:44:00Z">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ins>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D676EA">
        <w:trPr>
          <w:cantSplit/>
          <w:tblHeader/>
          <w:ins w:id="17349"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D676EA">
            <w:pPr>
              <w:pStyle w:val="TAL"/>
              <w:rPr>
                <w:ins w:id="17350" w:author="CR#4760r1" w:date="2022-04-03T13:02:00Z"/>
                <w:b/>
                <w:bCs/>
                <w:i/>
                <w:iCs/>
                <w:lang w:eastAsia="en-GB"/>
              </w:rPr>
            </w:pPr>
            <w:ins w:id="17351" w:author="CR#4760r1" w:date="2022-04-03T13:02:00Z">
              <w:r>
                <w:rPr>
                  <w:b/>
                  <w:bCs/>
                  <w:i/>
                  <w:iCs/>
                  <w:lang w:eastAsia="en-GB"/>
                </w:rPr>
                <w:t>ue</w:t>
              </w:r>
              <w:r w:rsidRPr="004039B6">
                <w:rPr>
                  <w:b/>
                  <w:bCs/>
                  <w:i/>
                  <w:iCs/>
                  <w:lang w:eastAsia="en-GB"/>
                </w:rPr>
                <w:t>-SpecificDRX-CycleMin</w:t>
              </w:r>
            </w:ins>
          </w:p>
          <w:p w14:paraId="550DFF35" w14:textId="77777777" w:rsidR="00AE0481" w:rsidRPr="00286F00" w:rsidRDefault="00AE0481" w:rsidP="00D676EA">
            <w:pPr>
              <w:pStyle w:val="TAL"/>
              <w:rPr>
                <w:ins w:id="17352" w:author="CR#4760r1" w:date="2022-04-03T13:02:00Z"/>
                <w:szCs w:val="18"/>
                <w:lang w:eastAsia="en-GB"/>
              </w:rPr>
            </w:pPr>
            <w:ins w:id="17353" w:author="CR#4760r1" w:date="2022-04-03T13:02:00Z">
              <w:r w:rsidRPr="00286F00">
                <w:rPr>
                  <w:szCs w:val="18"/>
                  <w:lang w:eastAsia="en-GB"/>
                </w:rPr>
                <w:t>Minimum UE specific DRX cycle for the carrier 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ins>
          </w:p>
          <w:p w14:paraId="15047F68" w14:textId="77777777" w:rsidR="00AE0481" w:rsidRPr="00BA1200" w:rsidRDefault="00AE0481" w:rsidP="00D676EA">
            <w:pPr>
              <w:pStyle w:val="TAL"/>
              <w:rPr>
                <w:ins w:id="17354" w:author="CR#4760r1" w:date="2022-04-03T13:02:00Z"/>
                <w:bCs/>
                <w:noProof/>
                <w:szCs w:val="18"/>
                <w:lang w:eastAsia="en-GB"/>
              </w:rPr>
            </w:pPr>
            <w:ins w:id="17355" w:author="CR#4760r1" w:date="2022-04-03T13:02:00Z">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ins>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AE0481" w:rsidRPr="002C3D36" w:rsidDel="00C50D90" w14:paraId="158A8B1A" w14:textId="269A5E9E" w:rsidTr="00D676EA">
        <w:trPr>
          <w:cantSplit/>
          <w:ins w:id="17356" w:author="CR#4760r1" w:date="2022-04-03T13:03:00Z"/>
          <w:del w:id="17357" w:author="Draft v2" w:date="2022-04-06T18:07:00Z"/>
        </w:trPr>
        <w:tc>
          <w:tcPr>
            <w:tcW w:w="2268" w:type="dxa"/>
            <w:tcBorders>
              <w:top w:val="single" w:sz="4" w:space="0" w:color="808080"/>
              <w:left w:val="single" w:sz="4" w:space="0" w:color="808080"/>
              <w:bottom w:val="single" w:sz="4" w:space="0" w:color="808080"/>
              <w:right w:val="single" w:sz="4" w:space="0" w:color="808080"/>
            </w:tcBorders>
          </w:tcPr>
          <w:p w14:paraId="0CE39CD2" w14:textId="6D160321" w:rsidR="00AE0481" w:rsidRPr="002C3D36" w:rsidDel="00C50D90" w:rsidRDefault="00AE0481" w:rsidP="00D676EA">
            <w:pPr>
              <w:pStyle w:val="TAL"/>
              <w:rPr>
                <w:ins w:id="17358" w:author="CR#4760r1" w:date="2022-04-03T13:03:00Z"/>
                <w:del w:id="17359" w:author="Draft v2" w:date="2022-04-06T18:07:00Z"/>
                <w:i/>
              </w:rPr>
            </w:pPr>
            <w:ins w:id="17360" w:author="CR#4760r1" w:date="2022-04-03T13:03:00Z">
              <w:del w:id="17361" w:author="Draft v2" w:date="2022-04-06T18:07:00Z">
                <w:r w:rsidDel="00C50D90">
                  <w:rPr>
                    <w:rFonts w:cs="Arial"/>
                    <w:i/>
                    <w:iCs/>
                    <w:szCs w:val="18"/>
                  </w:rPr>
                  <w:delText>PCCH</w:delText>
                </w:r>
                <w:r w:rsidRPr="00AC6EF2" w:rsidDel="00C50D90">
                  <w:rPr>
                    <w:rFonts w:cs="Arial"/>
                    <w:i/>
                    <w:iCs/>
                    <w:szCs w:val="18"/>
                  </w:rPr>
                  <w:delText>-Config</w:delText>
                </w:r>
              </w:del>
              <w:del w:id="17362" w:author="Draft v2" w:date="2022-04-06T18:06:00Z">
                <w:r w:rsidRPr="00AC6EF2" w:rsidDel="00C50D90">
                  <w:rPr>
                    <w:rFonts w:cs="Arial"/>
                    <w:i/>
                    <w:iCs/>
                    <w:szCs w:val="18"/>
                  </w:rPr>
                  <w:delText>-r1</w:delText>
                </w:r>
                <w:r w:rsidDel="00C50D90">
                  <w:rPr>
                    <w:rFonts w:cs="Arial"/>
                    <w:i/>
                    <w:iCs/>
                    <w:szCs w:val="18"/>
                  </w:rPr>
                  <w:delText>7</w:delText>
                </w:r>
              </w:del>
            </w:ins>
          </w:p>
        </w:tc>
        <w:tc>
          <w:tcPr>
            <w:tcW w:w="7371" w:type="dxa"/>
            <w:tcBorders>
              <w:top w:val="single" w:sz="4" w:space="0" w:color="808080"/>
              <w:left w:val="single" w:sz="4" w:space="0" w:color="808080"/>
              <w:bottom w:val="single" w:sz="4" w:space="0" w:color="808080"/>
              <w:right w:val="single" w:sz="4" w:space="0" w:color="808080"/>
            </w:tcBorders>
          </w:tcPr>
          <w:p w14:paraId="1303D838" w14:textId="1977DE5D" w:rsidR="00AE0481" w:rsidRPr="002C3D36" w:rsidDel="00C50D90" w:rsidRDefault="00AE0481" w:rsidP="00D676EA">
            <w:pPr>
              <w:pStyle w:val="TAL"/>
              <w:rPr>
                <w:ins w:id="17363" w:author="CR#4760r1" w:date="2022-04-03T13:03:00Z"/>
                <w:del w:id="17364" w:author="Draft v2" w:date="2022-04-06T18:07:00Z"/>
              </w:rPr>
            </w:pPr>
            <w:ins w:id="17365" w:author="CR#4760r1" w:date="2022-04-03T13:03:00Z">
              <w:del w:id="17366" w:author="Draft v2" w:date="2022-04-06T18:07:00Z">
                <w:r w:rsidRPr="00286F00" w:rsidDel="00C50D90">
                  <w:delText xml:space="preserve">This field is </w:delText>
                </w:r>
                <w:r w:rsidDel="00C50D90">
                  <w:delText xml:space="preserve">optionally </w:delText>
                </w:r>
                <w:r w:rsidRPr="00D1216B" w:rsidDel="00C50D90">
                  <w:delText xml:space="preserve">present, </w:delText>
                </w:r>
                <w:r w:rsidDel="00C50D90">
                  <w:delText xml:space="preserve">need OR, </w:delText>
                </w:r>
                <w:r w:rsidRPr="00D1216B" w:rsidDel="00C50D90">
                  <w:delText xml:space="preserve">if the field </w:delText>
                </w:r>
                <w:r w:rsidRPr="004515F9" w:rsidDel="00C50D90">
                  <w:rPr>
                    <w:i/>
                    <w:iCs/>
                  </w:rPr>
                  <w:delText>pcch-Config-r1</w:delText>
                </w:r>
                <w:r w:rsidDel="00C50D90">
                  <w:rPr>
                    <w:i/>
                    <w:iCs/>
                  </w:rPr>
                  <w:delText>4</w:delText>
                </w:r>
                <w:r w:rsidDel="00C50D90">
                  <w:delText xml:space="preserve"> is not </w:delText>
                </w:r>
                <w:r w:rsidRPr="00D1216B" w:rsidDel="00C50D90">
                  <w:delText>present</w:delText>
                </w:r>
                <w:r w:rsidDel="00C50D90">
                  <w:delText xml:space="preserve"> for</w:delText>
                </w:r>
                <w:r w:rsidRPr="00D1216B" w:rsidDel="00C50D90">
                  <w:delText xml:space="preserve"> the </w:delText>
                </w:r>
                <w:r w:rsidDel="00C50D90">
                  <w:delText xml:space="preserve">same </w:delText>
                </w:r>
                <w:r w:rsidRPr="00D1216B" w:rsidDel="00C50D90">
                  <w:delText>carrier</w:delText>
                </w:r>
                <w:r w:rsidDel="00C50D90">
                  <w:rPr>
                    <w:lang w:eastAsia="en-GB"/>
                  </w:rPr>
                  <w:delText xml:space="preserve"> and </w:delText>
                </w:r>
                <w:r w:rsidRPr="006F27F3" w:rsidDel="00C50D90">
                  <w:rPr>
                    <w:i/>
                    <w:iCs/>
                  </w:rPr>
                  <w:delText>coverageBasedPagingConfig</w:delText>
                </w:r>
                <w:r w:rsidDel="00C50D90">
                  <w:delText xml:space="preserve"> is present. </w:delText>
                </w:r>
                <w:r w:rsidRPr="00D1216B" w:rsidDel="00C50D90">
                  <w:delText>Otherwise the field is not present</w:delText>
                </w:r>
                <w:r w:rsidDel="00C50D90">
                  <w:delText xml:space="preserve"> </w:delText>
                </w:r>
                <w:r w:rsidRPr="002C3D36" w:rsidDel="00C50D90">
                  <w:rPr>
                    <w:lang w:eastAsia="en-GB"/>
                  </w:rPr>
                  <w:delText>and the UE shall delete any existing value for this field</w:delText>
                </w:r>
                <w:r w:rsidRPr="00286F00" w:rsidDel="00C50D90">
                  <w:delText>.</w:delText>
                </w:r>
              </w:del>
            </w:ins>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A95ACA">
        <w:trPr>
          <w:cantSplit/>
          <w:ins w:id="17367" w:author="Draft v2" w:date="2022-04-06T18:07:00Z"/>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A95ACA">
            <w:pPr>
              <w:pStyle w:val="TAL"/>
              <w:rPr>
                <w:ins w:id="17368" w:author="Draft v2" w:date="2022-04-06T18:07:00Z"/>
                <w:i/>
              </w:rPr>
            </w:pPr>
            <w:ins w:id="17369" w:author="Draft v2" w:date="2022-04-06T18:07:00Z">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ins>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A95ACA">
            <w:pPr>
              <w:pStyle w:val="TAL"/>
              <w:rPr>
                <w:ins w:id="17370" w:author="Draft v2" w:date="2022-04-06T18:07:00Z"/>
              </w:rPr>
            </w:pPr>
            <w:ins w:id="17371" w:author="Draft v2" w:date="2022-04-06T18:07:00Z">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ins>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7372" w:name="_Toc20487605"/>
      <w:bookmarkStart w:id="17373" w:name="_Toc29342906"/>
      <w:bookmarkStart w:id="17374" w:name="_Toc29344045"/>
      <w:bookmarkStart w:id="17375" w:name="_Toc36567311"/>
      <w:bookmarkStart w:id="17376" w:name="_Toc36810762"/>
      <w:bookmarkStart w:id="17377" w:name="_Toc36847126"/>
      <w:bookmarkStart w:id="17378" w:name="_Toc36939779"/>
      <w:bookmarkStart w:id="17379" w:name="_Toc37082759"/>
      <w:bookmarkStart w:id="17380" w:name="_Toc46481400"/>
      <w:bookmarkStart w:id="17381" w:name="_Toc46482634"/>
      <w:bookmarkStart w:id="17382" w:name="_Toc46483868"/>
      <w:bookmarkStart w:id="17383" w:name="_Toc90679665"/>
      <w:r w:rsidRPr="004A4877">
        <w:t>–</w:t>
      </w:r>
      <w:r w:rsidRPr="004A4877">
        <w:tab/>
      </w:r>
      <w:r w:rsidRPr="004A4877">
        <w:rPr>
          <w:i/>
          <w:iCs/>
          <w:noProof/>
        </w:rPr>
        <w:t>SystemInformationBlockType23-NB</w:t>
      </w:r>
      <w:bookmarkEnd w:id="17372"/>
      <w:bookmarkEnd w:id="17373"/>
      <w:bookmarkEnd w:id="17374"/>
      <w:bookmarkEnd w:id="17375"/>
      <w:bookmarkEnd w:id="17376"/>
      <w:bookmarkEnd w:id="17377"/>
      <w:bookmarkEnd w:id="17378"/>
      <w:bookmarkEnd w:id="17379"/>
      <w:bookmarkEnd w:id="17380"/>
      <w:bookmarkEnd w:id="17381"/>
      <w:bookmarkEnd w:id="17382"/>
      <w:bookmarkEnd w:id="17383"/>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7384" w:name="_Toc36810763"/>
      <w:bookmarkStart w:id="17385" w:name="_Toc36847127"/>
      <w:bookmarkStart w:id="17386" w:name="_Toc36939780"/>
      <w:bookmarkStart w:id="17387" w:name="_Toc37082760"/>
      <w:bookmarkStart w:id="17388" w:name="_Toc46481401"/>
      <w:bookmarkStart w:id="17389" w:name="_Toc46482635"/>
      <w:bookmarkStart w:id="17390" w:name="_Toc46483869"/>
      <w:bookmarkStart w:id="17391" w:name="_Toc90679666"/>
      <w:r w:rsidRPr="004A4877">
        <w:t>–</w:t>
      </w:r>
      <w:r w:rsidRPr="004A4877">
        <w:tab/>
      </w:r>
      <w:r w:rsidR="00A86A0E" w:rsidRPr="004A4877">
        <w:rPr>
          <w:i/>
          <w:iCs/>
          <w:noProof/>
        </w:rPr>
        <w:t>SystemInformationBlockType27-NB</w:t>
      </w:r>
      <w:bookmarkEnd w:id="17384"/>
      <w:bookmarkEnd w:id="17385"/>
      <w:bookmarkEnd w:id="17386"/>
      <w:bookmarkEnd w:id="17387"/>
      <w:bookmarkEnd w:id="17388"/>
      <w:bookmarkEnd w:id="17389"/>
      <w:bookmarkEnd w:id="17390"/>
      <w:bookmarkEnd w:id="17391"/>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Pr>
        <w:rPr>
          <w:ins w:id="17392" w:author="CR#4771r1" w:date="2022-04-03T19:51:00Z"/>
        </w:rPr>
      </w:pPr>
    </w:p>
    <w:p w14:paraId="7971FB87" w14:textId="65E7CFEE" w:rsidR="000D415B" w:rsidRPr="00F17FC6" w:rsidRDefault="000D415B">
      <w:pPr>
        <w:pStyle w:val="Heading4"/>
        <w:rPr>
          <w:ins w:id="17393" w:author="CR#4771r1" w:date="2022-04-03T19:51:00Z"/>
        </w:rPr>
        <w:pPrChange w:id="17394" w:author="CR#4771r1" w:date="2022-04-03T19:51:00Z">
          <w:pPr>
            <w:keepNext/>
            <w:keepLines/>
            <w:spacing w:before="120"/>
            <w:ind w:left="1418" w:hanging="1418"/>
            <w:outlineLvl w:val="3"/>
          </w:pPr>
        </w:pPrChange>
      </w:pPr>
      <w:ins w:id="17395" w:author="CR#4771r1" w:date="2022-04-03T19:51:00Z">
        <w:r w:rsidRPr="00F17FC6">
          <w:t>–</w:t>
        </w:r>
        <w:r w:rsidRPr="00F17FC6">
          <w:tab/>
        </w:r>
      </w:ins>
      <w:ins w:id="17396" w:author="CR#4771r1" w:date="2022-04-04T00:28:00Z">
        <w:r w:rsidR="00C77316">
          <w:rPr>
            <w:i/>
            <w:iCs/>
          </w:rPr>
          <w:t>SystemInformationBlockType31</w:t>
        </w:r>
      </w:ins>
      <w:ins w:id="17397" w:author="CR#4771r1" w:date="2022-04-03T19:51:00Z">
        <w:r w:rsidRPr="000D415B">
          <w:rPr>
            <w:i/>
            <w:iCs/>
            <w:rPrChange w:id="17398" w:author="CR#4771r1" w:date="2022-04-03T19:51:00Z">
              <w:rPr/>
            </w:rPrChange>
          </w:rPr>
          <w:t>-NB</w:t>
        </w:r>
      </w:ins>
    </w:p>
    <w:p w14:paraId="24CB6048" w14:textId="29A62387" w:rsidR="000D415B" w:rsidRPr="00F17FC6" w:rsidRDefault="000D415B" w:rsidP="000D415B">
      <w:pPr>
        <w:rPr>
          <w:ins w:id="17399" w:author="CR#4771r1" w:date="2022-04-03T19:51:00Z"/>
        </w:rPr>
      </w:pPr>
      <w:ins w:id="17400" w:author="CR#4771r1" w:date="2022-04-03T19:51:00Z">
        <w:r w:rsidRPr="00F17FC6">
          <w:t xml:space="preserve">The IE </w:t>
        </w:r>
      </w:ins>
      <w:ins w:id="17401" w:author="CR#4771r1" w:date="2022-04-04T00:28:00Z">
        <w:r w:rsidR="00C77316">
          <w:rPr>
            <w:i/>
          </w:rPr>
          <w:t>SystemInformationBlockType31</w:t>
        </w:r>
      </w:ins>
      <w:ins w:id="17402" w:author="CR#4771r1" w:date="2022-04-03T19:51:00Z">
        <w:r w:rsidRPr="00F17FC6">
          <w:rPr>
            <w:i/>
          </w:rPr>
          <w:t>-NB</w:t>
        </w:r>
        <w:r w:rsidRPr="00F17FC6">
          <w:t xml:space="preserve"> contains satellite assistance information.</w:t>
        </w:r>
      </w:ins>
    </w:p>
    <w:p w14:paraId="293975E9" w14:textId="649CBCAE" w:rsidR="000D415B" w:rsidRPr="00F17FC6" w:rsidRDefault="00C77316" w:rsidP="000D415B">
      <w:pPr>
        <w:keepNext/>
        <w:keepLines/>
        <w:spacing w:before="60"/>
        <w:jc w:val="center"/>
        <w:rPr>
          <w:ins w:id="17403" w:author="CR#4771r1" w:date="2022-04-03T19:51:00Z"/>
          <w:rFonts w:ascii="Arial" w:hAnsi="Arial"/>
          <w:b/>
        </w:rPr>
      </w:pPr>
      <w:ins w:id="17404" w:author="CR#4771r1" w:date="2022-04-04T00:28:00Z">
        <w:r>
          <w:rPr>
            <w:rFonts w:ascii="Arial" w:hAnsi="Arial"/>
            <w:b/>
            <w:bCs/>
            <w:i/>
            <w:iCs/>
          </w:rPr>
          <w:t>SystemInformationBlockType31</w:t>
        </w:r>
      </w:ins>
      <w:ins w:id="17405" w:author="CR#4771r1" w:date="2022-04-03T19:51:00Z">
        <w:r w:rsidR="000D415B" w:rsidRPr="00F17FC6">
          <w:rPr>
            <w:rFonts w:ascii="Arial" w:hAnsi="Arial"/>
            <w:b/>
            <w:bCs/>
            <w:i/>
            <w:iCs/>
          </w:rPr>
          <w:t xml:space="preserve">-NB </w:t>
        </w:r>
        <w:r w:rsidR="000D415B" w:rsidRPr="00F17FC6">
          <w:rPr>
            <w:rFonts w:ascii="Arial" w:hAnsi="Arial"/>
            <w:b/>
            <w:bCs/>
            <w:iCs/>
          </w:rPr>
          <w:t>information element</w:t>
        </w:r>
      </w:ins>
    </w:p>
    <w:p w14:paraId="74A80F54" w14:textId="77777777" w:rsidR="000D415B" w:rsidRPr="00566759" w:rsidRDefault="000D415B" w:rsidP="000D415B">
      <w:pPr>
        <w:pStyle w:val="PL"/>
        <w:shd w:val="clear" w:color="auto" w:fill="E6E6E6"/>
        <w:rPr>
          <w:ins w:id="17406" w:author="CR#4771r1" w:date="2022-04-03T19:52:00Z"/>
        </w:rPr>
      </w:pPr>
      <w:ins w:id="17407" w:author="CR#4771r1" w:date="2022-04-03T19:52:00Z">
        <w:r w:rsidRPr="00566759">
          <w:t>-- ASN1START</w:t>
        </w:r>
      </w:ins>
    </w:p>
    <w:p w14:paraId="6E60FF3A" w14:textId="77777777" w:rsidR="000D415B" w:rsidRPr="00566759" w:rsidRDefault="000D415B" w:rsidP="000D415B">
      <w:pPr>
        <w:pStyle w:val="PL"/>
        <w:shd w:val="clear" w:color="auto" w:fill="E6E6E6"/>
        <w:rPr>
          <w:ins w:id="17408" w:author="CR#4771r1" w:date="2022-04-03T19:52:00Z"/>
        </w:rPr>
      </w:pPr>
    </w:p>
    <w:p w14:paraId="36256B4F" w14:textId="3CC707AE" w:rsidR="000D415B" w:rsidRDefault="00C77316" w:rsidP="000D415B">
      <w:pPr>
        <w:pStyle w:val="PL"/>
        <w:shd w:val="clear" w:color="auto" w:fill="E6E6E6"/>
        <w:rPr>
          <w:ins w:id="17409" w:author="CR#4771r1" w:date="2022-04-03T19:52:00Z"/>
        </w:rPr>
      </w:pPr>
      <w:ins w:id="17410" w:author="CR#4771r1" w:date="2022-04-04T00:28:00Z">
        <w:r>
          <w:t>SystemInformationBlockType31</w:t>
        </w:r>
      </w:ins>
      <w:ins w:id="17411" w:author="CR#4771r1" w:date="2022-04-03T19:52:00Z">
        <w:r w:rsidR="000D415B">
          <w:t>-NB-r17 ::= SEQUENCE {</w:t>
        </w:r>
      </w:ins>
    </w:p>
    <w:p w14:paraId="54928559" w14:textId="77777777" w:rsidR="000D415B" w:rsidRDefault="000D415B" w:rsidP="000D415B">
      <w:pPr>
        <w:pStyle w:val="PL"/>
        <w:shd w:val="clear" w:color="auto" w:fill="E6E6E6"/>
        <w:rPr>
          <w:ins w:id="17412" w:author="CR#4771r1" w:date="2022-04-03T19:52:00Z"/>
        </w:rPr>
      </w:pPr>
      <w:ins w:id="17413" w:author="CR#4771r1" w:date="2022-04-03T19:52:00Z">
        <w:r>
          <w:tab/>
          <w:t>servingSatelliteInfo-r17</w:t>
        </w:r>
        <w:r>
          <w:tab/>
        </w:r>
        <w:r>
          <w:tab/>
          <w:t>ServingSatelliteInfo-r17,</w:t>
        </w:r>
      </w:ins>
    </w:p>
    <w:p w14:paraId="14128465" w14:textId="77777777" w:rsidR="000D415B" w:rsidRDefault="000D415B" w:rsidP="000D415B">
      <w:pPr>
        <w:pStyle w:val="PL"/>
        <w:shd w:val="clear" w:color="auto" w:fill="E6E6E6"/>
        <w:rPr>
          <w:ins w:id="17414" w:author="CR#4771r1" w:date="2022-04-03T19:52:00Z"/>
        </w:rPr>
      </w:pPr>
      <w:ins w:id="17415" w:author="CR#4771r1" w:date="2022-04-03T19:52:00Z">
        <w:r>
          <w:tab/>
          <w:t>lateNonCriticalExtension</w:t>
        </w:r>
        <w:r>
          <w:tab/>
        </w:r>
        <w:r>
          <w:tab/>
          <w:t>OCTET STRING</w:t>
        </w:r>
        <w:r>
          <w:tab/>
        </w:r>
        <w:r>
          <w:tab/>
        </w:r>
        <w:r>
          <w:tab/>
        </w:r>
        <w:r>
          <w:tab/>
        </w:r>
        <w:r>
          <w:tab/>
          <w:t>OPTIONAL,</w:t>
        </w:r>
      </w:ins>
    </w:p>
    <w:p w14:paraId="256DE119" w14:textId="77777777" w:rsidR="000D415B" w:rsidRDefault="000D415B" w:rsidP="000D415B">
      <w:pPr>
        <w:pStyle w:val="PL"/>
        <w:shd w:val="clear" w:color="auto" w:fill="E6E6E6"/>
        <w:rPr>
          <w:ins w:id="17416" w:author="CR#4771r1" w:date="2022-04-03T19:52:00Z"/>
        </w:rPr>
      </w:pPr>
      <w:ins w:id="17417" w:author="CR#4771r1" w:date="2022-04-03T19:52:00Z">
        <w:r>
          <w:tab/>
          <w:t>...</w:t>
        </w:r>
      </w:ins>
    </w:p>
    <w:p w14:paraId="717BD7B9" w14:textId="44899A2E" w:rsidR="000D415B" w:rsidRDefault="000D415B" w:rsidP="000D415B">
      <w:pPr>
        <w:pStyle w:val="PL"/>
        <w:shd w:val="clear" w:color="auto" w:fill="E6E6E6"/>
        <w:rPr>
          <w:ins w:id="17418" w:author="CR#4771r1" w:date="2022-04-03T19:52:00Z"/>
        </w:rPr>
      </w:pPr>
      <w:ins w:id="17419" w:author="CR#4771r1" w:date="2022-04-03T19:52:00Z">
        <w:r>
          <w:t>}</w:t>
        </w:r>
      </w:ins>
    </w:p>
    <w:p w14:paraId="6DECA47C" w14:textId="77777777" w:rsidR="000D415B" w:rsidRDefault="000D415B" w:rsidP="000D415B">
      <w:pPr>
        <w:pStyle w:val="PL"/>
        <w:shd w:val="clear" w:color="auto" w:fill="E6E6E6"/>
        <w:rPr>
          <w:ins w:id="17420" w:author="CR#4771r1" w:date="2022-04-03T19:52:00Z"/>
        </w:rPr>
      </w:pPr>
    </w:p>
    <w:p w14:paraId="370FCB58" w14:textId="77777777" w:rsidR="000D415B" w:rsidRDefault="000D415B" w:rsidP="000D415B">
      <w:pPr>
        <w:pStyle w:val="PL"/>
        <w:shd w:val="clear" w:color="auto" w:fill="E6E6E6"/>
        <w:rPr>
          <w:ins w:id="17421" w:author="CR#4771r1" w:date="2022-04-03T19:52:00Z"/>
        </w:rPr>
      </w:pPr>
      <w:ins w:id="17422" w:author="CR#4771r1" w:date="2022-04-03T19:52:00Z">
        <w:r w:rsidRPr="00F17FC6">
          <w:t>-- ASN1STOP</w:t>
        </w:r>
      </w:ins>
    </w:p>
    <w:p w14:paraId="4979CD02" w14:textId="77777777" w:rsidR="000D415B" w:rsidRPr="00F17FC6" w:rsidRDefault="000D415B" w:rsidP="000D415B">
      <w:pPr>
        <w:rPr>
          <w:ins w:id="17423" w:author="CR#4771r1" w:date="2022-04-03T19:51:00Z"/>
        </w:rPr>
      </w:pPr>
    </w:p>
    <w:p w14:paraId="60BAB25F" w14:textId="2A597BA9" w:rsidR="000D415B" w:rsidRPr="00566759" w:rsidRDefault="000D415B">
      <w:pPr>
        <w:pStyle w:val="Heading4"/>
        <w:rPr>
          <w:ins w:id="17424" w:author="CR#4771r1" w:date="2022-04-03T19:51:00Z"/>
        </w:rPr>
        <w:pPrChange w:id="17425" w:author="CR#4771r1" w:date="2022-04-03T19:51:00Z">
          <w:pPr>
            <w:keepNext/>
            <w:keepLines/>
            <w:spacing w:before="120"/>
            <w:ind w:left="1418" w:hanging="1418"/>
            <w:outlineLvl w:val="3"/>
          </w:pPr>
        </w:pPrChange>
      </w:pPr>
      <w:ins w:id="17426" w:author="CR#4771r1" w:date="2022-04-03T19:51:00Z">
        <w:r w:rsidRPr="00566759">
          <w:t>–</w:t>
        </w:r>
        <w:r w:rsidRPr="00566759">
          <w:tab/>
        </w:r>
      </w:ins>
      <w:ins w:id="17427" w:author="CR#4771r1" w:date="2022-04-04T00:38:00Z">
        <w:r w:rsidR="00C77316">
          <w:rPr>
            <w:i/>
            <w:iCs/>
          </w:rPr>
          <w:t>SystemInformationBlockType32</w:t>
        </w:r>
      </w:ins>
      <w:ins w:id="17428" w:author="CR#4771r1" w:date="2022-04-03T19:51:00Z">
        <w:r w:rsidRPr="000D415B">
          <w:rPr>
            <w:i/>
            <w:iCs/>
            <w:rPrChange w:id="17429" w:author="CR#4771r1" w:date="2022-04-03T19:51:00Z">
              <w:rPr/>
            </w:rPrChange>
          </w:rPr>
          <w:t>-NB</w:t>
        </w:r>
      </w:ins>
    </w:p>
    <w:p w14:paraId="7559CEE2" w14:textId="09876C1C" w:rsidR="000D415B" w:rsidRPr="00566759" w:rsidRDefault="000D415B" w:rsidP="000D415B">
      <w:pPr>
        <w:rPr>
          <w:ins w:id="17430" w:author="CR#4771r1" w:date="2022-04-03T19:51:00Z"/>
        </w:rPr>
      </w:pPr>
      <w:ins w:id="17431" w:author="CR#4771r1" w:date="2022-04-03T19:51:00Z">
        <w:r w:rsidRPr="00566759">
          <w:t xml:space="preserve">The IE </w:t>
        </w:r>
      </w:ins>
      <w:ins w:id="17432" w:author="CR#4771r1" w:date="2022-04-04T00:38:00Z">
        <w:r w:rsidR="00C77316">
          <w:rPr>
            <w:i/>
          </w:rPr>
          <w:t>SystemInformationBlockType32</w:t>
        </w:r>
      </w:ins>
      <w:ins w:id="17433" w:author="CR#4771r1" w:date="2022-04-03T19:51:00Z">
        <w:r>
          <w:rPr>
            <w:i/>
          </w:rPr>
          <w:t>-NB</w:t>
        </w:r>
        <w:r w:rsidRPr="00566759">
          <w:t xml:space="preserve"> contains satellite assistance information</w:t>
        </w:r>
        <w:r>
          <w:t xml:space="preserve"> for prediction of discontinuous coverage</w:t>
        </w:r>
        <w:r w:rsidRPr="00566759">
          <w:t>.</w:t>
        </w:r>
      </w:ins>
    </w:p>
    <w:p w14:paraId="1162B548" w14:textId="1A991A7A" w:rsidR="000D415B" w:rsidRPr="00566759" w:rsidRDefault="00C77316" w:rsidP="000D415B">
      <w:pPr>
        <w:keepNext/>
        <w:keepLines/>
        <w:spacing w:before="60"/>
        <w:jc w:val="center"/>
        <w:rPr>
          <w:ins w:id="17434" w:author="CR#4771r1" w:date="2022-04-03T19:51:00Z"/>
          <w:rFonts w:ascii="Arial" w:hAnsi="Arial"/>
          <w:b/>
        </w:rPr>
      </w:pPr>
      <w:ins w:id="17435" w:author="CR#4771r1" w:date="2022-04-04T00:38:00Z">
        <w:r>
          <w:rPr>
            <w:rFonts w:ascii="Arial" w:hAnsi="Arial"/>
            <w:b/>
            <w:bCs/>
            <w:i/>
            <w:iCs/>
          </w:rPr>
          <w:t>SystemInformationBlockType32</w:t>
        </w:r>
      </w:ins>
      <w:ins w:id="17436" w:author="CR#4771r1" w:date="2022-04-03T19:51:00Z">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ins>
    </w:p>
    <w:p w14:paraId="12D14454" w14:textId="77777777" w:rsidR="000D415B" w:rsidRPr="00566759" w:rsidRDefault="000D415B" w:rsidP="000D415B">
      <w:pPr>
        <w:pStyle w:val="PL"/>
        <w:shd w:val="clear" w:color="auto" w:fill="E6E6E6"/>
        <w:rPr>
          <w:ins w:id="17437" w:author="CR#4771r1" w:date="2022-04-03T19:51:00Z"/>
        </w:rPr>
      </w:pPr>
      <w:ins w:id="17438" w:author="CR#4771r1" w:date="2022-04-03T19:51:00Z">
        <w:r w:rsidRPr="00566759">
          <w:t>-- ASN1START</w:t>
        </w:r>
      </w:ins>
    </w:p>
    <w:p w14:paraId="013714B3" w14:textId="77777777" w:rsidR="000D415B" w:rsidRPr="00566759" w:rsidRDefault="000D415B" w:rsidP="000D415B">
      <w:pPr>
        <w:pStyle w:val="PL"/>
        <w:shd w:val="clear" w:color="auto" w:fill="E6E6E6"/>
        <w:rPr>
          <w:ins w:id="17439" w:author="CR#4771r1" w:date="2022-04-03T19:51:00Z"/>
        </w:rPr>
      </w:pPr>
    </w:p>
    <w:p w14:paraId="3921C3C3" w14:textId="5DD645A6" w:rsidR="000D415B" w:rsidRPr="00566759" w:rsidRDefault="00C77316" w:rsidP="000D415B">
      <w:pPr>
        <w:pStyle w:val="PL"/>
        <w:shd w:val="clear" w:color="auto" w:fill="E6E6E6"/>
        <w:rPr>
          <w:ins w:id="17440" w:author="CR#4771r1" w:date="2022-04-03T19:51:00Z"/>
        </w:rPr>
      </w:pPr>
      <w:ins w:id="17441" w:author="CR#4771r1" w:date="2022-04-04T00:38:00Z">
        <w:r>
          <w:t>SystemInformationBlockType32</w:t>
        </w:r>
      </w:ins>
      <w:ins w:id="17442" w:author="CR#4771r1" w:date="2022-04-03T19:51:00Z">
        <w:r w:rsidR="000D415B">
          <w:t>-NB</w:t>
        </w:r>
        <w:r w:rsidR="000D415B" w:rsidRPr="00566759">
          <w:t>-r17 ::= SEQUENCE {</w:t>
        </w:r>
      </w:ins>
    </w:p>
    <w:p w14:paraId="5F5FD42D" w14:textId="77777777" w:rsidR="000D415B" w:rsidRDefault="000D415B" w:rsidP="000D415B">
      <w:pPr>
        <w:pStyle w:val="PL"/>
        <w:shd w:val="clear" w:color="auto" w:fill="E6E6E6"/>
        <w:rPr>
          <w:ins w:id="17443" w:author="CR#4771r1" w:date="2022-04-03T19:51:00Z"/>
        </w:rPr>
      </w:pPr>
      <w:ins w:id="17444" w:author="CR#4771r1" w:date="2022-04-03T19:51:00Z">
        <w:r>
          <w:tab/>
          <w:t>satelliteInfoList-r17</w:t>
        </w:r>
        <w:r>
          <w:tab/>
        </w:r>
        <w:r>
          <w:tab/>
        </w:r>
        <w:r>
          <w:tab/>
        </w:r>
        <w:r>
          <w:tab/>
          <w:t>SatelliteInfoList-r17</w:t>
        </w:r>
        <w:r>
          <w:tab/>
          <w:t>OPTIONAL,</w:t>
        </w:r>
        <w:r>
          <w:tab/>
          <w:t>-- Need OR</w:t>
        </w:r>
      </w:ins>
    </w:p>
    <w:p w14:paraId="7A5B9A76" w14:textId="77777777" w:rsidR="000D415B" w:rsidRPr="00566759" w:rsidRDefault="000D415B" w:rsidP="000D415B">
      <w:pPr>
        <w:pStyle w:val="PL"/>
        <w:shd w:val="clear" w:color="auto" w:fill="E6E6E6"/>
        <w:rPr>
          <w:ins w:id="17445" w:author="CR#4771r1" w:date="2022-04-03T19:51:00Z"/>
        </w:rPr>
      </w:pPr>
      <w:ins w:id="17446" w:author="CR#4771r1" w:date="2022-04-03T19:51: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27419216" w14:textId="77777777" w:rsidR="000D415B" w:rsidRPr="00566759" w:rsidRDefault="000D415B" w:rsidP="000D415B">
      <w:pPr>
        <w:pStyle w:val="PL"/>
        <w:shd w:val="clear" w:color="auto" w:fill="E6E6E6"/>
        <w:rPr>
          <w:ins w:id="17447" w:author="CR#4771r1" w:date="2022-04-03T19:51:00Z"/>
        </w:rPr>
      </w:pPr>
      <w:ins w:id="17448" w:author="CR#4771r1" w:date="2022-04-03T19:51:00Z">
        <w:r w:rsidRPr="00566759">
          <w:tab/>
          <w:t>...</w:t>
        </w:r>
      </w:ins>
    </w:p>
    <w:p w14:paraId="198E1B27" w14:textId="77777777" w:rsidR="000D415B" w:rsidRPr="00566759" w:rsidRDefault="000D415B" w:rsidP="000D415B">
      <w:pPr>
        <w:pStyle w:val="PL"/>
        <w:shd w:val="clear" w:color="auto" w:fill="E6E6E6"/>
        <w:rPr>
          <w:ins w:id="17449" w:author="CR#4771r1" w:date="2022-04-03T19:51:00Z"/>
        </w:rPr>
      </w:pPr>
      <w:ins w:id="17450" w:author="CR#4771r1" w:date="2022-04-03T19:51:00Z">
        <w:r w:rsidRPr="00566759">
          <w:t>}</w:t>
        </w:r>
      </w:ins>
    </w:p>
    <w:p w14:paraId="7BB473BE" w14:textId="77777777" w:rsidR="000D415B" w:rsidRDefault="000D415B" w:rsidP="000D415B">
      <w:pPr>
        <w:pStyle w:val="PL"/>
        <w:shd w:val="clear" w:color="auto" w:fill="E6E6E6"/>
        <w:rPr>
          <w:ins w:id="17451" w:author="CR#4771r1" w:date="2022-04-03T19:51:00Z"/>
        </w:rPr>
      </w:pPr>
    </w:p>
    <w:p w14:paraId="54C9324A" w14:textId="77777777" w:rsidR="000D415B" w:rsidRDefault="000D415B" w:rsidP="000D415B">
      <w:pPr>
        <w:pStyle w:val="PL"/>
        <w:shd w:val="clear" w:color="auto" w:fill="E6E6E6"/>
        <w:rPr>
          <w:ins w:id="17452" w:author="CR#4771r1" w:date="2022-04-03T19:51:00Z"/>
        </w:rPr>
      </w:pPr>
      <w:ins w:id="17453" w:author="CR#4771r1" w:date="2022-04-03T19:51:00Z">
        <w:r w:rsidRPr="00F17FC6">
          <w:t>-- ASN1STOP</w:t>
        </w:r>
      </w:ins>
    </w:p>
    <w:p w14:paraId="1327DB97" w14:textId="77777777" w:rsidR="000D415B" w:rsidRPr="004A4877" w:rsidRDefault="000D415B" w:rsidP="00543D73"/>
    <w:p w14:paraId="5A5B0F77" w14:textId="77777777" w:rsidR="009722D5" w:rsidRPr="004A4877" w:rsidRDefault="009722D5" w:rsidP="009722D5">
      <w:pPr>
        <w:pStyle w:val="Heading4"/>
      </w:pPr>
      <w:bookmarkStart w:id="17454" w:name="_Toc20487606"/>
      <w:bookmarkStart w:id="17455" w:name="_Toc29342907"/>
      <w:bookmarkStart w:id="17456" w:name="_Toc29344046"/>
      <w:bookmarkStart w:id="17457" w:name="_Toc36567312"/>
      <w:bookmarkStart w:id="17458" w:name="_Toc36810764"/>
      <w:bookmarkStart w:id="17459" w:name="_Toc36847128"/>
      <w:bookmarkStart w:id="17460" w:name="_Toc36939781"/>
      <w:bookmarkStart w:id="17461" w:name="_Toc37082761"/>
      <w:bookmarkStart w:id="17462" w:name="_Toc46481402"/>
      <w:bookmarkStart w:id="17463" w:name="_Toc46482636"/>
      <w:bookmarkStart w:id="17464" w:name="_Toc46483870"/>
      <w:bookmarkStart w:id="17465" w:name="_Toc90679667"/>
      <w:r w:rsidRPr="004A4877">
        <w:t>6.7.3.2</w:t>
      </w:r>
      <w:r w:rsidRPr="004A4877">
        <w:tab/>
        <w:t>NB-IoT Radio resource control information elements</w:t>
      </w:r>
      <w:bookmarkEnd w:id="17454"/>
      <w:bookmarkEnd w:id="17455"/>
      <w:bookmarkEnd w:id="17456"/>
      <w:bookmarkEnd w:id="17457"/>
      <w:bookmarkEnd w:id="17458"/>
      <w:bookmarkEnd w:id="17459"/>
      <w:bookmarkEnd w:id="17460"/>
      <w:bookmarkEnd w:id="17461"/>
      <w:bookmarkEnd w:id="17462"/>
      <w:bookmarkEnd w:id="17463"/>
      <w:bookmarkEnd w:id="17464"/>
      <w:bookmarkEnd w:id="17465"/>
    </w:p>
    <w:p w14:paraId="726D2417" w14:textId="77777777" w:rsidR="009722D5" w:rsidRPr="004A4877" w:rsidRDefault="009722D5" w:rsidP="009722D5">
      <w:pPr>
        <w:pStyle w:val="Heading4"/>
      </w:pPr>
      <w:bookmarkStart w:id="17466" w:name="_Toc20487607"/>
      <w:bookmarkStart w:id="17467" w:name="_Toc29342908"/>
      <w:bookmarkStart w:id="17468" w:name="_Toc29344047"/>
      <w:bookmarkStart w:id="17469" w:name="_Toc36567313"/>
      <w:bookmarkStart w:id="17470" w:name="_Toc36810765"/>
      <w:bookmarkStart w:id="17471" w:name="_Toc36847129"/>
      <w:bookmarkStart w:id="17472" w:name="_Toc36939782"/>
      <w:bookmarkStart w:id="17473" w:name="_Toc37082762"/>
      <w:bookmarkStart w:id="17474" w:name="_Toc46481403"/>
      <w:bookmarkStart w:id="17475" w:name="_Toc46482637"/>
      <w:bookmarkStart w:id="17476" w:name="_Toc46483871"/>
      <w:bookmarkStart w:id="17477" w:name="_Toc90679668"/>
      <w:r w:rsidRPr="004A4877">
        <w:t>–</w:t>
      </w:r>
      <w:r w:rsidRPr="004A4877">
        <w:tab/>
      </w:r>
      <w:r w:rsidRPr="004A4877">
        <w:rPr>
          <w:i/>
          <w:noProof/>
        </w:rPr>
        <w:t>CarrierConfigDedicated-NB</w:t>
      </w:r>
      <w:bookmarkEnd w:id="17466"/>
      <w:bookmarkEnd w:id="17467"/>
      <w:bookmarkEnd w:id="17468"/>
      <w:bookmarkEnd w:id="17469"/>
      <w:bookmarkEnd w:id="17470"/>
      <w:bookmarkEnd w:id="17471"/>
      <w:bookmarkEnd w:id="17472"/>
      <w:bookmarkEnd w:id="17473"/>
      <w:bookmarkEnd w:id="17474"/>
      <w:bookmarkEnd w:id="17475"/>
      <w:bookmarkEnd w:id="17476"/>
      <w:bookmarkEnd w:id="17477"/>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7478" w:name="_Toc20487608"/>
      <w:bookmarkStart w:id="17479" w:name="_Toc29342909"/>
      <w:bookmarkStart w:id="17480" w:name="_Toc29344048"/>
      <w:bookmarkStart w:id="17481" w:name="_Toc36567314"/>
      <w:bookmarkStart w:id="17482" w:name="_Toc36810766"/>
      <w:bookmarkStart w:id="17483" w:name="_Toc36847130"/>
      <w:bookmarkStart w:id="17484" w:name="_Toc36939783"/>
      <w:bookmarkStart w:id="17485" w:name="_Toc37082763"/>
      <w:bookmarkStart w:id="17486" w:name="_Toc46481404"/>
      <w:bookmarkStart w:id="17487" w:name="_Toc46482638"/>
      <w:bookmarkStart w:id="17488" w:name="_Toc46483872"/>
      <w:bookmarkStart w:id="17489" w:name="_Toc90679669"/>
      <w:r w:rsidRPr="004A4877">
        <w:t>–</w:t>
      </w:r>
      <w:r w:rsidRPr="004A4877">
        <w:tab/>
      </w:r>
      <w:r w:rsidRPr="004A4877">
        <w:rPr>
          <w:i/>
          <w:noProof/>
        </w:rPr>
        <w:t>CarrierFreq-NB</w:t>
      </w:r>
      <w:bookmarkEnd w:id="17478"/>
      <w:bookmarkEnd w:id="17479"/>
      <w:bookmarkEnd w:id="17480"/>
      <w:bookmarkEnd w:id="17481"/>
      <w:bookmarkEnd w:id="17482"/>
      <w:bookmarkEnd w:id="17483"/>
      <w:bookmarkEnd w:id="17484"/>
      <w:bookmarkEnd w:id="17485"/>
      <w:bookmarkEnd w:id="17486"/>
      <w:bookmarkEnd w:id="17487"/>
      <w:bookmarkEnd w:id="17488"/>
      <w:bookmarkEnd w:id="17489"/>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7490" w:name="_Toc29342910"/>
      <w:bookmarkStart w:id="17491" w:name="_Toc29344049"/>
      <w:bookmarkStart w:id="17492" w:name="_Toc36567315"/>
      <w:bookmarkStart w:id="17493" w:name="_Toc36810767"/>
      <w:bookmarkStart w:id="17494" w:name="_Toc36847131"/>
      <w:bookmarkStart w:id="17495" w:name="_Toc36939784"/>
      <w:bookmarkStart w:id="17496" w:name="_Toc37082764"/>
      <w:bookmarkStart w:id="17497" w:name="_Toc46481405"/>
      <w:bookmarkStart w:id="17498" w:name="_Toc46482639"/>
      <w:bookmarkStart w:id="17499" w:name="_Toc46483873"/>
      <w:bookmarkStart w:id="17500" w:name="_Toc90679670"/>
      <w:r w:rsidRPr="004A4877">
        <w:rPr>
          <w:i/>
        </w:rPr>
        <w:t>–</w:t>
      </w:r>
      <w:r w:rsidRPr="004A4877">
        <w:rPr>
          <w:i/>
        </w:rPr>
        <w:tab/>
        <w:t>ChannelRasterOffset-</w:t>
      </w:r>
      <w:r w:rsidRPr="004A4877">
        <w:rPr>
          <w:i/>
          <w:noProof/>
        </w:rPr>
        <w:t>NB</w:t>
      </w:r>
      <w:bookmarkEnd w:id="17490"/>
      <w:bookmarkEnd w:id="17491"/>
      <w:bookmarkEnd w:id="17492"/>
      <w:bookmarkEnd w:id="17493"/>
      <w:bookmarkEnd w:id="17494"/>
      <w:bookmarkEnd w:id="17495"/>
      <w:bookmarkEnd w:id="17496"/>
      <w:bookmarkEnd w:id="17497"/>
      <w:bookmarkEnd w:id="17498"/>
      <w:bookmarkEnd w:id="17499"/>
      <w:bookmarkEnd w:id="17500"/>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7501" w:name="_Toc20487609"/>
      <w:bookmarkStart w:id="17502" w:name="_Toc29342911"/>
      <w:bookmarkStart w:id="17503" w:name="_Toc29344050"/>
      <w:bookmarkStart w:id="17504" w:name="_Toc36567316"/>
      <w:bookmarkStart w:id="17505" w:name="_Toc36810768"/>
      <w:bookmarkStart w:id="17506" w:name="_Toc36847132"/>
      <w:bookmarkStart w:id="17507" w:name="_Toc36939785"/>
      <w:bookmarkStart w:id="17508" w:name="_Toc37082765"/>
      <w:bookmarkStart w:id="17509" w:name="_Toc46481406"/>
      <w:bookmarkStart w:id="17510" w:name="_Toc46482640"/>
      <w:bookmarkStart w:id="17511" w:name="_Toc46483874"/>
      <w:bookmarkStart w:id="17512" w:name="_Toc90679671"/>
      <w:r w:rsidRPr="004A4877">
        <w:t>–</w:t>
      </w:r>
      <w:r w:rsidRPr="004A4877">
        <w:tab/>
      </w:r>
      <w:r w:rsidRPr="004A4877">
        <w:rPr>
          <w:i/>
        </w:rPr>
        <w:t>DL-Bitmap</w:t>
      </w:r>
      <w:r w:rsidRPr="004A4877">
        <w:rPr>
          <w:i/>
          <w:noProof/>
        </w:rPr>
        <w:t>-NB</w:t>
      </w:r>
      <w:bookmarkEnd w:id="17501"/>
      <w:bookmarkEnd w:id="17502"/>
      <w:bookmarkEnd w:id="17503"/>
      <w:bookmarkEnd w:id="17504"/>
      <w:bookmarkEnd w:id="17505"/>
      <w:bookmarkEnd w:id="17506"/>
      <w:bookmarkEnd w:id="17507"/>
      <w:bookmarkEnd w:id="17508"/>
      <w:bookmarkEnd w:id="17509"/>
      <w:bookmarkEnd w:id="17510"/>
      <w:bookmarkEnd w:id="17511"/>
      <w:bookmarkEnd w:id="17512"/>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7513" w:name="_Toc20487610"/>
      <w:bookmarkStart w:id="17514" w:name="_Toc29342912"/>
      <w:bookmarkStart w:id="17515" w:name="_Toc29344051"/>
      <w:bookmarkStart w:id="17516" w:name="_Toc36567317"/>
      <w:bookmarkStart w:id="17517" w:name="_Toc36810769"/>
      <w:bookmarkStart w:id="17518" w:name="_Toc36847133"/>
      <w:bookmarkStart w:id="17519" w:name="_Toc36939786"/>
      <w:bookmarkStart w:id="17520" w:name="_Toc37082766"/>
      <w:bookmarkStart w:id="17521" w:name="_Toc46481407"/>
      <w:bookmarkStart w:id="17522" w:name="_Toc46482641"/>
      <w:bookmarkStart w:id="17523" w:name="_Toc46483875"/>
      <w:bookmarkStart w:id="17524" w:name="_Toc90679672"/>
      <w:r w:rsidRPr="004A4877">
        <w:t>–</w:t>
      </w:r>
      <w:r w:rsidRPr="004A4877">
        <w:tab/>
      </w:r>
      <w:r w:rsidRPr="004A4877">
        <w:rPr>
          <w:i/>
          <w:noProof/>
        </w:rPr>
        <w:t>DL-CarrierConfigCommon-NB</w:t>
      </w:r>
      <w:bookmarkEnd w:id="17513"/>
      <w:bookmarkEnd w:id="17514"/>
      <w:bookmarkEnd w:id="17515"/>
      <w:bookmarkEnd w:id="17516"/>
      <w:bookmarkEnd w:id="17517"/>
      <w:bookmarkEnd w:id="17518"/>
      <w:bookmarkEnd w:id="17519"/>
      <w:bookmarkEnd w:id="17520"/>
      <w:bookmarkEnd w:id="17521"/>
      <w:bookmarkEnd w:id="17522"/>
      <w:bookmarkEnd w:id="17523"/>
      <w:bookmarkEnd w:id="17524"/>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7525" w:name="_Toc20487611"/>
      <w:bookmarkStart w:id="17526" w:name="_Toc29342913"/>
      <w:bookmarkStart w:id="17527" w:name="_Toc29344052"/>
      <w:bookmarkStart w:id="17528" w:name="_Toc36567318"/>
      <w:bookmarkStart w:id="17529" w:name="_Toc36810770"/>
      <w:bookmarkStart w:id="17530" w:name="_Toc36847134"/>
      <w:bookmarkStart w:id="17531" w:name="_Toc36939787"/>
      <w:bookmarkStart w:id="17532" w:name="_Toc37082767"/>
      <w:bookmarkStart w:id="17533" w:name="_Toc46481408"/>
      <w:bookmarkStart w:id="17534" w:name="_Toc46482642"/>
      <w:bookmarkStart w:id="17535" w:name="_Toc46483876"/>
      <w:bookmarkStart w:id="17536" w:name="_Toc90679673"/>
      <w:r w:rsidRPr="004A4877">
        <w:t>–</w:t>
      </w:r>
      <w:r w:rsidRPr="004A4877">
        <w:tab/>
      </w:r>
      <w:r w:rsidRPr="004A4877">
        <w:rPr>
          <w:i/>
        </w:rPr>
        <w:t>DL-Gap</w:t>
      </w:r>
      <w:r w:rsidRPr="004A4877">
        <w:rPr>
          <w:i/>
          <w:noProof/>
        </w:rPr>
        <w:t>Config-NB</w:t>
      </w:r>
      <w:bookmarkEnd w:id="17525"/>
      <w:bookmarkEnd w:id="17526"/>
      <w:bookmarkEnd w:id="17527"/>
      <w:bookmarkEnd w:id="17528"/>
      <w:bookmarkEnd w:id="17529"/>
      <w:bookmarkEnd w:id="17530"/>
      <w:bookmarkEnd w:id="17531"/>
      <w:bookmarkEnd w:id="17532"/>
      <w:bookmarkEnd w:id="17533"/>
      <w:bookmarkEnd w:id="17534"/>
      <w:bookmarkEnd w:id="17535"/>
      <w:bookmarkEnd w:id="17536"/>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7537" w:name="_Toc36810771"/>
      <w:bookmarkStart w:id="17538" w:name="_Toc36847135"/>
      <w:bookmarkStart w:id="17539" w:name="_Toc36939788"/>
      <w:bookmarkStart w:id="17540" w:name="_Toc37082768"/>
      <w:bookmarkStart w:id="17541" w:name="_Toc46481409"/>
      <w:bookmarkStart w:id="17542" w:name="_Toc46482643"/>
      <w:bookmarkStart w:id="17543" w:name="_Toc46483877"/>
      <w:bookmarkStart w:id="17544" w:name="_Toc90679674"/>
      <w:r w:rsidRPr="004A4877">
        <w:rPr>
          <w:i/>
          <w:iCs/>
        </w:rPr>
        <w:t>–</w:t>
      </w:r>
      <w:r w:rsidRPr="004A4877">
        <w:rPr>
          <w:i/>
          <w:iCs/>
        </w:rPr>
        <w:tab/>
        <w:t>G</w:t>
      </w:r>
      <w:r w:rsidRPr="004A4877">
        <w:rPr>
          <w:i/>
          <w:iCs/>
          <w:noProof/>
        </w:rPr>
        <w:t>WUS-Config-NB</w:t>
      </w:r>
      <w:bookmarkEnd w:id="17537"/>
      <w:bookmarkEnd w:id="17538"/>
      <w:bookmarkEnd w:id="17539"/>
      <w:bookmarkEnd w:id="17540"/>
      <w:bookmarkEnd w:id="17541"/>
      <w:bookmarkEnd w:id="17542"/>
      <w:bookmarkEnd w:id="17543"/>
      <w:bookmarkEnd w:id="17544"/>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7545" w:name="_Toc20487612"/>
      <w:bookmarkStart w:id="17546" w:name="_Toc29342914"/>
      <w:bookmarkStart w:id="17547" w:name="_Toc29344053"/>
      <w:bookmarkStart w:id="17548" w:name="_Toc36567319"/>
      <w:bookmarkStart w:id="17549" w:name="_Toc36810772"/>
      <w:bookmarkStart w:id="17550" w:name="_Toc36847136"/>
      <w:bookmarkStart w:id="17551" w:name="_Toc36939789"/>
      <w:bookmarkStart w:id="17552" w:name="_Toc37082769"/>
      <w:bookmarkStart w:id="17553" w:name="_Toc46481410"/>
      <w:bookmarkStart w:id="17554" w:name="_Toc46482644"/>
      <w:bookmarkStart w:id="17555" w:name="_Toc46483878"/>
      <w:bookmarkStart w:id="17556" w:name="_Toc90679675"/>
      <w:r w:rsidRPr="004A4877">
        <w:t>–</w:t>
      </w:r>
      <w:r w:rsidRPr="004A4877">
        <w:tab/>
      </w:r>
      <w:r w:rsidRPr="004A4877">
        <w:rPr>
          <w:i/>
          <w:noProof/>
        </w:rPr>
        <w:t>LogicalChannelConfig-NB</w:t>
      </w:r>
      <w:bookmarkEnd w:id="17545"/>
      <w:bookmarkEnd w:id="17546"/>
      <w:bookmarkEnd w:id="17547"/>
      <w:bookmarkEnd w:id="17548"/>
      <w:bookmarkEnd w:id="17549"/>
      <w:bookmarkEnd w:id="17550"/>
      <w:bookmarkEnd w:id="17551"/>
      <w:bookmarkEnd w:id="17552"/>
      <w:bookmarkEnd w:id="17553"/>
      <w:bookmarkEnd w:id="17554"/>
      <w:bookmarkEnd w:id="17555"/>
      <w:bookmarkEnd w:id="17556"/>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7557" w:name="_Toc20487613"/>
      <w:bookmarkStart w:id="17558" w:name="_Toc29342915"/>
      <w:bookmarkStart w:id="17559" w:name="_Toc29344054"/>
      <w:bookmarkStart w:id="17560" w:name="_Toc36567320"/>
      <w:bookmarkStart w:id="17561" w:name="_Toc36810773"/>
      <w:bookmarkStart w:id="17562" w:name="_Toc36847137"/>
      <w:bookmarkStart w:id="17563" w:name="_Toc36939790"/>
      <w:bookmarkStart w:id="17564" w:name="_Toc37082770"/>
      <w:bookmarkStart w:id="17565" w:name="_Toc46481411"/>
      <w:bookmarkStart w:id="17566" w:name="_Toc46482645"/>
      <w:bookmarkStart w:id="17567" w:name="_Toc46483879"/>
      <w:bookmarkStart w:id="17568" w:name="_Toc90679676"/>
      <w:r w:rsidRPr="004A4877">
        <w:t>–</w:t>
      </w:r>
      <w:r w:rsidRPr="004A4877">
        <w:tab/>
      </w:r>
      <w:r w:rsidRPr="004A4877">
        <w:rPr>
          <w:i/>
          <w:noProof/>
        </w:rPr>
        <w:t>MAC-MainConfig-NB</w:t>
      </w:r>
      <w:bookmarkEnd w:id="17557"/>
      <w:bookmarkEnd w:id="17558"/>
      <w:bookmarkEnd w:id="17559"/>
      <w:bookmarkEnd w:id="17560"/>
      <w:bookmarkEnd w:id="17561"/>
      <w:bookmarkEnd w:id="17562"/>
      <w:bookmarkEnd w:id="17563"/>
      <w:bookmarkEnd w:id="17564"/>
      <w:bookmarkEnd w:id="17565"/>
      <w:bookmarkEnd w:id="17566"/>
      <w:bookmarkEnd w:id="17567"/>
      <w:bookmarkEnd w:id="17568"/>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rPr>
          <w:ins w:id="17569" w:author="CR#4771r1" w:date="2022-04-03T19:53:00Z"/>
        </w:rPr>
      </w:pPr>
      <w:r w:rsidRPr="004A4877">
        <w:tab/>
        <w:t>]]</w:t>
      </w:r>
      <w:ins w:id="17570" w:author="CR#4771r1" w:date="2022-04-03T19:53:00Z">
        <w:r w:rsidR="000D415B">
          <w:t>,</w:t>
        </w:r>
      </w:ins>
    </w:p>
    <w:p w14:paraId="01026A4A" w14:textId="77777777" w:rsidR="000D415B" w:rsidRDefault="000D415B" w:rsidP="000D415B">
      <w:pPr>
        <w:pStyle w:val="PL"/>
        <w:shd w:val="clear" w:color="auto" w:fill="E6E6E6"/>
        <w:rPr>
          <w:ins w:id="17571" w:author="CR#4771r1" w:date="2022-04-03T19:53:00Z"/>
        </w:rPr>
      </w:pPr>
      <w:ins w:id="17572" w:author="CR#4771r1" w:date="2022-04-03T19:53:00Z">
        <w:r>
          <w:tab/>
          <w:t>[[</w:t>
        </w:r>
        <w:r>
          <w:tab/>
          <w:t>offsetThresholdTA-r17</w:t>
        </w:r>
        <w:r>
          <w:tab/>
        </w:r>
        <w:r>
          <w:tab/>
        </w:r>
        <w:r>
          <w:tab/>
        </w:r>
        <w:r>
          <w:tab/>
          <w:t>ENUMERATED {</w:t>
        </w:r>
      </w:ins>
    </w:p>
    <w:p w14:paraId="54B45054" w14:textId="77777777" w:rsidR="000D415B" w:rsidRDefault="000D415B" w:rsidP="000D415B">
      <w:pPr>
        <w:pStyle w:val="PL"/>
        <w:shd w:val="clear" w:color="auto" w:fill="E6E6E6"/>
        <w:rPr>
          <w:ins w:id="17573" w:author="CR#4771r1" w:date="2022-04-03T19:53:00Z"/>
        </w:rPr>
      </w:pPr>
      <w:ins w:id="17574" w:author="CR#4771r1" w:date="2022-04-03T19:53:00Z">
        <w:r>
          <w:tab/>
        </w:r>
        <w:r>
          <w:tab/>
        </w:r>
        <w:r>
          <w:tab/>
        </w:r>
        <w:r>
          <w:tab/>
        </w:r>
        <w:r>
          <w:tab/>
        </w:r>
        <w:r>
          <w:tab/>
        </w:r>
        <w:r>
          <w:tab/>
        </w:r>
        <w:r>
          <w:tab/>
        </w:r>
        <w:r>
          <w:tab/>
        </w:r>
        <w:r>
          <w:tab/>
        </w:r>
        <w:r>
          <w:tab/>
        </w:r>
        <w:r>
          <w:tab/>
          <w:t>ms05, ms1, ms2, ms3, ms4, ms5, ms6 ,ms7,</w:t>
        </w:r>
      </w:ins>
    </w:p>
    <w:p w14:paraId="247A903E" w14:textId="77777777" w:rsidR="000D415B" w:rsidRDefault="000D415B" w:rsidP="000D415B">
      <w:pPr>
        <w:pStyle w:val="PL"/>
        <w:shd w:val="clear" w:color="auto" w:fill="E6E6E6"/>
        <w:rPr>
          <w:ins w:id="17575" w:author="CR#4771r1" w:date="2022-04-03T19:53:00Z"/>
        </w:rPr>
      </w:pPr>
      <w:ins w:id="17576" w:author="CR#4771r1" w:date="2022-04-03T19:53:00Z">
        <w:r>
          <w:tab/>
        </w:r>
        <w:r>
          <w:tab/>
        </w:r>
        <w:r>
          <w:tab/>
        </w:r>
        <w:r>
          <w:tab/>
        </w:r>
        <w:r>
          <w:tab/>
        </w:r>
        <w:r>
          <w:tab/>
        </w:r>
        <w:r>
          <w:tab/>
        </w:r>
        <w:r>
          <w:tab/>
        </w:r>
        <w:r>
          <w:tab/>
        </w:r>
        <w:r>
          <w:tab/>
        </w:r>
        <w:r>
          <w:tab/>
        </w:r>
        <w:r>
          <w:tab/>
          <w:t>ms8, ms9, ms10, ms11, ms12, ms13, ms14, ms15}</w:t>
        </w:r>
      </w:ins>
    </w:p>
    <w:p w14:paraId="0CFC64C8" w14:textId="5CB1BCDF" w:rsidR="000D415B" w:rsidRDefault="000D415B" w:rsidP="000D415B">
      <w:pPr>
        <w:pStyle w:val="PL"/>
        <w:shd w:val="clear" w:color="auto" w:fill="E6E6E6"/>
        <w:rPr>
          <w:ins w:id="17577" w:author="CR#4771r1" w:date="2022-04-03T19:53:00Z"/>
        </w:rPr>
      </w:pPr>
      <w:ins w:id="17578" w:author="CR#4771r1" w:date="2022-04-03T19:53:00Z">
        <w:r>
          <w:tab/>
        </w:r>
        <w:r>
          <w:tab/>
        </w:r>
        <w:r>
          <w:tab/>
        </w:r>
        <w:r>
          <w:tab/>
        </w:r>
        <w:r>
          <w:tab/>
        </w:r>
        <w:r>
          <w:tab/>
        </w:r>
        <w:r>
          <w:tab/>
        </w:r>
        <w:r>
          <w:tab/>
        </w:r>
        <w:r>
          <w:tab/>
        </w:r>
        <w:r>
          <w:tab/>
        </w:r>
        <w:r>
          <w:tab/>
        </w:r>
        <w:r>
          <w:tab/>
        </w:r>
        <w:r>
          <w:tab/>
          <w:t xml:space="preserve">OPTIONAL </w:t>
        </w:r>
        <w:r>
          <w:tab/>
          <w:t>--</w:t>
        </w:r>
        <w:r>
          <w:tab/>
          <w:t>Need OR</w:t>
        </w:r>
      </w:ins>
    </w:p>
    <w:p w14:paraId="6F3BBFED" w14:textId="49B3005B" w:rsidR="00B13B1B" w:rsidRPr="004A4877" w:rsidRDefault="000D415B" w:rsidP="000D415B">
      <w:pPr>
        <w:pStyle w:val="PL"/>
        <w:shd w:val="clear" w:color="auto" w:fill="E6E6E6"/>
      </w:pPr>
      <w:ins w:id="17579" w:author="CR#4771r1" w:date="2022-04-03T19:53:00Z">
        <w:r>
          <w:tab/>
          <w:t>]]</w:t>
        </w:r>
      </w:ins>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D676EA">
        <w:trPr>
          <w:cantSplit/>
          <w:ins w:id="17580" w:author="CR#4771r1" w:date="2022-04-03T19:53:00Z"/>
        </w:trPr>
        <w:tc>
          <w:tcPr>
            <w:tcW w:w="9639" w:type="dxa"/>
          </w:tcPr>
          <w:p w14:paraId="697D774D" w14:textId="77777777" w:rsidR="000D415B" w:rsidRDefault="000D415B" w:rsidP="00D676EA">
            <w:pPr>
              <w:pStyle w:val="TAL"/>
              <w:rPr>
                <w:ins w:id="17581" w:author="CR#4771r1" w:date="2022-04-03T19:53:00Z"/>
                <w:b/>
                <w:i/>
                <w:noProof/>
              </w:rPr>
            </w:pPr>
            <w:ins w:id="17582" w:author="CR#4771r1" w:date="2022-04-03T19:53:00Z">
              <w:r>
                <w:rPr>
                  <w:b/>
                  <w:i/>
                  <w:noProof/>
                </w:rPr>
                <w:t>offsetThresholdTA</w:t>
              </w:r>
            </w:ins>
          </w:p>
          <w:p w14:paraId="0D56B5F8" w14:textId="77777777" w:rsidR="000D415B" w:rsidRPr="00DF1597" w:rsidRDefault="000D415B" w:rsidP="00D676EA">
            <w:pPr>
              <w:pStyle w:val="TAL"/>
              <w:rPr>
                <w:ins w:id="17583" w:author="CR#4771r1" w:date="2022-04-03T19:53:00Z"/>
                <w:noProof/>
              </w:rPr>
            </w:pPr>
            <w:ins w:id="17584" w:author="CR#4771r1" w:date="2022-04-03T19:53:00Z">
              <w:r>
                <w:rPr>
                  <w:bCs/>
                  <w:iCs/>
                  <w:szCs w:val="22"/>
                  <w:lang w:eastAsia="sv-SE"/>
                </w:rPr>
                <w:t>Offset for TA reporting as specified in TS 36.321 [6].</w:t>
              </w:r>
            </w:ins>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7585" w:name="_Toc20487614"/>
      <w:bookmarkStart w:id="17586" w:name="_Toc29342916"/>
      <w:bookmarkStart w:id="17587" w:name="_Toc29344055"/>
      <w:bookmarkStart w:id="17588" w:name="_Toc36567321"/>
      <w:bookmarkStart w:id="17589" w:name="_Toc36810775"/>
      <w:bookmarkStart w:id="17590" w:name="_Toc36847139"/>
      <w:bookmarkStart w:id="17591" w:name="_Toc36939792"/>
      <w:bookmarkStart w:id="17592" w:name="_Toc37082772"/>
      <w:bookmarkStart w:id="17593" w:name="_Toc46481412"/>
      <w:bookmarkStart w:id="17594" w:name="_Toc46482646"/>
      <w:bookmarkStart w:id="17595" w:name="_Toc46483880"/>
      <w:bookmarkStart w:id="17596" w:name="_Toc90679677"/>
      <w:r w:rsidRPr="004A4877">
        <w:t>–</w:t>
      </w:r>
      <w:r w:rsidRPr="004A4877">
        <w:tab/>
      </w:r>
      <w:r w:rsidRPr="004A4877">
        <w:rPr>
          <w:i/>
        </w:rPr>
        <w:t>N</w:t>
      </w:r>
      <w:r w:rsidRPr="004A4877">
        <w:rPr>
          <w:i/>
          <w:noProof/>
        </w:rPr>
        <w:t>PDCCH-ConfigDedicated-NB</w:t>
      </w:r>
      <w:bookmarkEnd w:id="17585"/>
      <w:bookmarkEnd w:id="17586"/>
      <w:bookmarkEnd w:id="17587"/>
      <w:bookmarkEnd w:id="17588"/>
      <w:bookmarkEnd w:id="17589"/>
      <w:bookmarkEnd w:id="17590"/>
      <w:bookmarkEnd w:id="17591"/>
      <w:bookmarkEnd w:id="17592"/>
      <w:bookmarkEnd w:id="17593"/>
      <w:bookmarkEnd w:id="17594"/>
      <w:bookmarkEnd w:id="17595"/>
      <w:bookmarkEnd w:id="17596"/>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7597" w:name="_Toc20487615"/>
      <w:bookmarkStart w:id="17598" w:name="_Toc29342917"/>
      <w:bookmarkStart w:id="17599" w:name="_Toc29344056"/>
      <w:bookmarkStart w:id="17600" w:name="_Toc36567322"/>
      <w:bookmarkStart w:id="17601" w:name="_Toc36810776"/>
      <w:bookmarkStart w:id="17602" w:name="_Toc36847140"/>
      <w:bookmarkStart w:id="17603" w:name="_Toc36939793"/>
      <w:bookmarkStart w:id="17604" w:name="_Toc37082773"/>
      <w:bookmarkStart w:id="17605" w:name="_Toc46481413"/>
      <w:bookmarkStart w:id="17606" w:name="_Toc46482647"/>
      <w:bookmarkStart w:id="17607" w:name="_Toc46483881"/>
      <w:bookmarkStart w:id="17608" w:name="_Toc90679678"/>
      <w:r w:rsidRPr="004A4877">
        <w:t>–</w:t>
      </w:r>
      <w:r w:rsidRPr="004A4877">
        <w:tab/>
      </w:r>
      <w:r w:rsidRPr="004A4877">
        <w:rPr>
          <w:i/>
        </w:rPr>
        <w:t>N</w:t>
      </w:r>
      <w:r w:rsidRPr="004A4877">
        <w:rPr>
          <w:i/>
          <w:noProof/>
        </w:rPr>
        <w:t>PDSCH-Config-NB</w:t>
      </w:r>
      <w:bookmarkEnd w:id="17597"/>
      <w:bookmarkEnd w:id="17598"/>
      <w:bookmarkEnd w:id="17599"/>
      <w:bookmarkEnd w:id="17600"/>
      <w:bookmarkEnd w:id="17601"/>
      <w:bookmarkEnd w:id="17602"/>
      <w:bookmarkEnd w:id="17603"/>
      <w:bookmarkEnd w:id="17604"/>
      <w:bookmarkEnd w:id="17605"/>
      <w:bookmarkEnd w:id="17606"/>
      <w:bookmarkEnd w:id="17607"/>
      <w:bookmarkEnd w:id="17608"/>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rPr>
          <w:ins w:id="17609" w:author="CR#4760r1" w:date="2022-04-03T13:03:00Z"/>
        </w:rPr>
      </w:pPr>
    </w:p>
    <w:p w14:paraId="46955519" w14:textId="77777777" w:rsidR="00AE0481" w:rsidRDefault="00AE0481" w:rsidP="00AE0481">
      <w:pPr>
        <w:pStyle w:val="PL"/>
        <w:shd w:val="clear" w:color="auto" w:fill="E6E6E6"/>
        <w:rPr>
          <w:ins w:id="17610" w:author="CR#4760r1" w:date="2022-04-03T13:03:00Z"/>
        </w:rPr>
      </w:pPr>
      <w:ins w:id="17611" w:author="CR#4760r1" w:date="2022-04-03T13:03:00Z">
        <w:r>
          <w:t>NPDSCH-16QAM-Config-NB-r17 ::=SEQUENCE{</w:t>
        </w:r>
      </w:ins>
    </w:p>
    <w:p w14:paraId="69EE8130" w14:textId="77777777" w:rsidR="00AE0481" w:rsidRDefault="00AE0481" w:rsidP="00AE0481">
      <w:pPr>
        <w:pStyle w:val="PL"/>
        <w:shd w:val="clear" w:color="auto" w:fill="E6E6E6"/>
        <w:rPr>
          <w:ins w:id="17612" w:author="CR#4760r1" w:date="2022-04-03T13:03:00Z"/>
        </w:rPr>
      </w:pPr>
      <w:ins w:id="17613" w:author="CR#4760r1" w:date="2022-04-03T13:03:00Z">
        <w:r>
          <w:tab/>
          <w:t>nrs-PowerRatio-r17</w:t>
        </w:r>
        <w:r>
          <w:tab/>
        </w:r>
        <w:r>
          <w:tab/>
        </w:r>
        <w:r>
          <w:tab/>
          <w:t>ENUMERATED {dB-6, dB-4dot77, dB-3, dB-1dot77, dB0, dB1, dB2, dB3}</w:t>
        </w:r>
        <w:r>
          <w:tab/>
          <w:t>OPTIONAL,</w:t>
        </w:r>
      </w:ins>
    </w:p>
    <w:p w14:paraId="7DDF0EDC" w14:textId="77777777" w:rsidR="00AE0481" w:rsidRDefault="00AE0481" w:rsidP="00AE0481">
      <w:pPr>
        <w:pStyle w:val="PL"/>
        <w:shd w:val="clear" w:color="auto" w:fill="E6E6E6"/>
        <w:rPr>
          <w:ins w:id="17614" w:author="CR#4760r1" w:date="2022-04-03T13:03:00Z"/>
        </w:rPr>
      </w:pPr>
      <w:ins w:id="17615" w:author="CR#4760r1" w:date="2022-04-03T13:03:00Z">
        <w:r>
          <w:tab/>
          <w:t>nrs-PowerRatioWithCRS-r17</w:t>
        </w:r>
        <w:r>
          <w:tab/>
          <w:t>ENUMERATED {dB-6, dB-4dot77, dB-3, dB-1dot77, dB0, dB1, dB2, dB3}</w:t>
        </w:r>
        <w:r>
          <w:tab/>
          <w:t>OPTIONAL</w:t>
        </w:r>
        <w:r>
          <w:tab/>
          <w:t>-- Cond InBand</w:t>
        </w:r>
      </w:ins>
    </w:p>
    <w:p w14:paraId="714A1ADC" w14:textId="77777777" w:rsidR="00AE0481" w:rsidRDefault="00AE0481" w:rsidP="00AE0481">
      <w:pPr>
        <w:pStyle w:val="PL"/>
        <w:shd w:val="clear" w:color="auto" w:fill="E6E6E6"/>
        <w:rPr>
          <w:ins w:id="17616" w:author="CR#4760r1" w:date="2022-04-03T13:03:00Z"/>
        </w:rPr>
      </w:pPr>
      <w:ins w:id="17617" w:author="CR#4760r1" w:date="2022-04-03T13:03:00Z">
        <w:r>
          <w:t>}</w:t>
        </w:r>
      </w:ins>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D676EA">
        <w:trPr>
          <w:cantSplit/>
          <w:tblHeader/>
          <w:ins w:id="17618" w:author="CR#4760r1" w:date="2022-04-03T13:04:00Z"/>
        </w:trPr>
        <w:tc>
          <w:tcPr>
            <w:tcW w:w="9639" w:type="dxa"/>
          </w:tcPr>
          <w:p w14:paraId="241DD522" w14:textId="77777777" w:rsidR="00AE0481" w:rsidRDefault="00AE0481" w:rsidP="00D676EA">
            <w:pPr>
              <w:pStyle w:val="TAL"/>
              <w:rPr>
                <w:ins w:id="17619" w:author="CR#4760r1" w:date="2022-04-03T13:04:00Z"/>
                <w:b/>
                <w:i/>
              </w:rPr>
            </w:pPr>
            <w:ins w:id="17620" w:author="CR#4760r1" w:date="2022-04-03T13:04:00Z">
              <w:r>
                <w:rPr>
                  <w:b/>
                  <w:i/>
                </w:rPr>
                <w:t>npdsch-16QAM-Config</w:t>
              </w:r>
            </w:ins>
          </w:p>
          <w:p w14:paraId="27863B84" w14:textId="77777777" w:rsidR="00AE0481" w:rsidRPr="002C3D36" w:rsidRDefault="00AE0481" w:rsidP="00D676EA">
            <w:pPr>
              <w:pStyle w:val="TAL"/>
              <w:rPr>
                <w:ins w:id="17621" w:author="CR#4760r1" w:date="2022-04-03T13:04:00Z"/>
                <w:b/>
                <w:bCs/>
                <w:i/>
                <w:iCs/>
                <w:noProof/>
              </w:rPr>
            </w:pPr>
            <w:ins w:id="17622" w:author="CR#4760r1" w:date="2022-04-03T13:04:00Z">
              <w:r>
                <w:t xml:space="preserve">Activativation of 16QAM for DL, </w:t>
              </w:r>
              <w:r w:rsidRPr="002C3D36">
                <w:rPr>
                  <w:bCs/>
                  <w:noProof/>
                  <w:lang w:eastAsia="en-GB"/>
                </w:rPr>
                <w:t>see TS 36.213 [23]</w:t>
              </w:r>
              <w:r>
                <w:rPr>
                  <w:bCs/>
                  <w:noProof/>
                  <w:lang w:eastAsia="en-GB"/>
                </w:rPr>
                <w:t>.</w:t>
              </w:r>
            </w:ins>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ins w:id="17623" w:author="CR#4760r1" w:date="2022-04-03T13:04:00Z"/>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D676EA">
            <w:pPr>
              <w:pStyle w:val="TAL"/>
              <w:rPr>
                <w:ins w:id="17624" w:author="CR#4760r1" w:date="2022-04-03T13:04:00Z"/>
                <w:b/>
                <w:bCs/>
                <w:i/>
                <w:iCs/>
                <w:kern w:val="2"/>
              </w:rPr>
            </w:pPr>
            <w:ins w:id="17625" w:author="CR#4760r1" w:date="2022-04-03T13:04:00Z">
              <w:r w:rsidRPr="00AE0481">
                <w:rPr>
                  <w:b/>
                  <w:bCs/>
                  <w:i/>
                  <w:iCs/>
                  <w:kern w:val="2"/>
                </w:rPr>
                <w:t>nrs-PowerRatio</w:t>
              </w:r>
            </w:ins>
          </w:p>
          <w:p w14:paraId="43E2089C" w14:textId="77777777" w:rsidR="00AE0481" w:rsidRPr="00AE0481" w:rsidRDefault="00AE0481" w:rsidP="00D676EA">
            <w:pPr>
              <w:pStyle w:val="TAL"/>
              <w:rPr>
                <w:ins w:id="17626" w:author="CR#4760r1" w:date="2022-04-03T13:04:00Z"/>
                <w:kern w:val="2"/>
                <w:rPrChange w:id="17627" w:author="CR#4760r1" w:date="2022-04-03T13:04:00Z">
                  <w:rPr>
                    <w:ins w:id="17628" w:author="CR#4760r1" w:date="2022-04-03T13:04:00Z"/>
                    <w:b/>
                    <w:bCs/>
                    <w:i/>
                    <w:iCs/>
                    <w:kern w:val="2"/>
                  </w:rPr>
                </w:rPrChange>
              </w:rPr>
            </w:pPr>
            <w:ins w:id="17629" w:author="CR#4760r1" w:date="2022-04-03T13:04:00Z">
              <w:r w:rsidRPr="00AE0481">
                <w:rPr>
                  <w:kern w:val="2"/>
                  <w:rPrChange w:id="17630" w:author="CR#4760r1" w:date="2022-04-03T13:04:00Z">
                    <w:rPr>
                      <w:b/>
                      <w:bCs/>
                      <w:i/>
                      <w:iCs/>
                      <w:kern w:val="2"/>
                    </w:rPr>
                  </w:rPrChange>
                </w:rPr>
                <w:t>The power ratio of NPDSCH EPRE to NRS EPRE in symbols without NRS for standalone and guardband deployments, or in symbols without NRS nor CRS for in-band deployments. If this field is absent then legacy power ratio of NPDSCH EPRE to NRS EPRE applies.  See TS 36.213 [23].</w:t>
              </w:r>
            </w:ins>
          </w:p>
        </w:tc>
      </w:tr>
      <w:tr w:rsidR="00AE0481" w:rsidRPr="002C3D36" w14:paraId="17CAF334" w14:textId="77777777" w:rsidTr="00AE0481">
        <w:trPr>
          <w:cantSplit/>
          <w:ins w:id="17631" w:author="CR#4760r1" w:date="2022-04-03T13:04:00Z"/>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D676EA">
            <w:pPr>
              <w:pStyle w:val="TAL"/>
              <w:rPr>
                <w:ins w:id="17632" w:author="CR#4760r1" w:date="2022-04-03T13:04:00Z"/>
                <w:b/>
                <w:bCs/>
                <w:i/>
                <w:iCs/>
                <w:kern w:val="2"/>
              </w:rPr>
            </w:pPr>
            <w:ins w:id="17633" w:author="CR#4760r1" w:date="2022-04-03T13:04:00Z">
              <w:r w:rsidRPr="00AE0481">
                <w:rPr>
                  <w:b/>
                  <w:bCs/>
                  <w:i/>
                  <w:iCs/>
                  <w:kern w:val="2"/>
                </w:rPr>
                <w:t>nrs-PowerRatioWithCRS</w:t>
              </w:r>
            </w:ins>
          </w:p>
          <w:p w14:paraId="13009118" w14:textId="77777777" w:rsidR="00AE0481" w:rsidRPr="00AE0481" w:rsidRDefault="00AE0481" w:rsidP="00D676EA">
            <w:pPr>
              <w:pStyle w:val="TAL"/>
              <w:rPr>
                <w:ins w:id="17634" w:author="CR#4760r1" w:date="2022-04-03T13:04:00Z"/>
                <w:kern w:val="2"/>
                <w:rPrChange w:id="17635" w:author="CR#4760r1" w:date="2022-04-03T13:04:00Z">
                  <w:rPr>
                    <w:ins w:id="17636" w:author="CR#4760r1" w:date="2022-04-03T13:04:00Z"/>
                    <w:b/>
                    <w:bCs/>
                    <w:i/>
                    <w:iCs/>
                    <w:kern w:val="2"/>
                  </w:rPr>
                </w:rPrChange>
              </w:rPr>
            </w:pPr>
            <w:ins w:id="17637" w:author="CR#4760r1" w:date="2022-04-03T13:04:00Z">
              <w:r w:rsidRPr="00AE0481">
                <w:rPr>
                  <w:kern w:val="2"/>
                  <w:rPrChange w:id="17638" w:author="CR#4760r1" w:date="2022-04-03T13:04:00Z">
                    <w:rPr>
                      <w:b/>
                      <w:bCs/>
                      <w:i/>
                      <w:iCs/>
                      <w:kern w:val="2"/>
                    </w:rPr>
                  </w:rPrChange>
                </w:rPr>
                <w:t>The power ratio of NPDSCH EPRE to NRS EPRE in symbols with CRS for inband deployments, see TS 36.213 [23].</w:t>
              </w:r>
            </w:ins>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D676EA">
        <w:trPr>
          <w:cantSplit/>
          <w:tblHeader/>
          <w:ins w:id="17639" w:author="CR#4760r1" w:date="2022-04-03T13:04:00Z"/>
        </w:trPr>
        <w:tc>
          <w:tcPr>
            <w:tcW w:w="2268" w:type="dxa"/>
          </w:tcPr>
          <w:p w14:paraId="54AC7197" w14:textId="77777777" w:rsidR="00AE0481" w:rsidRPr="00FD0BC8" w:rsidRDefault="00AE0481" w:rsidP="00D676EA">
            <w:pPr>
              <w:pStyle w:val="TAL"/>
              <w:rPr>
                <w:ins w:id="17640" w:author="CR#4760r1" w:date="2022-04-03T13:04:00Z"/>
                <w:i/>
                <w:iCs/>
              </w:rPr>
            </w:pPr>
            <w:ins w:id="17641" w:author="CR#4760r1" w:date="2022-04-03T13:04:00Z">
              <w:r w:rsidRPr="00FD0BC8">
                <w:rPr>
                  <w:i/>
                  <w:iCs/>
                </w:rPr>
                <w:t>InBand</w:t>
              </w:r>
            </w:ins>
          </w:p>
        </w:tc>
        <w:tc>
          <w:tcPr>
            <w:tcW w:w="7371" w:type="dxa"/>
          </w:tcPr>
          <w:p w14:paraId="768E92A2" w14:textId="77777777" w:rsidR="00AE0481" w:rsidRPr="002C3D36" w:rsidRDefault="00AE0481" w:rsidP="00D676EA">
            <w:pPr>
              <w:pStyle w:val="TAL"/>
              <w:rPr>
                <w:ins w:id="17642" w:author="CR#4760r1" w:date="2022-04-03T13:04:00Z"/>
              </w:rPr>
            </w:pPr>
            <w:ins w:id="17643" w:author="CR#4760r1" w:date="2022-04-03T13:04:00Z">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ins>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7644" w:name="_Toc20487616"/>
      <w:bookmarkStart w:id="17645" w:name="_Toc29342918"/>
      <w:bookmarkStart w:id="17646" w:name="_Toc29344057"/>
      <w:bookmarkStart w:id="17647" w:name="_Toc36567323"/>
      <w:bookmarkStart w:id="17648" w:name="_Toc36810777"/>
      <w:bookmarkStart w:id="17649" w:name="_Toc36847141"/>
      <w:bookmarkStart w:id="17650" w:name="_Toc36939794"/>
      <w:bookmarkStart w:id="17651" w:name="_Toc37082774"/>
      <w:bookmarkStart w:id="17652" w:name="_Toc46481414"/>
      <w:bookmarkStart w:id="17653" w:name="_Toc46482648"/>
      <w:bookmarkStart w:id="17654" w:name="_Toc46483882"/>
      <w:bookmarkStart w:id="17655" w:name="_Toc90679679"/>
      <w:r w:rsidRPr="004A4877">
        <w:t>–</w:t>
      </w:r>
      <w:r w:rsidRPr="004A4877">
        <w:tab/>
      </w:r>
      <w:r w:rsidRPr="004A4877">
        <w:rPr>
          <w:i/>
        </w:rPr>
        <w:t>N</w:t>
      </w:r>
      <w:r w:rsidRPr="004A4877">
        <w:rPr>
          <w:i/>
          <w:noProof/>
        </w:rPr>
        <w:t>PRACH-ConfigSIB-NB</w:t>
      </w:r>
      <w:bookmarkEnd w:id="17644"/>
      <w:bookmarkEnd w:id="17645"/>
      <w:bookmarkEnd w:id="17646"/>
      <w:bookmarkEnd w:id="17647"/>
      <w:bookmarkEnd w:id="17648"/>
      <w:bookmarkEnd w:id="17649"/>
      <w:bookmarkEnd w:id="17650"/>
      <w:bookmarkEnd w:id="17651"/>
      <w:bookmarkEnd w:id="17652"/>
      <w:bookmarkEnd w:id="17653"/>
      <w:bookmarkEnd w:id="17654"/>
      <w:bookmarkEnd w:id="1765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rPr>
          <w:ins w:id="17656" w:author="CR#4771r1" w:date="2022-04-03T19:55:00Z"/>
        </w:rPr>
      </w:pPr>
    </w:p>
    <w:p w14:paraId="2EB9B424" w14:textId="3FECD996" w:rsidR="000D415B" w:rsidRDefault="000D415B" w:rsidP="000D415B">
      <w:pPr>
        <w:pStyle w:val="PL"/>
        <w:shd w:val="clear" w:color="auto" w:fill="E6E6E6"/>
        <w:rPr>
          <w:ins w:id="17657" w:author="CR#4771r1" w:date="2022-04-03T19:55:00Z"/>
        </w:rPr>
      </w:pPr>
      <w:ins w:id="17658" w:author="CR#4771r1" w:date="2022-04-03T19:55:00Z">
        <w:r>
          <w:t>NPRACH-ConfigSIB-NB-v1700 ::=</w:t>
        </w:r>
        <w:r>
          <w:tab/>
        </w:r>
        <w:r>
          <w:tab/>
          <w:t>SEQUENCE {</w:t>
        </w:r>
      </w:ins>
    </w:p>
    <w:p w14:paraId="2540A385" w14:textId="77777777" w:rsidR="000D415B" w:rsidRDefault="000D415B" w:rsidP="000D415B">
      <w:pPr>
        <w:pStyle w:val="PL"/>
        <w:shd w:val="clear" w:color="auto" w:fill="E6E6E6"/>
        <w:rPr>
          <w:ins w:id="17659" w:author="CR#4771r1" w:date="2022-04-03T19:55:00Z"/>
        </w:rPr>
      </w:pPr>
      <w:ins w:id="17660" w:author="CR#4771r1" w:date="2022-04-03T19:55:00Z">
        <w:r>
          <w:tab/>
          <w:t>nprach-TxDurationFmt01-r17</w:t>
        </w:r>
        <w:r>
          <w:tab/>
        </w:r>
        <w:r>
          <w:tab/>
          <w:t>ENUMERATED {v2dot4, v4dot4, v8dot4, v16dot4, v32dot4, v64dot4}</w:t>
        </w:r>
      </w:ins>
    </w:p>
    <w:p w14:paraId="3BCDE202" w14:textId="77777777" w:rsidR="000D415B" w:rsidRDefault="000D415B" w:rsidP="000D415B">
      <w:pPr>
        <w:pStyle w:val="PL"/>
        <w:shd w:val="clear" w:color="auto" w:fill="E6E6E6"/>
        <w:rPr>
          <w:ins w:id="17661" w:author="CR#4771r1" w:date="2022-04-03T19:55:00Z"/>
        </w:rPr>
      </w:pPr>
      <w:ins w:id="17662" w:author="CR#4771r1" w:date="2022-04-03T19:55:00Z">
        <w:r>
          <w:tab/>
        </w:r>
        <w:r>
          <w:tab/>
        </w:r>
        <w:r>
          <w:tab/>
        </w:r>
        <w:r>
          <w:tab/>
        </w:r>
        <w:r>
          <w:tab/>
        </w:r>
        <w:r>
          <w:tab/>
        </w:r>
        <w:r>
          <w:tab/>
        </w:r>
        <w:r>
          <w:tab/>
        </w:r>
        <w:r>
          <w:tab/>
        </w:r>
        <w:r>
          <w:tab/>
        </w:r>
        <w:r>
          <w:tab/>
        </w:r>
        <w:r>
          <w:tab/>
        </w:r>
        <w:r>
          <w:tab/>
        </w:r>
        <w:r>
          <w:tab/>
        </w:r>
        <w:r>
          <w:tab/>
        </w:r>
        <w:r>
          <w:tab/>
        </w:r>
        <w:r>
          <w:tab/>
          <w:t>OPTIONAL,</w:t>
        </w:r>
        <w:r>
          <w:tab/>
          <w:t>-- Cond NTN</w:t>
        </w:r>
      </w:ins>
    </w:p>
    <w:p w14:paraId="64644582" w14:textId="77777777" w:rsidR="000D415B" w:rsidRDefault="000D415B" w:rsidP="000D415B">
      <w:pPr>
        <w:pStyle w:val="PL"/>
        <w:shd w:val="clear" w:color="auto" w:fill="E6E6E6"/>
        <w:rPr>
          <w:ins w:id="17663" w:author="CR#4771r1" w:date="2022-04-03T19:55:00Z"/>
        </w:rPr>
      </w:pPr>
      <w:ins w:id="17664" w:author="CR#4771r1" w:date="2022-04-03T19:55:00Z">
        <w:r>
          <w:tab/>
          <w:t>nprach-TxDurationFmt2-r17</w:t>
        </w:r>
        <w:r>
          <w:tab/>
        </w:r>
        <w:r>
          <w:tab/>
          <w:t>ENUMERATED {v1dot6, v2dot6, v4dot6, v8dot6, v16dot6}</w:t>
        </w:r>
      </w:ins>
    </w:p>
    <w:p w14:paraId="75CB83CF" w14:textId="77777777" w:rsidR="000D415B" w:rsidRDefault="000D415B" w:rsidP="000D415B">
      <w:pPr>
        <w:pStyle w:val="PL"/>
        <w:shd w:val="clear" w:color="auto" w:fill="E6E6E6"/>
        <w:rPr>
          <w:ins w:id="17665" w:author="CR#4771r1" w:date="2022-04-03T19:55:00Z"/>
        </w:rPr>
      </w:pPr>
      <w:ins w:id="17666" w:author="CR#4771r1" w:date="2022-04-03T19:55:00Z">
        <w:r>
          <w:tab/>
        </w:r>
        <w:r>
          <w:tab/>
        </w:r>
        <w:r>
          <w:tab/>
        </w:r>
        <w:r>
          <w:tab/>
        </w:r>
        <w:r>
          <w:tab/>
        </w:r>
        <w:r>
          <w:tab/>
        </w:r>
        <w:r>
          <w:tab/>
        </w:r>
        <w:r>
          <w:tab/>
        </w:r>
        <w:r>
          <w:tab/>
        </w:r>
        <w:r>
          <w:tab/>
        </w:r>
        <w:r>
          <w:tab/>
        </w:r>
        <w:r>
          <w:tab/>
        </w:r>
        <w:r>
          <w:tab/>
        </w:r>
        <w:r>
          <w:tab/>
        </w:r>
        <w:r>
          <w:tab/>
        </w:r>
        <w:r>
          <w:tab/>
        </w:r>
        <w:r>
          <w:tab/>
          <w:t>OPTIONAL</w:t>
        </w:r>
        <w:r>
          <w:tab/>
          <w:t>-- Cond NTN</w:t>
        </w:r>
      </w:ins>
    </w:p>
    <w:p w14:paraId="7AF9A14A" w14:textId="7BC373E3" w:rsidR="00F30D37" w:rsidRDefault="000D415B" w:rsidP="000D415B">
      <w:pPr>
        <w:pStyle w:val="PL"/>
        <w:shd w:val="clear" w:color="auto" w:fill="E6E6E6"/>
        <w:rPr>
          <w:ins w:id="17667" w:author="CR#4771r1" w:date="2022-04-03T19:55:00Z"/>
        </w:rPr>
      </w:pPr>
      <w:ins w:id="17668" w:author="CR#4771r1" w:date="2022-04-03T19:55:00Z">
        <w:r>
          <w:t>}</w:t>
        </w:r>
      </w:ins>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7669"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7669"/>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670" w:name="OLE_LINK272"/>
      <w:bookmarkStart w:id="17671"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7670"/>
      <w:bookmarkEnd w:id="17671"/>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7672" w:name="OLE_LINK258"/>
            <w:bookmarkStart w:id="17673" w:name="OLE_LINK259"/>
            <w:r w:rsidRPr="004A4877">
              <w:rPr>
                <w:i/>
                <w:noProof/>
                <w:lang w:eastAsia="en-GB"/>
              </w:rPr>
              <w:t>maxNumPreambleAttemptCE-r13</w:t>
            </w:r>
            <w:bookmarkEnd w:id="17672"/>
            <w:bookmarkEnd w:id="17673"/>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D676EA">
        <w:tblPrEx>
          <w:tblLook w:val="04A0" w:firstRow="1" w:lastRow="0" w:firstColumn="1" w:lastColumn="0" w:noHBand="0" w:noVBand="1"/>
        </w:tblPrEx>
        <w:trPr>
          <w:cantSplit/>
          <w:ins w:id="17674" w:author="CR#4771r1" w:date="2022-04-03T19:55:00Z"/>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D676EA">
            <w:pPr>
              <w:pStyle w:val="TAL"/>
              <w:rPr>
                <w:ins w:id="17675" w:author="CR#4771r1" w:date="2022-04-03T19:55:00Z"/>
                <w:b/>
                <w:bCs/>
                <w:i/>
                <w:iCs/>
                <w:kern w:val="2"/>
              </w:rPr>
            </w:pPr>
            <w:ins w:id="17676" w:author="CR#4771r1" w:date="2022-04-03T19:55:00Z">
              <w:r>
                <w:rPr>
                  <w:b/>
                  <w:bCs/>
                  <w:i/>
                  <w:iCs/>
                  <w:kern w:val="2"/>
                </w:rPr>
                <w:t>nprach-TxDurationFmt01</w:t>
              </w:r>
            </w:ins>
          </w:p>
          <w:p w14:paraId="41750225" w14:textId="77777777" w:rsidR="000D415B" w:rsidRDefault="000D415B" w:rsidP="00D676EA">
            <w:pPr>
              <w:pStyle w:val="TAL"/>
              <w:rPr>
                <w:ins w:id="17677" w:author="CR#4771r1" w:date="2022-04-03T19:55:00Z"/>
                <w:bCs/>
                <w:iCs/>
                <w:kern w:val="2"/>
              </w:rPr>
            </w:pPr>
            <w:ins w:id="17678" w:author="CR#4771r1" w:date="2022-04-03T19:55: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0E00E0C" w14:textId="77777777" w:rsidR="000D415B" w:rsidRPr="006E72A4" w:rsidRDefault="000D415B" w:rsidP="00D676EA">
            <w:pPr>
              <w:pStyle w:val="TAL"/>
              <w:rPr>
                <w:ins w:id="17679" w:author="CR#4771r1" w:date="2022-04-03T19:55:00Z"/>
                <w:bCs/>
                <w:iCs/>
                <w:kern w:val="2"/>
              </w:rPr>
            </w:pPr>
            <w:ins w:id="17680" w:author="CR#4771r1" w:date="2022-04-03T19:55: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0D415B" w:rsidRPr="006E72A4" w14:paraId="71281811" w14:textId="77777777" w:rsidTr="00D676EA">
        <w:tblPrEx>
          <w:tblLook w:val="04A0" w:firstRow="1" w:lastRow="0" w:firstColumn="1" w:lastColumn="0" w:noHBand="0" w:noVBand="1"/>
        </w:tblPrEx>
        <w:trPr>
          <w:cantSplit/>
          <w:ins w:id="17681" w:author="CR#4771r1" w:date="2022-04-03T19:55:00Z"/>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D676EA">
            <w:pPr>
              <w:pStyle w:val="TAL"/>
              <w:rPr>
                <w:ins w:id="17682" w:author="CR#4771r1" w:date="2022-04-03T19:55:00Z"/>
                <w:b/>
                <w:bCs/>
                <w:i/>
                <w:iCs/>
                <w:kern w:val="2"/>
              </w:rPr>
            </w:pPr>
            <w:ins w:id="17683" w:author="CR#4771r1" w:date="2022-04-03T19:55:00Z">
              <w:r>
                <w:rPr>
                  <w:b/>
                  <w:bCs/>
                  <w:i/>
                  <w:iCs/>
                  <w:kern w:val="2"/>
                </w:rPr>
                <w:t>nprach-TxDurationFmt2</w:t>
              </w:r>
            </w:ins>
          </w:p>
          <w:p w14:paraId="64C60971" w14:textId="77777777" w:rsidR="000D415B" w:rsidRDefault="000D415B" w:rsidP="00D676EA">
            <w:pPr>
              <w:pStyle w:val="TAL"/>
              <w:rPr>
                <w:ins w:id="17684" w:author="CR#4771r1" w:date="2022-04-03T19:55:00Z"/>
                <w:bCs/>
                <w:iCs/>
                <w:kern w:val="2"/>
              </w:rPr>
            </w:pPr>
            <w:ins w:id="17685" w:author="CR#4771r1" w:date="2022-04-03T19:55: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1C65317C" w14:textId="77777777" w:rsidR="000D415B" w:rsidRPr="006E72A4" w:rsidRDefault="000D415B" w:rsidP="00D676EA">
            <w:pPr>
              <w:pStyle w:val="TAL"/>
              <w:rPr>
                <w:ins w:id="17686" w:author="CR#4771r1" w:date="2022-04-03T19:55:00Z"/>
                <w:bCs/>
                <w:iCs/>
                <w:kern w:val="2"/>
              </w:rPr>
            </w:pPr>
            <w:ins w:id="17687" w:author="CR#4771r1" w:date="2022-04-03T19:55: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D676EA">
        <w:trPr>
          <w:cantSplit/>
          <w:ins w:id="17688" w:author="CR#4771r1" w:date="2022-04-03T19:56:00Z"/>
        </w:trPr>
        <w:tc>
          <w:tcPr>
            <w:tcW w:w="2268" w:type="dxa"/>
          </w:tcPr>
          <w:p w14:paraId="31F342C9" w14:textId="77777777" w:rsidR="000D415B" w:rsidRPr="004A4877" w:rsidRDefault="000D415B" w:rsidP="00D676EA">
            <w:pPr>
              <w:pStyle w:val="TAL"/>
              <w:rPr>
                <w:ins w:id="17689" w:author="CR#4771r1" w:date="2022-04-03T19:56:00Z"/>
                <w:i/>
              </w:rPr>
            </w:pPr>
            <w:ins w:id="17690" w:author="CR#4771r1" w:date="2022-04-03T19:56:00Z">
              <w:r>
                <w:rPr>
                  <w:i/>
                  <w:noProof/>
                </w:rPr>
                <w:t>NTN</w:t>
              </w:r>
            </w:ins>
          </w:p>
        </w:tc>
        <w:tc>
          <w:tcPr>
            <w:tcW w:w="7371" w:type="dxa"/>
          </w:tcPr>
          <w:p w14:paraId="5C55E2D3" w14:textId="77777777" w:rsidR="000D415B" w:rsidRPr="004A4877" w:rsidRDefault="000D415B" w:rsidP="00D676EA">
            <w:pPr>
              <w:pStyle w:val="TAL"/>
              <w:rPr>
                <w:ins w:id="17691" w:author="CR#4771r1" w:date="2022-04-03T19:56:00Z"/>
                <w:lang w:eastAsia="en-GB"/>
              </w:rPr>
            </w:pPr>
            <w:ins w:id="17692" w:author="CR#4771r1" w:date="2022-04-03T19:56:00Z">
              <w:r>
                <w:t xml:space="preserve">The field is optionally present, need OR, for NTN. Otherwise, the field is not present </w:t>
              </w:r>
              <w:r w:rsidRPr="00C46F8F">
                <w:t>and the UE shall delete any existing value for this field.</w:t>
              </w:r>
            </w:ins>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7693" w:name="_Toc20487617"/>
      <w:bookmarkStart w:id="17694" w:name="_Toc29342919"/>
      <w:bookmarkStart w:id="17695" w:name="_Toc29344058"/>
      <w:bookmarkStart w:id="17696" w:name="_Toc36567324"/>
      <w:bookmarkStart w:id="17697" w:name="_Toc36810778"/>
      <w:bookmarkStart w:id="17698" w:name="_Toc36847142"/>
      <w:bookmarkStart w:id="17699" w:name="_Toc36939795"/>
      <w:bookmarkStart w:id="17700" w:name="_Toc37082775"/>
      <w:bookmarkStart w:id="17701" w:name="_Toc46481415"/>
      <w:bookmarkStart w:id="17702" w:name="_Toc46482649"/>
      <w:bookmarkStart w:id="17703" w:name="_Toc46483883"/>
      <w:bookmarkStart w:id="17704" w:name="_Toc90679680"/>
      <w:r w:rsidRPr="004A4877">
        <w:t>–</w:t>
      </w:r>
      <w:r w:rsidRPr="004A4877">
        <w:tab/>
      </w:r>
      <w:r w:rsidRPr="004A4877">
        <w:rPr>
          <w:i/>
        </w:rPr>
        <w:t>N</w:t>
      </w:r>
      <w:r w:rsidRPr="004A4877">
        <w:rPr>
          <w:i/>
          <w:noProof/>
        </w:rPr>
        <w:t>PUSCH-Config-NB</w:t>
      </w:r>
      <w:bookmarkEnd w:id="17693"/>
      <w:bookmarkEnd w:id="17694"/>
      <w:bookmarkEnd w:id="17695"/>
      <w:bookmarkEnd w:id="17696"/>
      <w:bookmarkEnd w:id="17697"/>
      <w:bookmarkEnd w:id="17698"/>
      <w:bookmarkEnd w:id="17699"/>
      <w:bookmarkEnd w:id="17700"/>
      <w:bookmarkEnd w:id="17701"/>
      <w:bookmarkEnd w:id="17702"/>
      <w:bookmarkEnd w:id="17703"/>
      <w:bookmarkEnd w:id="17704"/>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rPr>
          <w:ins w:id="17705" w:author="CR#4771r1" w:date="2022-04-04T00:01:00Z"/>
        </w:rPr>
      </w:pPr>
    </w:p>
    <w:p w14:paraId="0E3AAB04" w14:textId="56744A8A" w:rsidR="00B56EB8" w:rsidRDefault="00B56EB8" w:rsidP="00B56EB8">
      <w:pPr>
        <w:pStyle w:val="PL"/>
        <w:shd w:val="clear" w:color="auto" w:fill="E6E6E6"/>
        <w:rPr>
          <w:ins w:id="17706" w:author="CR#4771r1" w:date="2022-04-04T00:01:00Z"/>
        </w:rPr>
      </w:pPr>
      <w:ins w:id="17707" w:author="CR#4771r1" w:date="2022-04-04T00:01:00Z">
        <w:r>
          <w:t>NPUSCH-ConfigCommon-NB-v17</w:t>
        </w:r>
      </w:ins>
      <w:ins w:id="17708" w:author="CR#4771r1" w:date="2022-04-04T00:02:00Z">
        <w:r>
          <w:t>00</w:t>
        </w:r>
      </w:ins>
      <w:ins w:id="17709" w:author="CR#4771r1" w:date="2022-04-04T00:01:00Z">
        <w:r>
          <w:t xml:space="preserve"> ::=</w:t>
        </w:r>
        <w:r>
          <w:tab/>
          <w:t>SEQUENCE {</w:t>
        </w:r>
      </w:ins>
    </w:p>
    <w:p w14:paraId="7BBF621C" w14:textId="77777777" w:rsidR="00B56EB8" w:rsidRDefault="00B56EB8" w:rsidP="00B56EB8">
      <w:pPr>
        <w:pStyle w:val="PL"/>
        <w:shd w:val="clear" w:color="auto" w:fill="E6E6E6"/>
        <w:rPr>
          <w:ins w:id="17710" w:author="CR#4771r1" w:date="2022-04-04T00:01:00Z"/>
        </w:rPr>
      </w:pPr>
      <w:ins w:id="17711" w:author="CR#4771r1" w:date="2022-04-04T00:01:00Z">
        <w:r>
          <w:tab/>
          <w:t>npusch-TxDuration-r17</w:t>
        </w:r>
        <w:r>
          <w:tab/>
        </w:r>
        <w:r>
          <w:tab/>
          <w:t>ENUMERATED {ms2, ms4, ms8, ms16, ms32, ms64, ms128, ms256}</w:t>
        </w:r>
      </w:ins>
    </w:p>
    <w:p w14:paraId="7823CC12" w14:textId="77777777" w:rsidR="00B56EB8" w:rsidRDefault="00B56EB8" w:rsidP="00B56EB8">
      <w:pPr>
        <w:pStyle w:val="PL"/>
        <w:shd w:val="clear" w:color="auto" w:fill="E6E6E6"/>
        <w:rPr>
          <w:ins w:id="17712" w:author="CR#4771r1" w:date="2022-04-04T00:01:00Z"/>
        </w:rPr>
      </w:pPr>
      <w:ins w:id="17713" w:author="CR#4771r1" w:date="2022-04-04T00:01:00Z">
        <w:r>
          <w:tab/>
        </w:r>
        <w:r>
          <w:tab/>
        </w:r>
        <w:r>
          <w:tab/>
        </w:r>
        <w:r>
          <w:tab/>
        </w:r>
        <w:r>
          <w:tab/>
        </w:r>
        <w:r>
          <w:tab/>
        </w:r>
        <w:r>
          <w:tab/>
        </w:r>
        <w:r>
          <w:tab/>
        </w:r>
        <w:r>
          <w:tab/>
        </w:r>
        <w:r>
          <w:tab/>
        </w:r>
        <w:r>
          <w:tab/>
        </w:r>
        <w:r>
          <w:tab/>
        </w:r>
        <w:r>
          <w:tab/>
        </w:r>
        <w:r>
          <w:tab/>
        </w:r>
        <w:r>
          <w:tab/>
        </w:r>
        <w:r>
          <w:tab/>
        </w:r>
        <w:r>
          <w:tab/>
          <w:t>OPTIONAL</w:t>
        </w:r>
        <w:r>
          <w:tab/>
          <w:t>-- Cond NTN</w:t>
        </w:r>
      </w:ins>
    </w:p>
    <w:p w14:paraId="24EBEBB2" w14:textId="3A5C1CA2" w:rsidR="009722D5" w:rsidRDefault="00B56EB8" w:rsidP="00B56EB8">
      <w:pPr>
        <w:pStyle w:val="PL"/>
        <w:shd w:val="clear" w:color="auto" w:fill="E6E6E6"/>
        <w:rPr>
          <w:ins w:id="17714" w:author="CR#4771r1" w:date="2022-04-04T00:02:00Z"/>
        </w:rPr>
      </w:pPr>
      <w:ins w:id="17715" w:author="CR#4771r1" w:date="2022-04-04T00:01:00Z">
        <w:r>
          <w:t>}</w:t>
        </w:r>
      </w:ins>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rPr>
          <w:ins w:id="17716" w:author="CR#4760r1" w:date="2022-04-03T13:05:00Z"/>
        </w:rPr>
      </w:pPr>
    </w:p>
    <w:p w14:paraId="44B51A64" w14:textId="7F62B781" w:rsidR="00AE0481" w:rsidRDefault="00AE0481" w:rsidP="00AE0481">
      <w:pPr>
        <w:pStyle w:val="PL"/>
        <w:shd w:val="clear" w:color="auto" w:fill="E6E6E6"/>
        <w:rPr>
          <w:ins w:id="17717" w:author="CR#4760r1" w:date="2022-04-03T13:05:00Z"/>
        </w:rPr>
      </w:pPr>
      <w:ins w:id="17718" w:author="CR#4760r1" w:date="2022-04-03T13:05:00Z">
        <w:r>
          <w:t>NPUSCH-ConfigDedicated-NB-v1700 ::=</w:t>
        </w:r>
        <w:r>
          <w:tab/>
          <w:t>SEQUENCE {</w:t>
        </w:r>
      </w:ins>
    </w:p>
    <w:p w14:paraId="72C2556D" w14:textId="68419B03" w:rsidR="00AE0481" w:rsidRDefault="00AE0481" w:rsidP="00AE0481">
      <w:pPr>
        <w:pStyle w:val="PL"/>
        <w:shd w:val="clear" w:color="auto" w:fill="E6E6E6"/>
        <w:rPr>
          <w:ins w:id="17719" w:author="CR#4760r1" w:date="2022-04-03T13:05:00Z"/>
        </w:rPr>
      </w:pPr>
      <w:ins w:id="17720" w:author="CR#4760r1" w:date="2022-04-03T13:05:00Z">
        <w:r>
          <w:tab/>
          <w:t>npusch-16QAM-Config-r17</w:t>
        </w:r>
        <w:r>
          <w:tab/>
        </w:r>
        <w:r>
          <w:tab/>
          <w:t>ENUMERATED {true}</w:t>
        </w:r>
        <w:r>
          <w:tab/>
          <w:t>OPTIONAL</w:t>
        </w:r>
      </w:ins>
      <w:ins w:id="17721" w:author="CR#4771r1" w:date="2022-04-04T00:06:00Z">
        <w:r w:rsidR="00B56EB8">
          <w:t>,</w:t>
        </w:r>
      </w:ins>
      <w:ins w:id="17722" w:author="CR#4760r1" w:date="2022-04-03T13:05:00Z">
        <w:r>
          <w:tab/>
          <w:t>-- Need OR</w:t>
        </w:r>
      </w:ins>
    </w:p>
    <w:p w14:paraId="5647C710" w14:textId="77777777" w:rsidR="00B56EB8" w:rsidRDefault="00B56EB8" w:rsidP="00AE0481">
      <w:pPr>
        <w:pStyle w:val="PL"/>
        <w:shd w:val="clear" w:color="auto" w:fill="E6E6E6"/>
        <w:rPr>
          <w:ins w:id="17723" w:author="CR#4771r1" w:date="2022-04-04T00:03:00Z"/>
        </w:rPr>
      </w:pPr>
      <w:ins w:id="17724" w:author="CR#4771r1" w:date="2022-04-04T00:02:00Z">
        <w:r w:rsidRPr="00B56EB8">
          <w:tab/>
          <w:t>npusch-TxDurationConfig-r17</w:t>
        </w:r>
        <w:r w:rsidRPr="00B56EB8">
          <w:tab/>
        </w:r>
        <w:r w:rsidRPr="00B56EB8">
          <w:tab/>
          <w:t xml:space="preserve">SetupRelease {NPUSCH-TxDurationConfig-NB-r17} OPTIONAL </w:t>
        </w:r>
      </w:ins>
      <w:ins w:id="17725" w:author="CR#4771r1" w:date="2022-04-04T00:03:00Z">
        <w:r w:rsidRPr="00B56EB8">
          <w:tab/>
          <w:t>-- Need ON</w:t>
        </w:r>
      </w:ins>
    </w:p>
    <w:p w14:paraId="6534E756" w14:textId="4B88B2FF" w:rsidR="009722D5" w:rsidRDefault="00AE0481" w:rsidP="00AE0481">
      <w:pPr>
        <w:pStyle w:val="PL"/>
        <w:shd w:val="clear" w:color="auto" w:fill="E6E6E6"/>
        <w:rPr>
          <w:ins w:id="17726" w:author="CR#4760r1" w:date="2022-04-03T13:05:00Z"/>
        </w:rPr>
      </w:pPr>
      <w:ins w:id="17727" w:author="CR#4760r1" w:date="2022-04-03T13:05:00Z">
        <w:r>
          <w:t>}</w:t>
        </w:r>
      </w:ins>
    </w:p>
    <w:p w14:paraId="23919034" w14:textId="0C52AE9D" w:rsidR="00AE0481" w:rsidRDefault="00AE0481" w:rsidP="00AE0481">
      <w:pPr>
        <w:pStyle w:val="PL"/>
        <w:shd w:val="clear" w:color="auto" w:fill="E6E6E6"/>
        <w:rPr>
          <w:ins w:id="17728" w:author="CR#4771r1" w:date="2022-04-04T00:03:00Z"/>
        </w:rPr>
      </w:pPr>
    </w:p>
    <w:p w14:paraId="0798B1A2" w14:textId="77777777" w:rsidR="00B56EB8" w:rsidRDefault="00B56EB8" w:rsidP="00B56EB8">
      <w:pPr>
        <w:pStyle w:val="PL"/>
        <w:shd w:val="clear" w:color="auto" w:fill="E6E6E6"/>
        <w:rPr>
          <w:ins w:id="17729" w:author="CR#4771r1" w:date="2022-04-04T00:03:00Z"/>
        </w:rPr>
      </w:pPr>
      <w:ins w:id="17730" w:author="CR#4771r1" w:date="2022-04-04T00:03:00Z">
        <w:r>
          <w:t>NPUSCH-TxDurationConfig-NB-r17 ::=</w:t>
        </w:r>
        <w:r>
          <w:tab/>
          <w:t>SEQUENCE {</w:t>
        </w:r>
      </w:ins>
    </w:p>
    <w:p w14:paraId="07E35B1D" w14:textId="77777777" w:rsidR="00B56EB8" w:rsidRDefault="00B56EB8" w:rsidP="00B56EB8">
      <w:pPr>
        <w:pStyle w:val="PL"/>
        <w:shd w:val="clear" w:color="auto" w:fill="E6E6E6"/>
        <w:rPr>
          <w:ins w:id="17731" w:author="CR#4771r1" w:date="2022-04-04T00:03:00Z"/>
        </w:rPr>
      </w:pPr>
      <w:ins w:id="17732" w:author="CR#4771r1" w:date="2022-04-04T00:03:00Z">
        <w:r>
          <w:tab/>
          <w:t>npusch-TxDuration-r17</w:t>
        </w:r>
        <w:r>
          <w:tab/>
        </w:r>
        <w:r>
          <w:tab/>
          <w:t>ENUMERATED {ms2, ms4, ms8, ms16, ms32, ms64, ms128, ms256}</w:t>
        </w:r>
      </w:ins>
    </w:p>
    <w:p w14:paraId="5B0172AF" w14:textId="6739C4F6" w:rsidR="00B56EB8" w:rsidRDefault="00B56EB8" w:rsidP="00B56EB8">
      <w:pPr>
        <w:pStyle w:val="PL"/>
        <w:shd w:val="clear" w:color="auto" w:fill="E6E6E6"/>
        <w:rPr>
          <w:ins w:id="17733" w:author="CR#4771r1" w:date="2022-04-04T00:03:00Z"/>
        </w:rPr>
      </w:pPr>
      <w:ins w:id="17734" w:author="CR#4771r1" w:date="2022-04-04T00:03:00Z">
        <w:r>
          <w:t>}</w:t>
        </w:r>
      </w:ins>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D676EA">
        <w:trPr>
          <w:cantSplit/>
          <w:trHeight w:val="347"/>
          <w:ins w:id="17735" w:author="CR#4760r1" w:date="2022-04-03T13:05:00Z"/>
        </w:trPr>
        <w:tc>
          <w:tcPr>
            <w:tcW w:w="9639" w:type="dxa"/>
          </w:tcPr>
          <w:p w14:paraId="20104BA1" w14:textId="77777777" w:rsidR="00AE0481" w:rsidRDefault="00AE0481" w:rsidP="00D676EA">
            <w:pPr>
              <w:pStyle w:val="TAL"/>
              <w:rPr>
                <w:ins w:id="17736" w:author="CR#4760r1" w:date="2022-04-03T13:05:00Z"/>
                <w:b/>
                <w:i/>
              </w:rPr>
            </w:pPr>
            <w:ins w:id="17737" w:author="CR#4760r1" w:date="2022-04-03T13:05:00Z">
              <w:r>
                <w:rPr>
                  <w:b/>
                  <w:i/>
                </w:rPr>
                <w:t>npusch-16QAM-Config</w:t>
              </w:r>
            </w:ins>
          </w:p>
          <w:p w14:paraId="2C3225D9" w14:textId="77777777" w:rsidR="00AE0481" w:rsidRPr="002C3D36" w:rsidRDefault="00AE0481" w:rsidP="00D676EA">
            <w:pPr>
              <w:pStyle w:val="TAL"/>
              <w:rPr>
                <w:ins w:id="17738" w:author="CR#4760r1" w:date="2022-04-03T13:05:00Z"/>
                <w:b/>
                <w:bCs/>
                <w:i/>
                <w:iCs/>
              </w:rPr>
            </w:pPr>
            <w:ins w:id="17739" w:author="CR#4760r1" w:date="2022-04-03T13:05:00Z">
              <w:r>
                <w:t xml:space="preserve">Activation of 16QAM for UL, </w:t>
              </w:r>
              <w:r w:rsidRPr="002C3D36">
                <w:rPr>
                  <w:bCs/>
                  <w:noProof/>
                  <w:lang w:eastAsia="en-GB"/>
                </w:rPr>
                <w:t>see TS 36.213 [23]</w:t>
              </w:r>
              <w:r>
                <w:rPr>
                  <w:bCs/>
                  <w:noProof/>
                  <w:lang w:eastAsia="en-GB"/>
                </w:rPr>
                <w:t>.</w:t>
              </w:r>
            </w:ins>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D676EA">
        <w:tblPrEx>
          <w:tblLook w:val="04A0" w:firstRow="1" w:lastRow="0" w:firstColumn="1" w:lastColumn="0" w:noHBand="0" w:noVBand="1"/>
        </w:tblPrEx>
        <w:trPr>
          <w:cantSplit/>
          <w:ins w:id="17740" w:author="CR#4771r1" w:date="2022-04-04T00:04:00Z"/>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D676EA">
            <w:pPr>
              <w:pStyle w:val="TAL"/>
              <w:rPr>
                <w:ins w:id="17741" w:author="CR#4771r1" w:date="2022-04-04T00:04:00Z"/>
                <w:b/>
                <w:bCs/>
                <w:i/>
                <w:iCs/>
                <w:kern w:val="2"/>
              </w:rPr>
            </w:pPr>
            <w:ins w:id="17742" w:author="CR#4771r1" w:date="2022-04-04T00:04:00Z">
              <w:r>
                <w:rPr>
                  <w:b/>
                  <w:bCs/>
                  <w:i/>
                  <w:iCs/>
                  <w:kern w:val="2"/>
                </w:rPr>
                <w:t>npusch-TxDuration</w:t>
              </w:r>
            </w:ins>
          </w:p>
          <w:p w14:paraId="78F12873" w14:textId="77777777" w:rsidR="00B56EB8" w:rsidRDefault="00B56EB8" w:rsidP="00B56EB8">
            <w:pPr>
              <w:pStyle w:val="TAL"/>
              <w:rPr>
                <w:ins w:id="17743" w:author="CR#4771r1" w:date="2022-04-04T00:04:00Z"/>
              </w:rPr>
            </w:pPr>
            <w:ins w:id="17744" w:author="CR#4771r1" w:date="2022-04-04T00:04:00Z">
              <w:r>
                <w:t>Duration of NPUSCH segment transmission in NTN transmission, see TS 36.213 [23]. Unit in ms.</w:t>
              </w:r>
            </w:ins>
          </w:p>
          <w:p w14:paraId="56A9B3CB" w14:textId="77777777" w:rsidR="00B56EB8" w:rsidRPr="006E72A4" w:rsidRDefault="00B56EB8" w:rsidP="002B162F">
            <w:pPr>
              <w:pStyle w:val="TAL"/>
              <w:rPr>
                <w:ins w:id="17745" w:author="CR#4771r1" w:date="2022-04-04T00:04:00Z"/>
              </w:rPr>
            </w:pPr>
            <w:ins w:id="17746" w:author="CR#4771r1" w:date="2022-04-04T00:04:00Z">
              <w:r>
                <w:t xml:space="preserve">Value </w:t>
              </w:r>
              <w:r>
                <w:rPr>
                  <w:i/>
                </w:rPr>
                <w:t>ms2</w:t>
              </w:r>
              <w:r>
                <w:t xml:space="preserve"> corresponds to 2 ms, value </w:t>
              </w:r>
              <w:r>
                <w:rPr>
                  <w:i/>
                </w:rPr>
                <w:t>ms4</w:t>
              </w:r>
              <w: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D676EA">
        <w:trPr>
          <w:cantSplit/>
          <w:ins w:id="17747" w:author="CR#4771r1" w:date="2022-04-04T00:04:00Z"/>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D676EA">
            <w:pPr>
              <w:pStyle w:val="TAL"/>
              <w:rPr>
                <w:ins w:id="17748" w:author="CR#4771r1" w:date="2022-04-04T00:04:00Z"/>
                <w:i/>
              </w:rPr>
            </w:pPr>
            <w:ins w:id="17749" w:author="CR#4771r1" w:date="2022-04-04T00:04: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D676EA">
            <w:pPr>
              <w:pStyle w:val="TAL"/>
              <w:rPr>
                <w:ins w:id="17750" w:author="CR#4771r1" w:date="2022-04-04T00:04:00Z"/>
                <w:lang w:eastAsia="en-GB"/>
              </w:rPr>
            </w:pPr>
            <w:ins w:id="17751" w:author="CR#4771r1" w:date="2022-04-04T00:04: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7752" w:name="_Toc20487618"/>
      <w:bookmarkStart w:id="17753" w:name="_Toc29342920"/>
      <w:bookmarkStart w:id="17754" w:name="_Toc29344059"/>
      <w:bookmarkStart w:id="17755" w:name="_Toc36567325"/>
      <w:bookmarkStart w:id="17756" w:name="_Toc36810780"/>
      <w:bookmarkStart w:id="17757" w:name="_Toc36847144"/>
      <w:bookmarkStart w:id="17758" w:name="_Toc36939797"/>
      <w:bookmarkStart w:id="17759" w:name="_Toc37082777"/>
      <w:bookmarkStart w:id="17760" w:name="_Toc46481416"/>
      <w:bookmarkStart w:id="17761" w:name="_Toc46482650"/>
      <w:bookmarkStart w:id="17762" w:name="_Toc46483884"/>
      <w:bookmarkStart w:id="17763" w:name="_Toc90679681"/>
      <w:r w:rsidRPr="004A4877">
        <w:t>–</w:t>
      </w:r>
      <w:r w:rsidRPr="004A4877">
        <w:tab/>
      </w:r>
      <w:r w:rsidRPr="004A4877">
        <w:rPr>
          <w:i/>
          <w:noProof/>
        </w:rPr>
        <w:t>PDCP-Config-NB</w:t>
      </w:r>
      <w:bookmarkEnd w:id="17752"/>
      <w:bookmarkEnd w:id="17753"/>
      <w:bookmarkEnd w:id="17754"/>
      <w:bookmarkEnd w:id="17755"/>
      <w:bookmarkEnd w:id="17756"/>
      <w:bookmarkEnd w:id="17757"/>
      <w:bookmarkEnd w:id="17758"/>
      <w:bookmarkEnd w:id="17759"/>
      <w:bookmarkEnd w:id="17760"/>
      <w:bookmarkEnd w:id="17761"/>
      <w:bookmarkEnd w:id="17762"/>
      <w:bookmarkEnd w:id="17763"/>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7764" w:name="_Toc20487619"/>
      <w:bookmarkStart w:id="17765" w:name="_Toc29342921"/>
      <w:bookmarkStart w:id="17766" w:name="_Toc29344060"/>
      <w:bookmarkStart w:id="17767" w:name="_Toc36567326"/>
      <w:bookmarkStart w:id="17768" w:name="_Toc36810781"/>
      <w:bookmarkStart w:id="17769" w:name="_Toc36847145"/>
      <w:bookmarkStart w:id="17770" w:name="_Toc36939798"/>
      <w:bookmarkStart w:id="17771" w:name="_Toc37082778"/>
      <w:bookmarkStart w:id="17772" w:name="_Toc46481417"/>
      <w:bookmarkStart w:id="17773" w:name="_Toc46482651"/>
      <w:bookmarkStart w:id="17774" w:name="_Toc46483885"/>
      <w:bookmarkStart w:id="17775" w:name="_Toc90679682"/>
      <w:r w:rsidRPr="004A4877">
        <w:t>–</w:t>
      </w:r>
      <w:r w:rsidRPr="004A4877">
        <w:tab/>
      </w:r>
      <w:r w:rsidRPr="004A4877">
        <w:rPr>
          <w:i/>
          <w:noProof/>
        </w:rPr>
        <w:t>PhysicalConfigDedicated-NB</w:t>
      </w:r>
      <w:bookmarkEnd w:id="17764"/>
      <w:bookmarkEnd w:id="17765"/>
      <w:bookmarkEnd w:id="17766"/>
      <w:bookmarkEnd w:id="17767"/>
      <w:bookmarkEnd w:id="17768"/>
      <w:bookmarkEnd w:id="17769"/>
      <w:bookmarkEnd w:id="17770"/>
      <w:bookmarkEnd w:id="17771"/>
      <w:bookmarkEnd w:id="17772"/>
      <w:bookmarkEnd w:id="17773"/>
      <w:bookmarkEnd w:id="17774"/>
      <w:bookmarkEnd w:id="17775"/>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rPr>
          <w:ins w:id="17776" w:author="CR#4760r1" w:date="2022-04-03T15:02:00Z"/>
        </w:rPr>
      </w:pPr>
      <w:r w:rsidRPr="004A4877">
        <w:tab/>
        <w:t>]]</w:t>
      </w:r>
      <w:ins w:id="17777" w:author="CR#4760r1" w:date="2022-04-03T15:02:00Z">
        <w:r w:rsidR="00DE0A84">
          <w:t>,</w:t>
        </w:r>
      </w:ins>
    </w:p>
    <w:p w14:paraId="32960EC2" w14:textId="0F82A50B" w:rsidR="00DE0A84" w:rsidRDefault="00DE0A84" w:rsidP="00DE0A84">
      <w:pPr>
        <w:pStyle w:val="PL"/>
        <w:shd w:val="clear" w:color="auto" w:fill="E6E6E6"/>
        <w:rPr>
          <w:ins w:id="17778" w:author="CR#4760r1" w:date="2022-04-03T15:02:00Z"/>
        </w:rPr>
      </w:pPr>
      <w:ins w:id="17779" w:author="CR#4760r1" w:date="2022-04-03T15:02:00Z">
        <w:r>
          <w:tab/>
          <w:t>[[</w:t>
        </w:r>
        <w:r>
          <w:tab/>
          <w:t>npusch-ConfigDedicated-v17</w:t>
        </w:r>
      </w:ins>
      <w:ins w:id="17780" w:author="CR#4760r1" w:date="2022-04-03T15:04:00Z">
        <w:r>
          <w:t>00</w:t>
        </w:r>
      </w:ins>
      <w:ins w:id="17781" w:author="CR#4760r1" w:date="2022-04-03T15:02:00Z">
        <w:r>
          <w:tab/>
          <w:t>NPUSCH-ConfigDedicated-NB-v17</w:t>
        </w:r>
      </w:ins>
      <w:ins w:id="17782" w:author="CR#4760r1" w:date="2022-04-03T15:04:00Z">
        <w:r>
          <w:t>00</w:t>
        </w:r>
      </w:ins>
      <w:ins w:id="17783" w:author="CR#4760r1" w:date="2022-04-03T15:02:00Z">
        <w:r>
          <w:tab/>
          <w:t>OPTIONAL,</w:t>
        </w:r>
        <w:r>
          <w:tab/>
          <w:t>-- Need ON</w:t>
        </w:r>
      </w:ins>
    </w:p>
    <w:p w14:paraId="41C0F0EF" w14:textId="529124F5" w:rsidR="00DE0A84" w:rsidRDefault="00DE0A84" w:rsidP="00DE0A84">
      <w:pPr>
        <w:pStyle w:val="PL"/>
        <w:shd w:val="clear" w:color="auto" w:fill="E6E6E6"/>
        <w:rPr>
          <w:ins w:id="17784" w:author="CR#4760r1" w:date="2022-04-03T15:02:00Z"/>
        </w:rPr>
      </w:pPr>
      <w:ins w:id="17785" w:author="CR#4760r1" w:date="2022-04-03T15:02:00Z">
        <w:r>
          <w:tab/>
        </w:r>
        <w:r>
          <w:tab/>
          <w:t>npdsch-ConfigDedicated-v17</w:t>
        </w:r>
      </w:ins>
      <w:ins w:id="17786" w:author="CR#4760r1" w:date="2022-04-03T15:04:00Z">
        <w:r>
          <w:t>00</w:t>
        </w:r>
      </w:ins>
      <w:ins w:id="17787" w:author="CR#4760r1" w:date="2022-04-03T15:02:00Z">
        <w:r>
          <w:tab/>
          <w:t>SetupRelease {NPDSCH-16QAM-Config-NB-r17}</w:t>
        </w:r>
        <w:r>
          <w:tab/>
          <w:t>OPTIONAL,</w:t>
        </w:r>
        <w:r>
          <w:tab/>
          <w:t>-- Need ON</w:t>
        </w:r>
      </w:ins>
    </w:p>
    <w:p w14:paraId="21E7CD1A" w14:textId="428CCDA1" w:rsidR="00DE0A84" w:rsidRDefault="00DE0A84" w:rsidP="00DE0A84">
      <w:pPr>
        <w:pStyle w:val="PL"/>
        <w:shd w:val="clear" w:color="auto" w:fill="E6E6E6"/>
        <w:rPr>
          <w:ins w:id="17788" w:author="CR#4760r1" w:date="2022-04-03T15:02:00Z"/>
        </w:rPr>
      </w:pPr>
      <w:ins w:id="17789" w:author="CR#4760r1" w:date="2022-04-03T15:02:00Z">
        <w:r>
          <w:tab/>
        </w:r>
        <w:r>
          <w:tab/>
          <w:t>uplinkPowerControlDedicated-v17</w:t>
        </w:r>
      </w:ins>
      <w:ins w:id="17790" w:author="CR#4760r1" w:date="2022-04-03T15:05:00Z">
        <w:r>
          <w:t>00</w:t>
        </w:r>
      </w:ins>
      <w:ins w:id="17791" w:author="CR#4760r1" w:date="2022-04-03T15:02:00Z">
        <w:r>
          <w:tab/>
          <w:t>UplinkPowerControlDedicated-NB-v17</w:t>
        </w:r>
      </w:ins>
      <w:ins w:id="17792" w:author="CR#4760r1" w:date="2022-04-03T15:05:00Z">
        <w:r>
          <w:t>00</w:t>
        </w:r>
      </w:ins>
      <w:ins w:id="17793" w:author="CR#4760r1" w:date="2022-04-03T15:02:00Z">
        <w:r>
          <w:tab/>
        </w:r>
        <w:r>
          <w:tab/>
          <w:t>OPTIONAL -- Cond npusch-16QAM</w:t>
        </w:r>
      </w:ins>
    </w:p>
    <w:p w14:paraId="68B5397D" w14:textId="3D271A93" w:rsidR="009722D5" w:rsidRPr="004A4877" w:rsidRDefault="00B56EB8" w:rsidP="00DE0A84">
      <w:pPr>
        <w:pStyle w:val="PL"/>
        <w:shd w:val="clear" w:color="auto" w:fill="E6E6E6"/>
        <w:rPr>
          <w:rFonts w:eastAsiaTheme="minorEastAsia"/>
        </w:rPr>
      </w:pPr>
      <w:ins w:id="17794" w:author="CR#4771r1" w:date="2022-04-04T00:06:00Z">
        <w:del w:id="17795" w:author="Draft v2" w:date="2022-04-06T17:01:00Z">
          <w:r w:rsidRPr="00B56EB8" w:rsidDel="003F306F">
            <w:tab/>
          </w:r>
          <w:r w:rsidRPr="00B56EB8" w:rsidDel="003F306F">
            <w:tab/>
            <w:delText>npusch-ConfigDedicated-v1700</w:delText>
          </w:r>
          <w:r w:rsidRPr="00B56EB8" w:rsidDel="003F306F">
            <w:tab/>
            <w:delText>NPUSCH-ConfigDedicated-NB-v1700</w:delText>
          </w:r>
          <w:r w:rsidRPr="00B56EB8" w:rsidDel="003F306F">
            <w:tab/>
            <w:delText>OPTIONAL</w:delText>
          </w:r>
          <w:r w:rsidRPr="00B56EB8" w:rsidDel="003F306F">
            <w:tab/>
            <w:delText>-- Need ON</w:delText>
          </w:r>
        </w:del>
      </w:ins>
      <w:ins w:id="17796" w:author="CR#4760r1" w:date="2022-04-03T15:02:00Z">
        <w:r w:rsidR="00DE0A84">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D676EA">
        <w:trPr>
          <w:cantSplit/>
          <w:ins w:id="17797" w:author="CR#4760r1" w:date="2022-04-03T15:05:00Z"/>
        </w:trPr>
        <w:tc>
          <w:tcPr>
            <w:tcW w:w="2268" w:type="dxa"/>
          </w:tcPr>
          <w:p w14:paraId="21F2FE15" w14:textId="77777777" w:rsidR="00DE0A84" w:rsidRPr="002C3D36" w:rsidRDefault="00DE0A84" w:rsidP="00D676EA">
            <w:pPr>
              <w:pStyle w:val="TAL"/>
              <w:rPr>
                <w:ins w:id="17798" w:author="CR#4760r1" w:date="2022-04-03T15:05:00Z"/>
                <w:i/>
                <w:noProof/>
                <w:lang w:eastAsia="en-GB"/>
              </w:rPr>
            </w:pPr>
            <w:ins w:id="17799" w:author="CR#4760r1" w:date="2022-04-03T15:05:00Z">
              <w:r w:rsidRPr="004524E1">
                <w:rPr>
                  <w:i/>
                  <w:iCs/>
                </w:rPr>
                <w:t>npusch-16QAM</w:t>
              </w:r>
            </w:ins>
          </w:p>
        </w:tc>
        <w:tc>
          <w:tcPr>
            <w:tcW w:w="7371" w:type="dxa"/>
          </w:tcPr>
          <w:p w14:paraId="020A2AB9" w14:textId="77777777" w:rsidR="00DE0A84" w:rsidRPr="0018174B" w:rsidRDefault="00DE0A84" w:rsidP="00D676EA">
            <w:pPr>
              <w:pStyle w:val="TAL"/>
              <w:rPr>
                <w:ins w:id="17800" w:author="CR#4760r1" w:date="2022-04-03T15:05:00Z"/>
              </w:rPr>
            </w:pPr>
            <w:ins w:id="17801" w:author="CR#4760r1" w:date="2022-04-03T15:05:00Z">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ins>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7802" w:name="_Toc36810782"/>
      <w:bookmarkStart w:id="17803" w:name="_Toc36847146"/>
      <w:bookmarkStart w:id="17804" w:name="_Toc36939799"/>
      <w:bookmarkStart w:id="17805" w:name="_Toc37082779"/>
      <w:bookmarkStart w:id="17806" w:name="_Toc46481418"/>
      <w:bookmarkStart w:id="17807" w:name="_Toc46482652"/>
      <w:bookmarkStart w:id="17808" w:name="_Toc46483886"/>
      <w:bookmarkStart w:id="17809" w:name="_Toc90679683"/>
      <w:r w:rsidRPr="004A4877">
        <w:t>–</w:t>
      </w:r>
      <w:r w:rsidRPr="004A4877">
        <w:tab/>
      </w:r>
      <w:r w:rsidRPr="004A4877">
        <w:rPr>
          <w:i/>
          <w:noProof/>
        </w:rPr>
        <w:t>PUR-Config-NB</w:t>
      </w:r>
      <w:bookmarkEnd w:id="17802"/>
      <w:bookmarkEnd w:id="17803"/>
      <w:bookmarkEnd w:id="17804"/>
      <w:bookmarkEnd w:id="17805"/>
      <w:bookmarkEnd w:id="17806"/>
      <w:bookmarkEnd w:id="17807"/>
      <w:bookmarkEnd w:id="17808"/>
      <w:bookmarkEnd w:id="17809"/>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ins w:id="17810" w:author="CR#4766r1" w:date="2022-04-01T15:39:00Z">
        <w:r w:rsidR="00EC1BB2">
          <w:t>-NB</w:t>
        </w:r>
      </w:ins>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rPr>
          <w:ins w:id="17811" w:author="CR#4760r1" w:date="2022-04-03T15:06:00Z"/>
        </w:rPr>
      </w:pPr>
      <w:r w:rsidRPr="004A4877">
        <w:tab/>
        <w:t>]]</w:t>
      </w:r>
      <w:ins w:id="17812" w:author="CR#4760r1" w:date="2022-04-03T15:06:00Z">
        <w:r w:rsidR="00DE0A84">
          <w:t>,</w:t>
        </w:r>
      </w:ins>
    </w:p>
    <w:p w14:paraId="09894F2F" w14:textId="77777777" w:rsidR="00DE0A84" w:rsidRDefault="00DE0A84" w:rsidP="00DE0A84">
      <w:pPr>
        <w:pStyle w:val="PL"/>
        <w:shd w:val="clear" w:color="auto" w:fill="E6E6E6"/>
        <w:rPr>
          <w:ins w:id="17813" w:author="CR#4760r1" w:date="2022-04-03T15:06:00Z"/>
        </w:rPr>
      </w:pPr>
      <w:ins w:id="17814" w:author="CR#4760r1" w:date="2022-04-03T15:06:00Z">
        <w:r>
          <w:tab/>
          <w:t>[[</w:t>
        </w:r>
      </w:ins>
    </w:p>
    <w:p w14:paraId="73AF6F39" w14:textId="0B551D84" w:rsidR="00DE0A84" w:rsidRDefault="00DE0A84" w:rsidP="00DE0A84">
      <w:pPr>
        <w:pStyle w:val="PL"/>
        <w:shd w:val="clear" w:color="auto" w:fill="E6E6E6"/>
        <w:rPr>
          <w:ins w:id="17815" w:author="CR#4760r1" w:date="2022-04-03T15:06:00Z"/>
        </w:rPr>
      </w:pPr>
      <w:ins w:id="17816" w:author="CR#4760r1" w:date="2022-04-03T15:06:00Z">
        <w:r>
          <w:tab/>
        </w:r>
        <w:r>
          <w:tab/>
          <w:t>pur-PhysicalConfig-v1700</w:t>
        </w:r>
        <w:r>
          <w:tab/>
        </w:r>
        <w:r>
          <w:tab/>
        </w:r>
        <w:r>
          <w:tab/>
          <w:t>SEQUENCE {</w:t>
        </w:r>
      </w:ins>
    </w:p>
    <w:p w14:paraId="2C4AE3E8" w14:textId="77777777" w:rsidR="00DE0A84" w:rsidRDefault="00DE0A84" w:rsidP="00DE0A84">
      <w:pPr>
        <w:pStyle w:val="PL"/>
        <w:shd w:val="clear" w:color="auto" w:fill="E6E6E6"/>
        <w:rPr>
          <w:ins w:id="17817" w:author="CR#4760r1" w:date="2022-04-03T15:06:00Z"/>
        </w:rPr>
      </w:pPr>
      <w:ins w:id="17818" w:author="CR#4760r1" w:date="2022-04-03T15:06:00Z">
        <w:r>
          <w:tab/>
        </w:r>
        <w:r>
          <w:tab/>
        </w:r>
        <w:r>
          <w:tab/>
          <w:t>pur-UL-16QAM-Config-r17</w:t>
        </w:r>
        <w:r>
          <w:tab/>
        </w:r>
        <w:r>
          <w:tab/>
          <w:t>SetupRelease {PUR-UL-16QAM-Config-NB-r17} OPTIONAL,</w:t>
        </w:r>
        <w:r>
          <w:tab/>
          <w:t>-- Need ON</w:t>
        </w:r>
      </w:ins>
    </w:p>
    <w:p w14:paraId="5015FB0B" w14:textId="77777777" w:rsidR="00DE0A84" w:rsidRDefault="00DE0A84" w:rsidP="00DE0A84">
      <w:pPr>
        <w:pStyle w:val="PL"/>
        <w:shd w:val="clear" w:color="auto" w:fill="E6E6E6"/>
        <w:rPr>
          <w:ins w:id="17819" w:author="CR#4760r1" w:date="2022-04-03T15:06:00Z"/>
        </w:rPr>
      </w:pPr>
      <w:ins w:id="17820" w:author="CR#4760r1" w:date="2022-04-03T15:06:00Z">
        <w:r>
          <w:tab/>
        </w:r>
        <w:r>
          <w:tab/>
        </w:r>
        <w:r>
          <w:tab/>
          <w:t>pur-DL-16QAM-Config-r17</w:t>
        </w:r>
        <w:r>
          <w:tab/>
        </w:r>
        <w:r>
          <w:tab/>
          <w:t>SetupRelease {NPDSCH-16QAM-Config-NB-r17} OPTIONAL</w:t>
        </w:r>
        <w:r>
          <w:tab/>
          <w:t>-- Need ON</w:t>
        </w:r>
      </w:ins>
    </w:p>
    <w:p w14:paraId="764CC4F0" w14:textId="77777777" w:rsidR="00DE0A84" w:rsidRDefault="00DE0A84" w:rsidP="00DE0A84">
      <w:pPr>
        <w:pStyle w:val="PL"/>
        <w:shd w:val="clear" w:color="auto" w:fill="E6E6E6"/>
        <w:rPr>
          <w:ins w:id="17821" w:author="CR#4760r1" w:date="2022-04-03T15:06:00Z"/>
        </w:rPr>
      </w:pPr>
      <w:ins w:id="17822" w:author="CR#4760r1" w:date="2022-04-03T15:06:00Z">
        <w:r>
          <w:tab/>
        </w:r>
        <w:r>
          <w:tab/>
          <w:t>}</w:t>
        </w:r>
        <w:r>
          <w:tab/>
        </w:r>
        <w:r>
          <w:tab/>
        </w:r>
        <w:r>
          <w:tab/>
        </w:r>
        <w:r>
          <w:tab/>
          <w:t>OPTIONAL</w:t>
        </w:r>
        <w:r>
          <w:tab/>
          <w:t>-- Need ON</w:t>
        </w:r>
      </w:ins>
    </w:p>
    <w:p w14:paraId="76A89D05" w14:textId="3D9CCC9E" w:rsidR="00DE0A84" w:rsidRPr="004A4877" w:rsidRDefault="00DE0A84" w:rsidP="00DE0A84">
      <w:pPr>
        <w:pStyle w:val="PL"/>
        <w:shd w:val="clear" w:color="auto" w:fill="E6E6E6"/>
      </w:pPr>
      <w:ins w:id="17823" w:author="CR#4760r1" w:date="2022-04-03T15:06:00Z">
        <w:r>
          <w:tab/>
          <w:t>]]</w:t>
        </w:r>
      </w:ins>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ins w:id="17824" w:author="CR#4766r1" w:date="2022-04-01T15:39:00Z">
        <w:r w:rsidR="00EC1BB2">
          <w:t>-NB</w:t>
        </w:r>
      </w:ins>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ins w:id="17825" w:author="CR#4760r1" w:date="2022-04-03T15:06:00Z"/>
          <w:lang w:eastAsia="zh-CN"/>
        </w:rPr>
      </w:pPr>
    </w:p>
    <w:p w14:paraId="7E9A6938" w14:textId="77777777" w:rsidR="00DE0A84" w:rsidRDefault="00DE0A84" w:rsidP="00DE0A84">
      <w:pPr>
        <w:pStyle w:val="PL"/>
        <w:shd w:val="clear" w:color="auto" w:fill="E6E6E6"/>
        <w:rPr>
          <w:ins w:id="17826" w:author="CR#4760r1" w:date="2022-04-03T15:06:00Z"/>
          <w:lang w:eastAsia="zh-CN"/>
        </w:rPr>
      </w:pPr>
      <w:ins w:id="17827" w:author="CR#4760r1" w:date="2022-04-03T15:06:00Z">
        <w:r>
          <w:rPr>
            <w:lang w:eastAsia="zh-CN"/>
          </w:rPr>
          <w:t>PUR-UL-16QAM-Config-NB-r17 ::= SEQUENCE {</w:t>
        </w:r>
      </w:ins>
    </w:p>
    <w:p w14:paraId="04C387AD" w14:textId="098A71C0" w:rsidR="00DE0A84" w:rsidRDefault="00DE0A84" w:rsidP="00DE0A84">
      <w:pPr>
        <w:pStyle w:val="PL"/>
        <w:shd w:val="clear" w:color="auto" w:fill="E6E6E6"/>
        <w:rPr>
          <w:ins w:id="17828" w:author="CR#4760r1" w:date="2022-04-03T15:06:00Z"/>
          <w:lang w:eastAsia="zh-CN"/>
        </w:rPr>
      </w:pPr>
      <w:ins w:id="17829" w:author="CR#4760r1" w:date="2022-04-03T15:06:00Z">
        <w:r>
          <w:rPr>
            <w:lang w:eastAsia="zh-CN"/>
          </w:rPr>
          <w:tab/>
          <w:t>uplinkPowerControlDedicated-r17</w:t>
        </w:r>
        <w:r>
          <w:rPr>
            <w:lang w:eastAsia="zh-CN"/>
          </w:rPr>
          <w:tab/>
        </w:r>
        <w:r>
          <w:rPr>
            <w:lang w:eastAsia="zh-CN"/>
          </w:rPr>
          <w:tab/>
          <w:t>UplinkPowerControlDedicated-NB-v1700</w:t>
        </w:r>
      </w:ins>
    </w:p>
    <w:p w14:paraId="491E4A88" w14:textId="06815046" w:rsidR="00DE0A84" w:rsidRDefault="00DE0A84" w:rsidP="00DE0A84">
      <w:pPr>
        <w:pStyle w:val="PL"/>
        <w:shd w:val="clear" w:color="auto" w:fill="E6E6E6"/>
        <w:rPr>
          <w:ins w:id="17830" w:author="CR#4760r1" w:date="2022-04-03T15:06:00Z"/>
          <w:lang w:eastAsia="zh-CN"/>
        </w:rPr>
      </w:pPr>
      <w:ins w:id="17831" w:author="CR#4760r1" w:date="2022-04-03T15:06:00Z">
        <w:r>
          <w:rPr>
            <w:lang w:eastAsia="zh-CN"/>
          </w:rPr>
          <w:t>}</w:t>
        </w:r>
      </w:ins>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ins w:id="17832" w:author="CR#4760r1" w:date="2022-04-03T15:07:00Z">
              <w:r w:rsidR="00DE0A84" w:rsidRPr="0097265D">
                <w:rPr>
                  <w:lang w:eastAsia="en-GB"/>
                </w:rPr>
                <w:t xml:space="preserve"> 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ins>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8pt;height:18pt" o:ole="">
                  <v:imagedata r:id="rId458" o:title=""/>
                </v:shape>
                <o:OLEObject Type="Embed" ProgID="Word.Picture.8" ShapeID="_x0000_i1263" DrawAspect="Content" ObjectID="_1710801264"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EF08BF0"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ins w:id="17833" w:author="CR#4766r1" w:date="2022-04-01T15:40:00Z">
              <w:r w:rsidR="00EC1BB2">
                <w:rPr>
                  <w:lang w:eastAsia="en-GB"/>
                </w:rPr>
                <w:t>C</w:t>
              </w:r>
            </w:ins>
            <w:del w:id="17834" w:author="CR#4766r1" w:date="2022-04-01T15:40:00Z">
              <w:r w:rsidRPr="004A4877" w:rsidDel="00EC1BB2">
                <w:rPr>
                  <w:lang w:eastAsia="en-GB"/>
                </w:rPr>
                <w:delText>D</w:delText>
              </w:r>
            </w:del>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6F70553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ins w:id="17835" w:author="CR#4766r1" w:date="2022-04-01T15:40:00Z">
              <w:r w:rsidR="00EC1BB2">
                <w:rPr>
                  <w:rFonts w:eastAsia="PMingLiU"/>
                  <w:i/>
                  <w:noProof/>
                  <w:lang w:eastAsia="zh-TW"/>
                </w:rPr>
                <w:t>Timer</w:t>
              </w:r>
            </w:ins>
            <w:del w:id="17836" w:author="CR#4766r1" w:date="2022-04-01T15:40:00Z">
              <w:r w:rsidRPr="004A4877" w:rsidDel="00EC1BB2">
                <w:rPr>
                  <w:rFonts w:eastAsia="PMingLiU"/>
                  <w:i/>
                  <w:noProof/>
                  <w:lang w:eastAsia="zh-TW"/>
                </w:rPr>
                <w:delText>Size</w:delText>
              </w:r>
            </w:del>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ins w:id="17837" w:author="CR#4760r1" w:date="2022-04-03T15:07:00Z"/>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ins w:id="17838" w:author="CR#4760r1" w:date="2022-04-03T15:07:00Z"/>
                <w:b/>
                <w:bCs/>
                <w:i/>
                <w:iCs/>
              </w:rPr>
            </w:pPr>
            <w:ins w:id="17839" w:author="CR#4760r1" w:date="2022-04-03T15:07:00Z">
              <w:r w:rsidRPr="006F624E">
                <w:rPr>
                  <w:b/>
                  <w:bCs/>
                  <w:i/>
                  <w:iCs/>
                </w:rPr>
                <w:t>pur-UL-16QAM-Config</w:t>
              </w:r>
            </w:ins>
          </w:p>
          <w:p w14:paraId="1BF1B70B" w14:textId="160B174D" w:rsidR="00DE0A84" w:rsidRPr="004A4877" w:rsidRDefault="00DE0A84" w:rsidP="00DE0A84">
            <w:pPr>
              <w:pStyle w:val="TAL"/>
              <w:rPr>
                <w:ins w:id="17840" w:author="CR#4760r1" w:date="2022-04-03T15:07:00Z"/>
                <w:b/>
                <w:bCs/>
                <w:i/>
                <w:noProof/>
                <w:lang w:eastAsia="en-GB"/>
              </w:rPr>
            </w:pPr>
            <w:ins w:id="17841" w:author="CR#4760r1" w:date="2022-04-03T15:07:00Z">
              <w:r>
                <w:t>Configures 16-QAM for uplink.</w:t>
              </w:r>
            </w:ins>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7842" w:name="_Toc46481419"/>
      <w:bookmarkStart w:id="17843" w:name="_Toc46482653"/>
      <w:bookmarkStart w:id="17844" w:name="_Toc46483887"/>
      <w:bookmarkStart w:id="17845" w:name="_Toc90679684"/>
      <w:r w:rsidRPr="004A4877">
        <w:t>–</w:t>
      </w:r>
      <w:r w:rsidRPr="004A4877">
        <w:tab/>
      </w:r>
      <w:r w:rsidRPr="004A4877">
        <w:rPr>
          <w:i/>
          <w:noProof/>
        </w:rPr>
        <w:t>PUR-ConfigID-NB</w:t>
      </w:r>
      <w:bookmarkEnd w:id="17842"/>
      <w:bookmarkEnd w:id="17843"/>
      <w:bookmarkEnd w:id="17844"/>
      <w:bookmarkEnd w:id="17845"/>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7846" w:name="_Toc46481420"/>
      <w:bookmarkStart w:id="17847" w:name="_Toc46482654"/>
      <w:bookmarkStart w:id="17848" w:name="_Toc46483888"/>
      <w:bookmarkStart w:id="17849" w:name="_Toc90679685"/>
      <w:r w:rsidRPr="004A4877">
        <w:t>–</w:t>
      </w:r>
      <w:r w:rsidRPr="004A4877">
        <w:tab/>
      </w:r>
      <w:r w:rsidRPr="004A4877">
        <w:rPr>
          <w:i/>
          <w:noProof/>
        </w:rPr>
        <w:t>PUR-PeriodicityAndOffset-NB</w:t>
      </w:r>
      <w:bookmarkEnd w:id="17846"/>
      <w:bookmarkEnd w:id="17847"/>
      <w:bookmarkEnd w:id="17848"/>
      <w:bookmarkEnd w:id="17849"/>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7850" w:name="_Toc20487620"/>
      <w:bookmarkStart w:id="17851" w:name="_Toc29342922"/>
      <w:bookmarkStart w:id="17852" w:name="_Toc29344061"/>
      <w:bookmarkStart w:id="17853" w:name="_Toc36567327"/>
      <w:bookmarkStart w:id="17854" w:name="_Toc36810783"/>
      <w:bookmarkStart w:id="17855" w:name="_Toc36847147"/>
      <w:bookmarkStart w:id="17856" w:name="_Toc36939800"/>
      <w:bookmarkStart w:id="17857" w:name="_Toc37082780"/>
      <w:bookmarkStart w:id="17858" w:name="_Toc46481421"/>
      <w:bookmarkStart w:id="17859" w:name="_Toc46482655"/>
      <w:bookmarkStart w:id="17860" w:name="_Toc46483889"/>
      <w:bookmarkStart w:id="17861" w:name="_Toc90679686"/>
      <w:r w:rsidRPr="004A4877">
        <w:t>–</w:t>
      </w:r>
      <w:r w:rsidRPr="004A4877">
        <w:tab/>
      </w:r>
      <w:r w:rsidRPr="004A4877">
        <w:rPr>
          <w:i/>
          <w:noProof/>
        </w:rPr>
        <w:t>RACH-ConfigCommon-NB</w:t>
      </w:r>
      <w:bookmarkEnd w:id="17850"/>
      <w:bookmarkEnd w:id="17851"/>
      <w:bookmarkEnd w:id="17852"/>
      <w:bookmarkEnd w:id="17853"/>
      <w:bookmarkEnd w:id="17854"/>
      <w:bookmarkEnd w:id="17855"/>
      <w:bookmarkEnd w:id="17856"/>
      <w:bookmarkEnd w:id="17857"/>
      <w:bookmarkEnd w:id="17858"/>
      <w:bookmarkEnd w:id="17859"/>
      <w:bookmarkEnd w:id="17860"/>
      <w:bookmarkEnd w:id="17861"/>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7862" w:name="_Toc20487621"/>
      <w:bookmarkStart w:id="17863" w:name="_Toc29342923"/>
      <w:bookmarkStart w:id="17864" w:name="_Toc29344062"/>
      <w:bookmarkStart w:id="17865" w:name="_Toc36567328"/>
      <w:bookmarkStart w:id="17866" w:name="_Toc36810784"/>
      <w:bookmarkStart w:id="17867" w:name="_Toc36847148"/>
      <w:bookmarkStart w:id="17868" w:name="_Toc36939801"/>
      <w:bookmarkStart w:id="17869" w:name="_Toc37082781"/>
      <w:bookmarkStart w:id="17870" w:name="_Toc46481422"/>
      <w:bookmarkStart w:id="17871" w:name="_Toc46482656"/>
      <w:bookmarkStart w:id="17872" w:name="_Toc46483890"/>
      <w:bookmarkStart w:id="17873" w:name="_Toc90679687"/>
      <w:r w:rsidRPr="004A4877">
        <w:t>–</w:t>
      </w:r>
      <w:r w:rsidRPr="004A4877">
        <w:tab/>
      </w:r>
      <w:r w:rsidRPr="004A4877">
        <w:rPr>
          <w:i/>
        </w:rPr>
        <w:t>RadioResource</w:t>
      </w:r>
      <w:r w:rsidRPr="004A4877">
        <w:rPr>
          <w:i/>
          <w:noProof/>
        </w:rPr>
        <w:t>ConfigCommonSIB-NB</w:t>
      </w:r>
      <w:bookmarkEnd w:id="17862"/>
      <w:bookmarkEnd w:id="17863"/>
      <w:bookmarkEnd w:id="17864"/>
      <w:bookmarkEnd w:id="17865"/>
      <w:bookmarkEnd w:id="17866"/>
      <w:bookmarkEnd w:id="17867"/>
      <w:bookmarkEnd w:id="17868"/>
      <w:bookmarkEnd w:id="17869"/>
      <w:bookmarkEnd w:id="17870"/>
      <w:bookmarkEnd w:id="17871"/>
      <w:bookmarkEnd w:id="17872"/>
      <w:bookmarkEnd w:id="17873"/>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rPr>
          <w:ins w:id="17874" w:author="CR#4771r1" w:date="2022-04-04T00:07:00Z"/>
        </w:rPr>
      </w:pPr>
      <w:r w:rsidRPr="004A4877">
        <w:tab/>
        <w:t>]]</w:t>
      </w:r>
      <w:ins w:id="17875" w:author="CR#4771r1" w:date="2022-04-04T00:07:00Z">
        <w:r w:rsidR="00B56EB8">
          <w:t>,</w:t>
        </w:r>
      </w:ins>
    </w:p>
    <w:p w14:paraId="4DF1E3F4" w14:textId="51488940" w:rsidR="00B56EB8" w:rsidRDefault="00B56EB8" w:rsidP="00B56EB8">
      <w:pPr>
        <w:pStyle w:val="PL"/>
        <w:shd w:val="clear" w:color="auto" w:fill="E6E6E6"/>
        <w:rPr>
          <w:ins w:id="17876" w:author="CR#4771r1" w:date="2022-04-04T00:07:00Z"/>
        </w:rPr>
      </w:pPr>
      <w:ins w:id="17877" w:author="CR#4771r1" w:date="2022-04-04T00:07:00Z">
        <w:r>
          <w:tab/>
          <w:t>[[</w:t>
        </w:r>
        <w:r>
          <w:tab/>
          <w:t>ta-Report-r17</w:t>
        </w:r>
        <w:r>
          <w:tab/>
        </w:r>
        <w:r>
          <w:tab/>
        </w:r>
        <w:r>
          <w:tab/>
        </w:r>
        <w:r>
          <w:tab/>
        </w:r>
        <w:r>
          <w:tab/>
          <w:t>ENUMERATED {true}</w:t>
        </w:r>
        <w:r>
          <w:tab/>
        </w:r>
        <w:r>
          <w:tab/>
        </w:r>
        <w:r>
          <w:tab/>
        </w:r>
        <w:r>
          <w:tab/>
          <w:t>OPTIONAL,</w:t>
        </w:r>
        <w:r>
          <w:tab/>
          <w:t xml:space="preserve">-- Need OR </w:t>
        </w:r>
      </w:ins>
    </w:p>
    <w:p w14:paraId="53C2DB7C" w14:textId="055F2D65" w:rsidR="00B56EB8" w:rsidRDefault="00B56EB8" w:rsidP="00B56EB8">
      <w:pPr>
        <w:pStyle w:val="PL"/>
        <w:shd w:val="clear" w:color="auto" w:fill="E6E6E6"/>
        <w:rPr>
          <w:ins w:id="17878" w:author="CR#4771r1" w:date="2022-04-04T00:07:00Z"/>
        </w:rPr>
      </w:pPr>
      <w:ins w:id="17879" w:author="CR#4771r1" w:date="2022-04-04T00:07:00Z">
        <w:r>
          <w:tab/>
        </w:r>
        <w:r>
          <w:tab/>
          <w:t>nprach-Config-v1700</w:t>
        </w:r>
        <w:r>
          <w:tab/>
        </w:r>
        <w:r>
          <w:tab/>
        </w:r>
        <w:r>
          <w:tab/>
        </w:r>
        <w:r>
          <w:tab/>
          <w:t>NPRACH-ConfigSIB-NB-v1700</w:t>
        </w:r>
        <w:r>
          <w:tab/>
        </w:r>
        <w:r>
          <w:tab/>
          <w:t>OPTIONAL,</w:t>
        </w:r>
        <w:r>
          <w:tab/>
          <w:t>-- Need OR</w:t>
        </w:r>
      </w:ins>
    </w:p>
    <w:p w14:paraId="756B07B3" w14:textId="522B8793" w:rsidR="00B56EB8" w:rsidRDefault="00B56EB8" w:rsidP="00B56EB8">
      <w:pPr>
        <w:pStyle w:val="PL"/>
        <w:shd w:val="clear" w:color="auto" w:fill="E6E6E6"/>
        <w:rPr>
          <w:ins w:id="17880" w:author="CR#4771r1" w:date="2022-04-04T00:07:00Z"/>
        </w:rPr>
      </w:pPr>
      <w:ins w:id="17881" w:author="CR#4771r1" w:date="2022-04-04T00:07:00Z">
        <w:r>
          <w:tab/>
        </w:r>
        <w:r>
          <w:tab/>
          <w:t>npusch-ConfigCommon-v1700</w:t>
        </w:r>
        <w:r>
          <w:tab/>
        </w:r>
        <w:r>
          <w:tab/>
        </w:r>
        <w:r>
          <w:tab/>
          <w:t>NPUSCH-ConfigCommon-NB-v1700</w:t>
        </w:r>
        <w:r>
          <w:tab/>
          <w:t>OPTIONAL</w:t>
        </w:r>
        <w:r>
          <w:tab/>
          <w:t>-- Need OR</w:t>
        </w:r>
      </w:ins>
    </w:p>
    <w:p w14:paraId="500AD543" w14:textId="26134E32" w:rsidR="009722D5" w:rsidRPr="004A4877" w:rsidRDefault="00B56EB8" w:rsidP="00B56EB8">
      <w:pPr>
        <w:pStyle w:val="PL"/>
        <w:shd w:val="clear" w:color="auto" w:fill="E6E6E6"/>
      </w:pPr>
      <w:ins w:id="17882" w:author="CR#4771r1" w:date="2022-04-04T00:07:00Z">
        <w: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ins w:id="17883" w:author="CR#4771r1" w:date="2022-04-04T00:08:00Z"/>
        </w:trPr>
        <w:tc>
          <w:tcPr>
            <w:tcW w:w="9649" w:type="dxa"/>
            <w:gridSpan w:val="2"/>
          </w:tcPr>
          <w:p w14:paraId="7FAC6142" w14:textId="77777777" w:rsidR="00B56EB8" w:rsidRPr="00B56EB8" w:rsidRDefault="00B56EB8">
            <w:pPr>
              <w:pStyle w:val="TAL"/>
              <w:rPr>
                <w:ins w:id="17884" w:author="CR#4771r1" w:date="2022-04-04T00:08:00Z"/>
                <w:b/>
                <w:bCs/>
                <w:i/>
                <w:iCs/>
                <w:noProof/>
                <w:rPrChange w:id="17885" w:author="CR#4771r1" w:date="2022-04-04T00:08:00Z">
                  <w:rPr>
                    <w:ins w:id="17886" w:author="CR#4771r1" w:date="2022-04-04T00:08:00Z"/>
                    <w:noProof/>
                  </w:rPr>
                </w:rPrChange>
              </w:rPr>
              <w:pPrChange w:id="17887" w:author="CR#4771r1" w:date="2022-04-04T00:08:00Z">
                <w:pPr>
                  <w:keepNext/>
                  <w:keepLines/>
                  <w:spacing w:after="0"/>
                </w:pPr>
              </w:pPrChange>
            </w:pPr>
            <w:ins w:id="17888" w:author="CR#4771r1" w:date="2022-04-04T00:08:00Z">
              <w:r w:rsidRPr="00B56EB8">
                <w:rPr>
                  <w:b/>
                  <w:bCs/>
                  <w:i/>
                  <w:iCs/>
                  <w:noProof/>
                  <w:rPrChange w:id="17889" w:author="CR#4771r1" w:date="2022-04-04T00:08:00Z">
                    <w:rPr>
                      <w:noProof/>
                    </w:rPr>
                  </w:rPrChange>
                </w:rPr>
                <w:t>ta-Report</w:t>
              </w:r>
            </w:ins>
          </w:p>
          <w:p w14:paraId="131C139F" w14:textId="77777777" w:rsidR="00B56EB8" w:rsidRPr="00FE2BA2" w:rsidRDefault="00B56EB8">
            <w:pPr>
              <w:pStyle w:val="TAL"/>
              <w:rPr>
                <w:ins w:id="17890" w:author="CR#4771r1" w:date="2022-04-04T00:08:00Z"/>
                <w:noProof/>
                <w:lang w:eastAsia="en-GB"/>
              </w:rPr>
              <w:pPrChange w:id="17891" w:author="CR#4771r1" w:date="2022-04-04T00:08:00Z">
                <w:pPr>
                  <w:keepNext/>
                  <w:keepLines/>
                  <w:spacing w:after="0"/>
                </w:pPr>
              </w:pPrChange>
            </w:pPr>
            <w:ins w:id="17892" w:author="CR#4771r1" w:date="2022-04-04T00:08:00Z">
              <w:r w:rsidRPr="00FE2BA2">
                <w:t xml:space="preserve">Indicates </w:t>
              </w:r>
              <w:r>
                <w:t>whether UE specific TA reporting</w:t>
              </w:r>
              <w:r w:rsidRPr="001A3A9B">
                <w:t xml:space="preserve"> </w:t>
              </w:r>
              <w:r>
                <w:t xml:space="preserve">is enabled </w:t>
              </w:r>
              <w:r w:rsidRPr="00762083">
                <w:t>as specified in TS 36.321 [6]</w:t>
              </w:r>
              <w:r w:rsidRPr="00FE2BA2">
                <w:t>.</w:t>
              </w:r>
            </w:ins>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7893" w:name="_Toc20487622"/>
      <w:bookmarkStart w:id="17894" w:name="_Toc29342924"/>
      <w:bookmarkStart w:id="17895" w:name="_Toc29344063"/>
      <w:bookmarkStart w:id="17896" w:name="_Toc36567329"/>
      <w:bookmarkStart w:id="17897" w:name="_Toc36810785"/>
      <w:bookmarkStart w:id="17898" w:name="_Toc36847149"/>
      <w:bookmarkStart w:id="17899" w:name="_Toc36939802"/>
      <w:bookmarkStart w:id="17900" w:name="_Toc37082782"/>
      <w:bookmarkStart w:id="17901" w:name="_Toc46481423"/>
      <w:bookmarkStart w:id="17902" w:name="_Toc46482657"/>
      <w:bookmarkStart w:id="17903" w:name="_Toc46483891"/>
      <w:bookmarkStart w:id="17904" w:name="_Toc90679688"/>
      <w:r w:rsidRPr="004A4877">
        <w:t>–</w:t>
      </w:r>
      <w:r w:rsidRPr="004A4877">
        <w:tab/>
      </w:r>
      <w:r w:rsidRPr="004A4877">
        <w:rPr>
          <w:i/>
          <w:noProof/>
        </w:rPr>
        <w:t>RadioResourceConfigDedicated-NB</w:t>
      </w:r>
      <w:bookmarkEnd w:id="17893"/>
      <w:bookmarkEnd w:id="17894"/>
      <w:bookmarkEnd w:id="17895"/>
      <w:bookmarkEnd w:id="17896"/>
      <w:bookmarkEnd w:id="17897"/>
      <w:bookmarkEnd w:id="17898"/>
      <w:bookmarkEnd w:id="17899"/>
      <w:bookmarkEnd w:id="17900"/>
      <w:bookmarkEnd w:id="17901"/>
      <w:bookmarkEnd w:id="17902"/>
      <w:bookmarkEnd w:id="17903"/>
      <w:bookmarkEnd w:id="17904"/>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rPr>
          <w:ins w:id="17905" w:author="CR#4771r1" w:date="2022-04-04T00:08:00Z"/>
        </w:rPr>
      </w:pPr>
      <w:r w:rsidRPr="004A4877">
        <w:tab/>
        <w:t>]]</w:t>
      </w:r>
      <w:ins w:id="17906" w:author="CR#4771r1" w:date="2022-04-04T00:08:00Z">
        <w:r w:rsidR="00B56EB8">
          <w:t>,</w:t>
        </w:r>
      </w:ins>
    </w:p>
    <w:p w14:paraId="3B09C838" w14:textId="4D02E281" w:rsidR="00B56EB8" w:rsidRDefault="00B56EB8" w:rsidP="00B56EB8">
      <w:pPr>
        <w:pStyle w:val="PL"/>
        <w:shd w:val="clear" w:color="auto" w:fill="E6E6E6"/>
        <w:rPr>
          <w:ins w:id="17907" w:author="CR#4771r1" w:date="2022-04-04T00:08:00Z"/>
        </w:rPr>
      </w:pPr>
      <w:ins w:id="17908" w:author="CR#4771r1" w:date="2022-04-04T00:08:00Z">
        <w:r>
          <w:tab/>
          <w:t>[[</w:t>
        </w:r>
        <w:r>
          <w:tab/>
          <w:t>rlc-Config-v17</w:t>
        </w:r>
      </w:ins>
      <w:ins w:id="17909" w:author="CR#4771r1" w:date="2022-04-04T00:41:00Z">
        <w:r w:rsidR="00C77316">
          <w:t>00</w:t>
        </w:r>
      </w:ins>
      <w:ins w:id="17910" w:author="CR#4771r1" w:date="2022-04-04T00:08:00Z">
        <w:r>
          <w:tab/>
        </w:r>
        <w:r>
          <w:tab/>
        </w:r>
        <w:r>
          <w:tab/>
        </w:r>
        <w:r>
          <w:tab/>
          <w:t>RLC-Config-NB-v1700</w:t>
        </w:r>
        <w:r>
          <w:tab/>
        </w:r>
        <w:r>
          <w:tab/>
          <w:t>OPTIONAL</w:t>
        </w:r>
        <w:r>
          <w:tab/>
          <w:t>-- Need ON</w:t>
        </w:r>
      </w:ins>
    </w:p>
    <w:p w14:paraId="78C1E888" w14:textId="0152E9B5" w:rsidR="009722D5" w:rsidRPr="004A4877" w:rsidRDefault="00B56EB8" w:rsidP="00B56EB8">
      <w:pPr>
        <w:pStyle w:val="PL"/>
        <w:shd w:val="clear" w:color="auto" w:fill="E6E6E6"/>
      </w:pPr>
      <w:ins w:id="17911" w:author="CR#4771r1" w:date="2022-04-04T00:08:00Z">
        <w:r>
          <w:tab/>
          <w:t>]]</w:t>
        </w:r>
      </w:ins>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rPr>
          <w:ins w:id="17912" w:author="CR#4771r1" w:date="2022-04-04T00:09:00Z"/>
        </w:rPr>
      </w:pPr>
      <w:r w:rsidRPr="004A4877">
        <w:tab/>
        <w:t>]]</w:t>
      </w:r>
      <w:ins w:id="17913" w:author="CR#4771r1" w:date="2022-04-04T00:09:00Z">
        <w:r w:rsidR="00B56EB8">
          <w:t>,</w:t>
        </w:r>
      </w:ins>
    </w:p>
    <w:p w14:paraId="72F1C181" w14:textId="4E3DEF67" w:rsidR="00B56EB8" w:rsidRDefault="00B56EB8" w:rsidP="00B56EB8">
      <w:pPr>
        <w:pStyle w:val="PL"/>
        <w:shd w:val="clear" w:color="auto" w:fill="E6E6E6"/>
        <w:rPr>
          <w:ins w:id="17914" w:author="CR#4771r1" w:date="2022-04-04T00:09:00Z"/>
        </w:rPr>
      </w:pPr>
      <w:ins w:id="17915" w:author="CR#4771r1" w:date="2022-04-04T00:09:00Z">
        <w:r>
          <w:tab/>
          <w:t>[[</w:t>
        </w:r>
        <w:r>
          <w:tab/>
          <w:t>rlc-Config-v17</w:t>
        </w:r>
      </w:ins>
      <w:ins w:id="17916" w:author="CR#4771r1" w:date="2022-04-04T00:41:00Z">
        <w:r w:rsidR="00C77316">
          <w:t>00</w:t>
        </w:r>
      </w:ins>
      <w:ins w:id="17917" w:author="CR#4771r1" w:date="2022-04-04T00:09:00Z">
        <w:r>
          <w:tab/>
        </w:r>
        <w:r>
          <w:tab/>
        </w:r>
        <w:r>
          <w:tab/>
        </w:r>
        <w:r>
          <w:tab/>
          <w:t>RLC-Config-NB-v17</w:t>
        </w:r>
      </w:ins>
      <w:ins w:id="17918" w:author="CR#4771r1" w:date="2022-04-04T00:41:00Z">
        <w:r w:rsidR="00C77316">
          <w:t>00</w:t>
        </w:r>
      </w:ins>
      <w:ins w:id="17919" w:author="CR#4771r1" w:date="2022-04-04T00:09:00Z">
        <w:r>
          <w:tab/>
        </w:r>
        <w:r>
          <w:tab/>
          <w:t>OPTIONAL</w:t>
        </w:r>
        <w:r>
          <w:tab/>
          <w:t>-- Need ON</w:t>
        </w:r>
      </w:ins>
    </w:p>
    <w:p w14:paraId="1DF1506B" w14:textId="3F996C85" w:rsidR="009722D5" w:rsidRPr="004A4877" w:rsidRDefault="00B56EB8" w:rsidP="00B56EB8">
      <w:pPr>
        <w:pStyle w:val="PL"/>
        <w:shd w:val="clear" w:color="auto" w:fill="E6E6E6"/>
      </w:pPr>
      <w:ins w:id="17920" w:author="CR#4771r1" w:date="2022-04-04T00:09:00Z">
        <w:r>
          <w:tab/>
          <w:t>]]</w:t>
        </w:r>
      </w:ins>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7921" w:name="_Toc46481424"/>
      <w:bookmarkStart w:id="17922" w:name="_Toc46482658"/>
      <w:bookmarkStart w:id="17923" w:name="_Toc46483892"/>
      <w:bookmarkStart w:id="17924" w:name="_Toc90679689"/>
      <w:r w:rsidRPr="004A4877">
        <w:t>–</w:t>
      </w:r>
      <w:r w:rsidRPr="004A4877">
        <w:tab/>
      </w:r>
      <w:r w:rsidRPr="004A4877">
        <w:rPr>
          <w:i/>
        </w:rPr>
        <w:t>ResourceReservation</w:t>
      </w:r>
      <w:r w:rsidRPr="004A4877">
        <w:rPr>
          <w:i/>
          <w:noProof/>
        </w:rPr>
        <w:t>Config-NB</w:t>
      </w:r>
      <w:bookmarkEnd w:id="17921"/>
      <w:bookmarkEnd w:id="17922"/>
      <w:bookmarkEnd w:id="17923"/>
      <w:bookmarkEnd w:id="17924"/>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7925" w:name="_Toc20487623"/>
      <w:bookmarkStart w:id="17926" w:name="_Toc29342925"/>
      <w:bookmarkStart w:id="17927" w:name="_Toc29344064"/>
      <w:bookmarkStart w:id="17928" w:name="_Toc36567330"/>
      <w:bookmarkStart w:id="17929" w:name="_Toc36810786"/>
      <w:bookmarkStart w:id="17930" w:name="_Toc36847150"/>
      <w:bookmarkStart w:id="17931" w:name="_Toc36939803"/>
      <w:bookmarkStart w:id="17932" w:name="_Toc37082783"/>
      <w:bookmarkStart w:id="17933" w:name="_Toc46481425"/>
      <w:bookmarkStart w:id="17934" w:name="_Toc46482659"/>
      <w:bookmarkStart w:id="17935" w:name="_Toc46483893"/>
      <w:bookmarkStart w:id="17936" w:name="_Toc90679690"/>
      <w:r w:rsidRPr="004A4877">
        <w:t>–</w:t>
      </w:r>
      <w:r w:rsidRPr="004A4877">
        <w:tab/>
      </w:r>
      <w:r w:rsidRPr="004A4877">
        <w:rPr>
          <w:i/>
          <w:noProof/>
        </w:rPr>
        <w:t>RLC-Config-NB</w:t>
      </w:r>
      <w:bookmarkEnd w:id="17925"/>
      <w:bookmarkEnd w:id="17926"/>
      <w:bookmarkEnd w:id="17927"/>
      <w:bookmarkEnd w:id="17928"/>
      <w:bookmarkEnd w:id="17929"/>
      <w:bookmarkEnd w:id="17930"/>
      <w:bookmarkEnd w:id="17931"/>
      <w:bookmarkEnd w:id="17932"/>
      <w:bookmarkEnd w:id="17933"/>
      <w:bookmarkEnd w:id="17934"/>
      <w:bookmarkEnd w:id="17935"/>
      <w:bookmarkEnd w:id="17936"/>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rPr>
          <w:ins w:id="17937" w:author="CR#4771r1" w:date="2022-04-04T00:09:00Z"/>
        </w:rPr>
      </w:pPr>
    </w:p>
    <w:p w14:paraId="4172B7A0" w14:textId="6F0F15FF" w:rsidR="00B56EB8" w:rsidRDefault="00B56EB8" w:rsidP="00B56EB8">
      <w:pPr>
        <w:pStyle w:val="PL"/>
        <w:shd w:val="clear" w:color="auto" w:fill="E6E6E6"/>
        <w:rPr>
          <w:ins w:id="17938" w:author="CR#4771r1" w:date="2022-04-04T00:09:00Z"/>
        </w:rPr>
      </w:pPr>
      <w:ins w:id="17939" w:author="CR#4771r1" w:date="2022-04-04T00:09:00Z">
        <w:r>
          <w:t>RLC-Config-NB-v1700 ::=</w:t>
        </w:r>
        <w:r>
          <w:tab/>
          <w:t>SEQUENCE {</w:t>
        </w:r>
      </w:ins>
    </w:p>
    <w:p w14:paraId="68FB53E8" w14:textId="77777777" w:rsidR="00B56EB8" w:rsidRDefault="00B56EB8" w:rsidP="00B56EB8">
      <w:pPr>
        <w:pStyle w:val="PL"/>
        <w:shd w:val="clear" w:color="auto" w:fill="E6E6E6"/>
        <w:rPr>
          <w:ins w:id="17940" w:author="CR#4771r1" w:date="2022-04-04T00:09:00Z"/>
        </w:rPr>
      </w:pPr>
      <w:ins w:id="17941" w:author="CR#4771r1" w:date="2022-04-04T00:09:00Z">
        <w:r>
          <w:tab/>
          <w:t>t-ReorderingExt-r17</w:t>
        </w:r>
        <w:r>
          <w:tab/>
        </w:r>
        <w:r>
          <w:tab/>
        </w:r>
        <w:r>
          <w:tab/>
        </w:r>
        <w:r>
          <w:tab/>
        </w:r>
        <w:r>
          <w:tab/>
          <w:t>SetupRelease {T-ReorderingExt-r17}</w:t>
        </w:r>
      </w:ins>
    </w:p>
    <w:p w14:paraId="0CCEE2DF" w14:textId="77777777" w:rsidR="00B56EB8" w:rsidRDefault="00B56EB8" w:rsidP="00B56EB8">
      <w:pPr>
        <w:pStyle w:val="PL"/>
        <w:shd w:val="clear" w:color="auto" w:fill="E6E6E6"/>
        <w:rPr>
          <w:ins w:id="17942" w:author="CR#4771r1" w:date="2022-04-04T00:09:00Z"/>
        </w:rPr>
      </w:pPr>
      <w:ins w:id="17943" w:author="CR#4771r1" w:date="2022-04-04T00:09:00Z">
        <w:r>
          <w:t>}</w:t>
        </w:r>
      </w:ins>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ins w:id="17944" w:author="CR#4771r1" w:date="2022-04-04T00:09:00Z"/>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56EB8" w:rsidRDefault="00B56EB8">
            <w:pPr>
              <w:pStyle w:val="TAL"/>
              <w:rPr>
                <w:ins w:id="17945" w:author="CR#4771r1" w:date="2022-04-04T00:10:00Z"/>
                <w:b/>
                <w:bCs/>
                <w:i/>
                <w:iCs/>
                <w:noProof/>
                <w:lang w:eastAsia="en-GB"/>
                <w:rPrChange w:id="17946" w:author="CR#4771r1" w:date="2022-04-04T00:10:00Z">
                  <w:rPr>
                    <w:ins w:id="17947" w:author="CR#4771r1" w:date="2022-04-04T00:10:00Z"/>
                    <w:noProof/>
                    <w:lang w:eastAsia="en-GB"/>
                  </w:rPr>
                </w:rPrChange>
              </w:rPr>
              <w:pPrChange w:id="17948" w:author="CR#4771r1" w:date="2022-04-04T00:10:00Z">
                <w:pPr>
                  <w:keepNext/>
                  <w:keepLines/>
                  <w:spacing w:after="0"/>
                </w:pPr>
              </w:pPrChange>
            </w:pPr>
            <w:ins w:id="17949" w:author="CR#4771r1" w:date="2022-04-04T00:10:00Z">
              <w:r w:rsidRPr="00B56EB8">
                <w:rPr>
                  <w:b/>
                  <w:bCs/>
                  <w:i/>
                  <w:iCs/>
                  <w:noProof/>
                  <w:lang w:eastAsia="en-GB"/>
                  <w:rPrChange w:id="17950" w:author="CR#4771r1" w:date="2022-04-04T00:10:00Z">
                    <w:rPr>
                      <w:noProof/>
                      <w:lang w:eastAsia="en-GB"/>
                    </w:rPr>
                  </w:rPrChange>
                </w:rPr>
                <w:t>t-ReorderingExt</w:t>
              </w:r>
            </w:ins>
          </w:p>
          <w:p w14:paraId="7AE98D86" w14:textId="77777777" w:rsidR="00B56EB8" w:rsidRPr="00F17FC6" w:rsidRDefault="00B56EB8">
            <w:pPr>
              <w:pStyle w:val="TAL"/>
              <w:rPr>
                <w:ins w:id="17951" w:author="CR#4771r1" w:date="2022-04-04T00:10:00Z"/>
                <w:noProof/>
                <w:lang w:eastAsia="en-GB"/>
              </w:rPr>
              <w:pPrChange w:id="17952" w:author="CR#4771r1" w:date="2022-04-04T00:10:00Z">
                <w:pPr>
                  <w:keepNext/>
                  <w:keepLines/>
                  <w:spacing w:after="0"/>
                </w:pPr>
              </w:pPrChange>
            </w:pPr>
            <w:ins w:id="17953" w:author="CR#4771r1" w:date="2022-04-04T00:10:00Z">
              <w:r w:rsidRPr="00F17FC6">
                <w:rPr>
                  <w:noProof/>
                  <w:lang w:eastAsia="en-GB"/>
                </w:rPr>
                <w:t>Timer for reordering in TS 36.322 [7], in milliseconds.</w:t>
              </w:r>
            </w:ins>
          </w:p>
          <w:p w14:paraId="6CE73E98" w14:textId="77777777" w:rsidR="00B56EB8" w:rsidRPr="00F17FC6" w:rsidRDefault="00B56EB8">
            <w:pPr>
              <w:pStyle w:val="TAL"/>
              <w:rPr>
                <w:ins w:id="17954" w:author="CR#4771r1" w:date="2022-04-04T00:10:00Z"/>
              </w:rPr>
              <w:pPrChange w:id="17955" w:author="CR#4771r1" w:date="2022-04-04T00:10:00Z">
                <w:pPr>
                  <w:keepNext/>
                  <w:keepLines/>
                  <w:spacing w:after="0"/>
                </w:pPr>
              </w:pPrChange>
            </w:pPr>
            <w:ins w:id="17956" w:author="CR#4771r1" w:date="2022-04-04T00:10:00Z">
              <w:r>
                <w:t>T</w:t>
              </w:r>
              <w:r w:rsidRPr="00F17FC6">
                <w:t xml:space="preserve">he UE shall use the extended value </w:t>
              </w:r>
              <w:r w:rsidRPr="00B56EB8">
                <w:rPr>
                  <w:i/>
                  <w:rPrChange w:id="17957" w:author="CR#4771r1" w:date="2022-04-04T00:10:00Z">
                    <w:rPr>
                      <w:iCs/>
                    </w:rPr>
                  </w:rPrChange>
                </w:rPr>
                <w:t>t-ReorderingExt-r17</w:t>
              </w:r>
              <w:r w:rsidRPr="00F17FC6">
                <w:rPr>
                  <w:iCs/>
                </w:rPr>
                <w:t xml:space="preserve">, </w:t>
              </w:r>
              <w:r w:rsidRPr="00F17FC6">
                <w:t xml:space="preserve">if present, and ignore the value signaled by </w:t>
              </w:r>
              <w:r w:rsidRPr="00B56EB8">
                <w:rPr>
                  <w:i/>
                  <w:rPrChange w:id="17958" w:author="CR#4771r1" w:date="2022-04-04T00:10:00Z">
                    <w:rPr>
                      <w:iCs/>
                    </w:rPr>
                  </w:rPrChange>
                </w:rPr>
                <w:t>t-Reordering-r14</w:t>
              </w:r>
              <w:r w:rsidRPr="00F17FC6">
                <w:t>.</w:t>
              </w:r>
            </w:ins>
          </w:p>
          <w:p w14:paraId="2E3EDCA0" w14:textId="7E59433A" w:rsidR="00B56EB8" w:rsidRPr="004A4877" w:rsidRDefault="00B56EB8" w:rsidP="00B56EB8">
            <w:pPr>
              <w:pStyle w:val="TAL"/>
              <w:rPr>
                <w:ins w:id="17959" w:author="CR#4771r1" w:date="2022-04-04T00:09:00Z"/>
                <w:noProof/>
                <w:lang w:eastAsia="en-GB"/>
              </w:rPr>
            </w:pPr>
            <w:ins w:id="17960" w:author="CR#4771r1" w:date="2022-04-04T00:10:00Z">
              <w:r w:rsidRPr="00F17FC6">
                <w:rPr>
                  <w:rFonts w:cs="Arial"/>
                  <w:noProof/>
                  <w:lang w:eastAsia="en-GB"/>
                </w:rPr>
                <w:t xml:space="preserve">E-UTRAN may configure </w:t>
              </w:r>
              <w:r w:rsidRPr="00B56EB8">
                <w:rPr>
                  <w:rFonts w:cs="Arial"/>
                  <w:i/>
                  <w:iCs/>
                  <w:noProof/>
                  <w:lang w:eastAsia="en-GB"/>
                  <w:rPrChange w:id="17961" w:author="CR#4771r1" w:date="2022-04-04T00:10:00Z">
                    <w:rPr>
                      <w:rFonts w:cs="Arial"/>
                      <w:noProof/>
                      <w:lang w:eastAsia="en-GB"/>
                    </w:rPr>
                  </w:rPrChange>
                </w:rPr>
                <w:t>t-ReorderingExt</w:t>
              </w:r>
              <w:r w:rsidRPr="00F17FC6">
                <w:rPr>
                  <w:rFonts w:cs="Arial"/>
                  <w:noProof/>
                  <w:lang w:eastAsia="en-GB"/>
                </w:rPr>
                <w:t xml:space="preserve"> only </w:t>
              </w:r>
              <w:r w:rsidRPr="00F17FC6">
                <w:rPr>
                  <w:rFonts w:cs="Arial"/>
                </w:rPr>
                <w:t xml:space="preserve">if </w:t>
              </w:r>
              <w:r w:rsidRPr="00B56EB8">
                <w:rPr>
                  <w:rFonts w:cs="Arial"/>
                  <w:i/>
                  <w:iCs/>
                  <w:rPrChange w:id="17962" w:author="CR#4771r1" w:date="2022-04-04T00:10:00Z">
                    <w:rPr>
                      <w:rFonts w:cs="Arial"/>
                    </w:rPr>
                  </w:rPrChange>
                </w:rPr>
                <w:t>twoHARQ-ProcessesConfig</w:t>
              </w:r>
              <w:r w:rsidRPr="00F17FC6">
                <w:rPr>
                  <w:rFonts w:cs="Arial"/>
                </w:rPr>
                <w:t xml:space="preserve"> is set to TRUE</w:t>
              </w:r>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7963" w:name="_Toc20487624"/>
      <w:bookmarkStart w:id="17964" w:name="_Toc29342926"/>
      <w:bookmarkStart w:id="17965" w:name="_Toc29344065"/>
      <w:bookmarkStart w:id="17966" w:name="_Toc36567331"/>
      <w:bookmarkStart w:id="17967" w:name="_Toc36810787"/>
      <w:bookmarkStart w:id="17968" w:name="_Toc36847151"/>
      <w:bookmarkStart w:id="17969" w:name="_Toc36939804"/>
      <w:bookmarkStart w:id="17970" w:name="_Toc37082784"/>
      <w:bookmarkStart w:id="17971" w:name="_Toc46481426"/>
      <w:bookmarkStart w:id="17972" w:name="_Toc46482660"/>
      <w:bookmarkStart w:id="17973" w:name="_Toc46483894"/>
      <w:bookmarkStart w:id="17974" w:name="_Toc90679691"/>
      <w:r w:rsidRPr="004A4877">
        <w:t>–</w:t>
      </w:r>
      <w:r w:rsidRPr="004A4877">
        <w:tab/>
      </w:r>
      <w:r w:rsidRPr="004A4877">
        <w:rPr>
          <w:i/>
          <w:noProof/>
        </w:rPr>
        <w:t>RLF-TimersAndConstants-NB</w:t>
      </w:r>
      <w:bookmarkEnd w:id="17963"/>
      <w:bookmarkEnd w:id="17964"/>
      <w:bookmarkEnd w:id="17965"/>
      <w:bookmarkEnd w:id="17966"/>
      <w:bookmarkEnd w:id="17967"/>
      <w:bookmarkEnd w:id="17968"/>
      <w:bookmarkEnd w:id="17969"/>
      <w:bookmarkEnd w:id="17970"/>
      <w:bookmarkEnd w:id="17971"/>
      <w:bookmarkEnd w:id="17972"/>
      <w:bookmarkEnd w:id="17973"/>
      <w:bookmarkEnd w:id="17974"/>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7975" w:name="_Toc20487625"/>
      <w:bookmarkStart w:id="17976" w:name="_Toc29342927"/>
      <w:bookmarkStart w:id="17977" w:name="_Toc29344066"/>
      <w:bookmarkStart w:id="17978" w:name="_Toc36567332"/>
      <w:bookmarkStart w:id="17979" w:name="_Toc36810788"/>
      <w:bookmarkStart w:id="17980" w:name="_Toc36847152"/>
      <w:bookmarkStart w:id="17981" w:name="_Toc36939805"/>
      <w:bookmarkStart w:id="17982" w:name="_Toc37082785"/>
      <w:bookmarkStart w:id="17983" w:name="_Toc46481427"/>
      <w:bookmarkStart w:id="17984" w:name="_Toc46482661"/>
      <w:bookmarkStart w:id="17985" w:name="_Toc46483895"/>
      <w:bookmarkStart w:id="17986" w:name="_Toc90679692"/>
      <w:r w:rsidRPr="004A4877">
        <w:t>–</w:t>
      </w:r>
      <w:r w:rsidRPr="004A4877">
        <w:tab/>
      </w:r>
      <w:r w:rsidRPr="004A4877">
        <w:rPr>
          <w:i/>
          <w:noProof/>
        </w:rPr>
        <w:t>SchedulingRequestConfig-NB</w:t>
      </w:r>
      <w:bookmarkEnd w:id="17975"/>
      <w:bookmarkEnd w:id="17976"/>
      <w:bookmarkEnd w:id="17977"/>
      <w:bookmarkEnd w:id="17978"/>
      <w:bookmarkEnd w:id="17979"/>
      <w:bookmarkEnd w:id="17980"/>
      <w:bookmarkEnd w:id="17981"/>
      <w:bookmarkEnd w:id="17982"/>
      <w:bookmarkEnd w:id="17983"/>
      <w:bookmarkEnd w:id="17984"/>
      <w:bookmarkEnd w:id="17985"/>
      <w:bookmarkEnd w:id="17986"/>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rPr>
          <w:ins w:id="17987" w:author="CR#4771r1" w:date="2022-04-04T00:11:00Z"/>
        </w:rPr>
      </w:pPr>
      <w:r w:rsidRPr="004A4877">
        <w:tab/>
        <w:t>...</w:t>
      </w:r>
      <w:ins w:id="17988" w:author="CR#4771r1" w:date="2022-04-04T00:11:00Z">
        <w:r w:rsidR="00B56EB8">
          <w:t>,</w:t>
        </w:r>
      </w:ins>
    </w:p>
    <w:p w14:paraId="04FC4B93" w14:textId="7EC91235" w:rsidR="00B56EB8" w:rsidRDefault="00B56EB8" w:rsidP="00B56EB8">
      <w:pPr>
        <w:pStyle w:val="PL"/>
        <w:shd w:val="clear" w:color="auto" w:fill="E6E6E6"/>
        <w:rPr>
          <w:ins w:id="17989" w:author="CR#4771r1" w:date="2022-04-04T00:11:00Z"/>
        </w:rPr>
      </w:pPr>
      <w:ins w:id="17990" w:author="CR#4771r1" w:date="2022-04-04T00:11:00Z">
        <w:r>
          <w:tab/>
          <w:t>[[</w:t>
        </w:r>
        <w:r>
          <w:tab/>
          <w:t>sr-WithoutHARQ-ACK-Config-v17</w:t>
        </w:r>
      </w:ins>
      <w:ins w:id="17991" w:author="CR#4771r1" w:date="2022-04-04T00:12:00Z">
        <w:r>
          <w:t>00</w:t>
        </w:r>
      </w:ins>
      <w:ins w:id="17992" w:author="CR#4771r1" w:date="2022-04-04T00:11:00Z">
        <w:r>
          <w:tab/>
          <w:t>SR-WithoutHARQ-ACK-Config-NB-v1700</w:t>
        </w:r>
        <w:r>
          <w:tab/>
          <w:t>OPTIONAL</w:t>
        </w:r>
        <w:r>
          <w:tab/>
        </w:r>
      </w:ins>
      <w:ins w:id="17993" w:author="Draft v2" w:date="2022-04-06T20:49:00Z">
        <w:r w:rsidR="00570C8C">
          <w:t>--</w:t>
        </w:r>
      </w:ins>
      <w:ins w:id="17994" w:author="CR#4771r1" w:date="2022-04-04T00:11:00Z">
        <w:del w:id="17995" w:author="Draft v2" w:date="2022-04-06T20:49:00Z">
          <w:r w:rsidDel="00570C8C">
            <w:delText>--</w:delText>
          </w:r>
        </w:del>
        <w:r>
          <w:t xml:space="preserve"> Need ON</w:t>
        </w:r>
      </w:ins>
    </w:p>
    <w:p w14:paraId="78A2C0E3" w14:textId="5DEBFD2C" w:rsidR="00CC6BCC" w:rsidRPr="004A4877" w:rsidRDefault="00B56EB8" w:rsidP="00B56EB8">
      <w:pPr>
        <w:pStyle w:val="PL"/>
        <w:shd w:val="clear" w:color="auto" w:fill="E6E6E6"/>
      </w:pPr>
      <w:ins w:id="17996" w:author="CR#4771r1" w:date="2022-04-04T00:11: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rPr>
          <w:ins w:id="17997" w:author="CR#4771r1" w:date="2022-04-04T00:12:00Z"/>
        </w:rPr>
      </w:pPr>
    </w:p>
    <w:p w14:paraId="5E12209A" w14:textId="4A35A20B" w:rsidR="00B56EB8" w:rsidRDefault="00B56EB8" w:rsidP="00B56EB8">
      <w:pPr>
        <w:pStyle w:val="PL"/>
        <w:shd w:val="clear" w:color="auto" w:fill="E6E6E6"/>
        <w:rPr>
          <w:ins w:id="17998" w:author="CR#4771r1" w:date="2022-04-04T00:12:00Z"/>
        </w:rPr>
      </w:pPr>
      <w:ins w:id="17999" w:author="CR#4771r1" w:date="2022-04-04T00:12:00Z">
        <w:r>
          <w:t>SR-WithoutHARQ-ACK-Config-NB-v1700</w:t>
        </w:r>
        <w:r>
          <w:tab/>
          <w:t>::=</w:t>
        </w:r>
        <w:r>
          <w:tab/>
          <w:t>SEQUENCE {</w:t>
        </w:r>
      </w:ins>
    </w:p>
    <w:p w14:paraId="7879A0F6" w14:textId="52FC859D" w:rsidR="00B56EB8" w:rsidRDefault="00B56EB8" w:rsidP="00B56EB8">
      <w:pPr>
        <w:pStyle w:val="PL"/>
        <w:shd w:val="clear" w:color="auto" w:fill="E6E6E6"/>
        <w:rPr>
          <w:ins w:id="18000" w:author="CR#4771r1" w:date="2022-04-04T00:12:00Z"/>
        </w:rPr>
      </w:pPr>
      <w:ins w:id="18001" w:author="CR#4771r1" w:date="2022-04-04T00:12:00Z">
        <w:r>
          <w:tab/>
          <w:t>sr-ProhibitTimerExt-r17</w:t>
        </w:r>
        <w:r>
          <w:tab/>
        </w:r>
        <w:r>
          <w:tab/>
          <w:t>ENUMERATED {</w:t>
        </w:r>
      </w:ins>
    </w:p>
    <w:p w14:paraId="6D210895" w14:textId="231D81F5" w:rsidR="00B56EB8" w:rsidRDefault="00B56EB8" w:rsidP="00B56EB8">
      <w:pPr>
        <w:pStyle w:val="PL"/>
        <w:shd w:val="clear" w:color="auto" w:fill="E6E6E6"/>
        <w:rPr>
          <w:ins w:id="18002" w:author="CR#4771r1" w:date="2022-04-04T00:12:00Z"/>
        </w:rPr>
      </w:pPr>
      <w:ins w:id="18003" w:author="CR#4771r1" w:date="2022-04-04T00:12:00Z">
        <w:r>
          <w:tab/>
        </w:r>
        <w:r>
          <w:tab/>
        </w:r>
        <w:r>
          <w:tab/>
        </w:r>
        <w:r>
          <w:tab/>
        </w:r>
        <w:r>
          <w:tab/>
        </w:r>
        <w:r>
          <w:tab/>
        </w:r>
        <w:r>
          <w:tab/>
        </w:r>
        <w:r>
          <w:tab/>
        </w:r>
        <w:r>
          <w:tab/>
        </w:r>
        <w:r>
          <w:tab/>
          <w:t>ms90, ms180, ms270, ms360, ms450, ms540, ms1080, spare}</w:t>
        </w:r>
      </w:ins>
    </w:p>
    <w:p w14:paraId="275328DA" w14:textId="36100703" w:rsidR="00B56EB8" w:rsidRDefault="00B56EB8" w:rsidP="00B56EB8">
      <w:pPr>
        <w:pStyle w:val="PL"/>
        <w:shd w:val="clear" w:color="auto" w:fill="E6E6E6"/>
        <w:rPr>
          <w:ins w:id="18004" w:author="CR#4771r1" w:date="2022-04-04T00:12:00Z"/>
        </w:rPr>
      </w:pPr>
      <w:ins w:id="18005" w:author="CR#4771r1" w:date="2022-04-04T00:12:00Z">
        <w:r>
          <w:tab/>
        </w:r>
        <w:r>
          <w:tab/>
        </w:r>
        <w:r>
          <w:tab/>
        </w:r>
        <w:r>
          <w:tab/>
        </w:r>
        <w:r>
          <w:tab/>
        </w:r>
        <w:r>
          <w:tab/>
        </w:r>
        <w:r>
          <w:tab/>
        </w:r>
        <w:r>
          <w:tab/>
        </w:r>
        <w:r>
          <w:tab/>
        </w:r>
        <w:r>
          <w:tab/>
        </w:r>
        <w:r>
          <w:tab/>
        </w:r>
        <w:r>
          <w:tab/>
        </w:r>
        <w:r>
          <w:tab/>
        </w:r>
        <w:r>
          <w:tab/>
          <w:t xml:space="preserve"> </w:t>
        </w:r>
        <w:r>
          <w:tab/>
          <w:t xml:space="preserve">OPTIONAL </w:t>
        </w:r>
      </w:ins>
      <w:ins w:id="18006" w:author="Draft v2" w:date="2022-04-06T20:48:00Z">
        <w:r w:rsidR="00570C8C">
          <w:t>--</w:t>
        </w:r>
      </w:ins>
      <w:ins w:id="18007" w:author="CR#4771r1" w:date="2022-04-04T00:12:00Z">
        <w:del w:id="18008" w:author="Draft v2" w:date="2022-04-06T20:48:00Z">
          <w:r w:rsidDel="00570C8C">
            <w:delText>–-</w:delText>
          </w:r>
        </w:del>
        <w:r>
          <w:t xml:space="preserve"> Need OP</w:t>
        </w:r>
      </w:ins>
    </w:p>
    <w:p w14:paraId="00587015" w14:textId="091D855A" w:rsidR="00CC6BCC" w:rsidRDefault="00B56EB8" w:rsidP="00B56EB8">
      <w:pPr>
        <w:pStyle w:val="PL"/>
        <w:shd w:val="clear" w:color="auto" w:fill="E6E6E6"/>
        <w:rPr>
          <w:ins w:id="18009" w:author="CR#4771r1" w:date="2022-04-04T00:12:00Z"/>
        </w:rPr>
      </w:pPr>
      <w:ins w:id="18010" w:author="CR#4771r1" w:date="2022-04-04T00:12:00Z">
        <w:r>
          <w:t>}</w:t>
        </w:r>
      </w:ins>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8011" w:name="_MON_1596775487"/>
            <w:bookmarkEnd w:id="18011"/>
            <w:r w:rsidRPr="004A4877">
              <w:object w:dxaOrig="851" w:dyaOrig="385" w14:anchorId="7D7EBAF1">
                <v:shape id="_x0000_i1264" type="#_x0000_t75" style="width:42.75pt;height:19.5pt" o:ole="">
                  <v:imagedata r:id="rId460" o:title=""/>
                </v:shape>
                <o:OLEObject Type="Embed" ProgID="Word.Picture.8" ShapeID="_x0000_i1264" DrawAspect="Content" ObjectID="_1710801265"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ins w:id="18012" w:author="CR#4771r1" w:date="2022-04-04T00:12:00Z">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ins>
          </w:p>
          <w:p w14:paraId="2A29BD80" w14:textId="77777777" w:rsidR="00C77316" w:rsidRPr="009A5793" w:rsidRDefault="00CC6BCC" w:rsidP="00C77316">
            <w:pPr>
              <w:pStyle w:val="TAL"/>
              <w:rPr>
                <w:ins w:id="18013" w:author="CR#4771r1" w:date="2022-04-04T00:13:00Z"/>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del w:id="18014" w:author="CR#4771r1" w:date="2022-04-04T00:13:00Z">
              <w:r w:rsidRPr="004A4877" w:rsidDel="00C77316">
                <w:rPr>
                  <w:rFonts w:eastAsia="SimSun"/>
                  <w:noProof/>
                  <w:lang w:eastAsia="en-GB"/>
                </w:rPr>
                <w:delText xml:space="preserve"> </w:delText>
              </w:r>
            </w:del>
          </w:p>
          <w:p w14:paraId="6DCA740E" w14:textId="1E57A73A" w:rsidR="00CC6BCC" w:rsidRPr="004A4877" w:rsidRDefault="00C77316" w:rsidP="00C77316">
            <w:pPr>
              <w:pStyle w:val="TAL"/>
              <w:rPr>
                <w:rFonts w:eastAsia="SimSun"/>
                <w:noProof/>
                <w:lang w:eastAsia="en-GB"/>
              </w:rPr>
            </w:pPr>
            <w:ins w:id="18015" w:author="CR#4771r1" w:date="2022-04-04T00:13:00Z">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ins>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8016" w:name="_Toc29342928"/>
      <w:bookmarkStart w:id="18017" w:name="_Toc29344067"/>
      <w:bookmarkStart w:id="18018" w:name="_Toc36567333"/>
      <w:bookmarkStart w:id="18019" w:name="_Toc36810789"/>
      <w:bookmarkStart w:id="18020" w:name="_Toc36847153"/>
      <w:bookmarkStart w:id="18021" w:name="_Toc36939806"/>
      <w:bookmarkStart w:id="18022" w:name="_Toc37082786"/>
      <w:bookmarkStart w:id="18023" w:name="_Toc46481428"/>
      <w:bookmarkStart w:id="18024" w:name="_Toc46482662"/>
      <w:bookmarkStart w:id="18025" w:name="_Toc46483896"/>
      <w:bookmarkStart w:id="18026" w:name="_Toc90679693"/>
      <w:r w:rsidRPr="004A4877">
        <w:rPr>
          <w:i/>
        </w:rPr>
        <w:t>–</w:t>
      </w:r>
      <w:r w:rsidRPr="004A4877">
        <w:rPr>
          <w:i/>
        </w:rPr>
        <w:tab/>
      </w:r>
      <w:r w:rsidRPr="004A4877">
        <w:rPr>
          <w:i/>
          <w:noProof/>
        </w:rPr>
        <w:t>TDD-Config-NB</w:t>
      </w:r>
      <w:bookmarkEnd w:id="18016"/>
      <w:bookmarkEnd w:id="18017"/>
      <w:bookmarkEnd w:id="18018"/>
      <w:bookmarkEnd w:id="18019"/>
      <w:bookmarkEnd w:id="18020"/>
      <w:bookmarkEnd w:id="18021"/>
      <w:bookmarkEnd w:id="18022"/>
      <w:bookmarkEnd w:id="18023"/>
      <w:bookmarkEnd w:id="18024"/>
      <w:bookmarkEnd w:id="18025"/>
      <w:bookmarkEnd w:id="18026"/>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8027" w:name="_Toc29342929"/>
      <w:bookmarkStart w:id="18028" w:name="_Toc29344068"/>
      <w:bookmarkStart w:id="18029" w:name="_Toc36567334"/>
      <w:bookmarkStart w:id="18030" w:name="_Toc36810790"/>
      <w:bookmarkStart w:id="18031" w:name="_Toc36847154"/>
      <w:bookmarkStart w:id="18032" w:name="_Toc36939807"/>
      <w:bookmarkStart w:id="18033" w:name="_Toc37082787"/>
      <w:bookmarkStart w:id="18034" w:name="_Toc46481429"/>
      <w:bookmarkStart w:id="18035" w:name="_Toc46482663"/>
      <w:bookmarkStart w:id="18036" w:name="_Toc46483897"/>
      <w:bookmarkStart w:id="18037" w:name="_Toc90679694"/>
      <w:r w:rsidRPr="004A4877">
        <w:rPr>
          <w:rFonts w:eastAsia="SimSun"/>
          <w:i/>
        </w:rPr>
        <w:t>–</w:t>
      </w:r>
      <w:r w:rsidRPr="004A4877">
        <w:rPr>
          <w:rFonts w:eastAsia="SimSun"/>
          <w:i/>
        </w:rPr>
        <w:tab/>
      </w:r>
      <w:r w:rsidRPr="004A4877">
        <w:rPr>
          <w:rFonts w:eastAsia="SimSun"/>
          <w:i/>
          <w:noProof/>
        </w:rPr>
        <w:t>TDD-UL-DL-AlignmentOffset-NB</w:t>
      </w:r>
      <w:bookmarkEnd w:id="18027"/>
      <w:bookmarkEnd w:id="18028"/>
      <w:bookmarkEnd w:id="18029"/>
      <w:bookmarkEnd w:id="18030"/>
      <w:bookmarkEnd w:id="18031"/>
      <w:bookmarkEnd w:id="18032"/>
      <w:bookmarkEnd w:id="18033"/>
      <w:bookmarkEnd w:id="18034"/>
      <w:bookmarkEnd w:id="18035"/>
      <w:bookmarkEnd w:id="18036"/>
      <w:bookmarkEnd w:id="18037"/>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8038" w:name="_Toc20487626"/>
      <w:bookmarkStart w:id="18039" w:name="_Toc29342930"/>
      <w:bookmarkStart w:id="18040" w:name="_Toc29344069"/>
      <w:bookmarkStart w:id="18041" w:name="_Toc36567335"/>
      <w:bookmarkStart w:id="18042" w:name="_Toc36810791"/>
      <w:bookmarkStart w:id="18043" w:name="_Toc36847155"/>
      <w:bookmarkStart w:id="18044" w:name="_Toc36939808"/>
      <w:bookmarkStart w:id="18045" w:name="_Toc37082788"/>
      <w:bookmarkStart w:id="18046" w:name="_Toc46481430"/>
      <w:bookmarkStart w:id="18047" w:name="_Toc46482664"/>
      <w:bookmarkStart w:id="18048" w:name="_Toc46483898"/>
      <w:bookmarkStart w:id="18049" w:name="_Toc90679695"/>
      <w:r w:rsidRPr="004A4877">
        <w:t>–</w:t>
      </w:r>
      <w:r w:rsidRPr="004A4877">
        <w:tab/>
      </w:r>
      <w:r w:rsidRPr="004A4877">
        <w:rPr>
          <w:i/>
          <w:noProof/>
        </w:rPr>
        <w:t>UplinkPowerControl-NB</w:t>
      </w:r>
      <w:bookmarkEnd w:id="18038"/>
      <w:bookmarkEnd w:id="18039"/>
      <w:bookmarkEnd w:id="18040"/>
      <w:bookmarkEnd w:id="18041"/>
      <w:bookmarkEnd w:id="18042"/>
      <w:bookmarkEnd w:id="18043"/>
      <w:bookmarkEnd w:id="18044"/>
      <w:bookmarkEnd w:id="18045"/>
      <w:bookmarkEnd w:id="18046"/>
      <w:bookmarkEnd w:id="18047"/>
      <w:bookmarkEnd w:id="18048"/>
      <w:bookmarkEnd w:id="18049"/>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rPr>
          <w:ins w:id="18050" w:author="CR#4760r1" w:date="2022-04-03T15:08:00Z"/>
        </w:rPr>
      </w:pPr>
      <w:r w:rsidRPr="004A4877">
        <w:t>}</w:t>
      </w:r>
    </w:p>
    <w:p w14:paraId="1FF35A37" w14:textId="77777777" w:rsidR="00DE0A84" w:rsidRDefault="00DE0A84" w:rsidP="00DE0A84">
      <w:pPr>
        <w:pStyle w:val="PL"/>
        <w:shd w:val="clear" w:color="auto" w:fill="E6E6E6"/>
        <w:rPr>
          <w:ins w:id="18051" w:author="CR#4760r1" w:date="2022-04-03T15:08:00Z"/>
        </w:rPr>
      </w:pPr>
    </w:p>
    <w:p w14:paraId="55D8C5D9" w14:textId="32400DB5" w:rsidR="00DE0A84" w:rsidRDefault="00DE0A84" w:rsidP="00DE0A84">
      <w:pPr>
        <w:pStyle w:val="PL"/>
        <w:shd w:val="clear" w:color="auto" w:fill="E6E6E6"/>
        <w:rPr>
          <w:ins w:id="18052" w:author="CR#4760r1" w:date="2022-04-03T15:08:00Z"/>
        </w:rPr>
      </w:pPr>
      <w:ins w:id="18053" w:author="CR#4760r1" w:date="2022-04-03T15:08:00Z">
        <w:r>
          <w:t>UplinkPowerControlDedicated-NB-v1700 ::=</w:t>
        </w:r>
        <w:r>
          <w:tab/>
          <w:t>SEQUENCE {</w:t>
        </w:r>
      </w:ins>
    </w:p>
    <w:p w14:paraId="782AF5D0" w14:textId="77777777" w:rsidR="00DE0A84" w:rsidRDefault="00DE0A84" w:rsidP="00DE0A84">
      <w:pPr>
        <w:pStyle w:val="PL"/>
        <w:shd w:val="clear" w:color="auto" w:fill="E6E6E6"/>
        <w:rPr>
          <w:ins w:id="18054" w:author="CR#4760r1" w:date="2022-04-03T15:08:00Z"/>
        </w:rPr>
      </w:pPr>
      <w:ins w:id="18055" w:author="CR#4760r1" w:date="2022-04-03T15:08:00Z">
        <w:r>
          <w:tab/>
          <w:t>deltaMCS-Enabled-r17</w:t>
        </w:r>
        <w:r>
          <w:tab/>
        </w:r>
        <w:r>
          <w:tab/>
        </w:r>
        <w:r>
          <w:tab/>
        </w:r>
        <w:r>
          <w:tab/>
        </w:r>
        <w:r>
          <w:tab/>
          <w:t>ENUMERATED {en0, en1}</w:t>
        </w:r>
      </w:ins>
    </w:p>
    <w:p w14:paraId="6E286B03" w14:textId="2325208E" w:rsidR="009722D5" w:rsidRPr="004A4877" w:rsidRDefault="00DE0A84" w:rsidP="00DE0A84">
      <w:pPr>
        <w:pStyle w:val="PL"/>
        <w:shd w:val="clear" w:color="auto" w:fill="E6E6E6"/>
      </w:pPr>
      <w:ins w:id="18056" w:author="CR#4760r1" w:date="2022-04-03T15:08:00Z">
        <w:r>
          <w:t>}</w:t>
        </w:r>
      </w:ins>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D676EA">
        <w:trPr>
          <w:cantSplit/>
          <w:ins w:id="18057" w:author="CR#4760r1" w:date="2022-04-03T15:08:00Z"/>
        </w:trPr>
        <w:tc>
          <w:tcPr>
            <w:tcW w:w="9639" w:type="dxa"/>
          </w:tcPr>
          <w:p w14:paraId="54C9235A" w14:textId="77777777" w:rsidR="00DE0A84" w:rsidRPr="00FC7B99" w:rsidRDefault="00DE0A84" w:rsidP="00D676EA">
            <w:pPr>
              <w:pStyle w:val="TAL"/>
              <w:rPr>
                <w:ins w:id="18058" w:author="CR#4760r1" w:date="2022-04-03T15:08:00Z"/>
                <w:rFonts w:cs="Arial"/>
                <w:b/>
                <w:bCs/>
                <w:i/>
                <w:iCs/>
              </w:rPr>
            </w:pPr>
            <w:ins w:id="18059" w:author="CR#4760r1" w:date="2022-04-03T15:08:00Z">
              <w:r w:rsidRPr="00FC7B99">
                <w:rPr>
                  <w:rFonts w:cs="Arial"/>
                  <w:b/>
                  <w:bCs/>
                  <w:i/>
                  <w:iCs/>
                </w:rPr>
                <w:t>deltaMCS-Enabled</w:t>
              </w:r>
            </w:ins>
          </w:p>
          <w:p w14:paraId="435E05D1" w14:textId="77777777" w:rsidR="00DE0A84" w:rsidRPr="004A4877" w:rsidRDefault="00DE0A84" w:rsidP="00D676EA">
            <w:pPr>
              <w:pStyle w:val="TAL"/>
              <w:rPr>
                <w:ins w:id="18060" w:author="CR#4760r1" w:date="2022-04-03T15:08:00Z"/>
                <w:b/>
                <w:bCs/>
                <w:i/>
                <w:iCs/>
                <w:kern w:val="2"/>
              </w:rPr>
            </w:pPr>
            <w:ins w:id="18061" w:author="CR#4760r1" w:date="2022-04-03T15:08:00Z">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ins>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8062" w:name="_MON_1584272348"/>
            <w:bookmarkEnd w:id="18062"/>
            <w:r w:rsidR="00497FBE" w:rsidRPr="004A4877">
              <w:object w:dxaOrig="1992" w:dyaOrig="385" w14:anchorId="174332BA">
                <v:shape id="_x0000_i1265" type="#_x0000_t75" style="width:99.75pt;height:19.5pt" o:ole="">
                  <v:imagedata r:id="rId463" o:title=""/>
                </v:shape>
                <o:OLEObject Type="Embed" ProgID="Word.Picture.8" ShapeID="_x0000_i1265" DrawAspect="Content" ObjectID="_1710801266"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8063" w:name="_MON_1584272337"/>
            <w:bookmarkEnd w:id="18063"/>
            <w:r w:rsidR="00497FBE" w:rsidRPr="004A4877">
              <w:object w:dxaOrig="1534" w:dyaOrig="410" w14:anchorId="07FDCC69">
                <v:shape id="_x0000_i1266" type="#_x0000_t75" style="width:76.5pt;height:20.25pt" o:ole="">
                  <v:imagedata r:id="rId465" o:title=""/>
                </v:shape>
                <o:OLEObject Type="Embed" ProgID="Word.Picture.8" ShapeID="_x0000_i1266" DrawAspect="Content" ObjectID="_1710801267"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8064" w:name="_Toc20487627"/>
      <w:bookmarkStart w:id="18065" w:name="_Toc29342931"/>
      <w:bookmarkStart w:id="18066" w:name="_Toc29344070"/>
      <w:bookmarkStart w:id="18067" w:name="_Toc36567336"/>
      <w:bookmarkStart w:id="18068" w:name="_Toc36810792"/>
      <w:bookmarkStart w:id="18069" w:name="_Toc36847156"/>
      <w:bookmarkStart w:id="18070" w:name="_Toc36939809"/>
      <w:bookmarkStart w:id="18071" w:name="_Toc37082789"/>
      <w:bookmarkStart w:id="18072" w:name="_Toc46481431"/>
      <w:bookmarkStart w:id="18073" w:name="_Toc46482665"/>
      <w:bookmarkStart w:id="18074" w:name="_Toc46483899"/>
      <w:bookmarkStart w:id="18075" w:name="_Toc90679696"/>
      <w:r w:rsidRPr="004A4877">
        <w:rPr>
          <w:i/>
          <w:iCs/>
        </w:rPr>
        <w:t>–</w:t>
      </w:r>
      <w:r w:rsidRPr="004A4877">
        <w:rPr>
          <w:i/>
          <w:iCs/>
        </w:rPr>
        <w:tab/>
      </w:r>
      <w:r w:rsidRPr="004A4877">
        <w:rPr>
          <w:i/>
          <w:iCs/>
          <w:noProof/>
        </w:rPr>
        <w:t>WUS-Config-NB</w:t>
      </w:r>
      <w:bookmarkEnd w:id="18064"/>
      <w:bookmarkEnd w:id="18065"/>
      <w:bookmarkEnd w:id="18066"/>
      <w:bookmarkEnd w:id="18067"/>
      <w:bookmarkEnd w:id="18068"/>
      <w:bookmarkEnd w:id="18069"/>
      <w:bookmarkEnd w:id="18070"/>
      <w:bookmarkEnd w:id="18071"/>
      <w:bookmarkEnd w:id="18072"/>
      <w:bookmarkEnd w:id="18073"/>
      <w:bookmarkEnd w:id="18074"/>
      <w:bookmarkEnd w:id="18075"/>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8076" w:name="_Toc20487628"/>
      <w:bookmarkStart w:id="18077" w:name="_Toc29342932"/>
      <w:bookmarkStart w:id="18078" w:name="_Toc29344071"/>
      <w:bookmarkStart w:id="18079" w:name="_Toc36567337"/>
      <w:bookmarkStart w:id="18080" w:name="_Toc36810793"/>
      <w:bookmarkStart w:id="18081" w:name="_Toc36847157"/>
      <w:bookmarkStart w:id="18082" w:name="_Toc36939810"/>
      <w:bookmarkStart w:id="18083" w:name="_Toc37082790"/>
      <w:bookmarkStart w:id="18084" w:name="_Toc46481432"/>
      <w:bookmarkStart w:id="18085" w:name="_Toc46482666"/>
      <w:bookmarkStart w:id="18086" w:name="_Toc46483900"/>
      <w:bookmarkStart w:id="18087" w:name="_Toc90679697"/>
      <w:r w:rsidRPr="004A4877">
        <w:t>6.7.3.3</w:t>
      </w:r>
      <w:r w:rsidRPr="004A4877">
        <w:tab/>
        <w:t>NB-IoT Security control information elements</w:t>
      </w:r>
      <w:bookmarkEnd w:id="18076"/>
      <w:bookmarkEnd w:id="18077"/>
      <w:bookmarkEnd w:id="18078"/>
      <w:bookmarkEnd w:id="18079"/>
      <w:bookmarkEnd w:id="18080"/>
      <w:bookmarkEnd w:id="18081"/>
      <w:bookmarkEnd w:id="18082"/>
      <w:bookmarkEnd w:id="18083"/>
      <w:bookmarkEnd w:id="18084"/>
      <w:bookmarkEnd w:id="18085"/>
      <w:bookmarkEnd w:id="18086"/>
      <w:bookmarkEnd w:id="18087"/>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8088" w:name="_Toc20487629"/>
      <w:bookmarkStart w:id="18089" w:name="_Toc29342933"/>
      <w:bookmarkStart w:id="18090" w:name="_Toc29344072"/>
      <w:bookmarkStart w:id="18091" w:name="_Toc36567338"/>
      <w:bookmarkStart w:id="18092" w:name="_Toc36810794"/>
      <w:bookmarkStart w:id="18093" w:name="_Toc36847158"/>
      <w:bookmarkStart w:id="18094" w:name="_Toc36939811"/>
      <w:bookmarkStart w:id="18095" w:name="_Toc37082791"/>
      <w:bookmarkStart w:id="18096" w:name="_Toc46481433"/>
      <w:bookmarkStart w:id="18097" w:name="_Toc46482667"/>
      <w:bookmarkStart w:id="18098" w:name="_Toc46483901"/>
      <w:bookmarkStart w:id="18099" w:name="_Toc90679698"/>
      <w:r w:rsidRPr="004A4877">
        <w:t>6.7.3.4</w:t>
      </w:r>
      <w:r w:rsidRPr="004A4877">
        <w:tab/>
        <w:t>NB-IoT Mobility control information elements</w:t>
      </w:r>
      <w:bookmarkEnd w:id="18088"/>
      <w:bookmarkEnd w:id="18089"/>
      <w:bookmarkEnd w:id="18090"/>
      <w:bookmarkEnd w:id="18091"/>
      <w:bookmarkEnd w:id="18092"/>
      <w:bookmarkEnd w:id="18093"/>
      <w:bookmarkEnd w:id="18094"/>
      <w:bookmarkEnd w:id="18095"/>
      <w:bookmarkEnd w:id="18096"/>
      <w:bookmarkEnd w:id="18097"/>
      <w:bookmarkEnd w:id="18098"/>
      <w:bookmarkEnd w:id="18099"/>
    </w:p>
    <w:p w14:paraId="71D4A1E9" w14:textId="77777777" w:rsidR="009722D5" w:rsidRPr="004A4877" w:rsidRDefault="009722D5" w:rsidP="009722D5">
      <w:pPr>
        <w:pStyle w:val="Heading4"/>
        <w:rPr>
          <w:i/>
          <w:noProof/>
        </w:rPr>
      </w:pPr>
      <w:bookmarkStart w:id="18100" w:name="_Toc20487630"/>
      <w:bookmarkStart w:id="18101" w:name="_Toc29342934"/>
      <w:bookmarkStart w:id="18102" w:name="_Toc29344073"/>
      <w:bookmarkStart w:id="18103" w:name="_Toc36567339"/>
      <w:bookmarkStart w:id="18104" w:name="_Toc36810795"/>
      <w:bookmarkStart w:id="18105" w:name="_Toc36847159"/>
      <w:bookmarkStart w:id="18106" w:name="_Toc36939812"/>
      <w:bookmarkStart w:id="18107" w:name="_Toc37082792"/>
      <w:bookmarkStart w:id="18108" w:name="_Toc46481434"/>
      <w:bookmarkStart w:id="18109" w:name="_Toc46482668"/>
      <w:bookmarkStart w:id="18110" w:name="_Toc46483902"/>
      <w:bookmarkStart w:id="18111" w:name="_Toc90679699"/>
      <w:r w:rsidRPr="004A4877">
        <w:t>–</w:t>
      </w:r>
      <w:r w:rsidRPr="004A4877">
        <w:tab/>
      </w:r>
      <w:r w:rsidRPr="004A4877">
        <w:rPr>
          <w:i/>
          <w:noProof/>
        </w:rPr>
        <w:t>AdditionalBandInfoList-NB</w:t>
      </w:r>
      <w:bookmarkEnd w:id="18100"/>
      <w:bookmarkEnd w:id="18101"/>
      <w:bookmarkEnd w:id="18102"/>
      <w:bookmarkEnd w:id="18103"/>
      <w:bookmarkEnd w:id="18104"/>
      <w:bookmarkEnd w:id="18105"/>
      <w:bookmarkEnd w:id="18106"/>
      <w:bookmarkEnd w:id="18107"/>
      <w:bookmarkEnd w:id="18108"/>
      <w:bookmarkEnd w:id="18109"/>
      <w:bookmarkEnd w:id="18110"/>
      <w:bookmarkEnd w:id="18111"/>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8112" w:name="_Toc20487631"/>
      <w:bookmarkStart w:id="18113" w:name="_Toc29342935"/>
      <w:bookmarkStart w:id="18114" w:name="_Toc29344074"/>
      <w:bookmarkStart w:id="18115" w:name="_Toc36567340"/>
      <w:bookmarkStart w:id="18116" w:name="_Toc36810796"/>
      <w:bookmarkStart w:id="18117" w:name="_Toc36847160"/>
      <w:bookmarkStart w:id="18118" w:name="_Toc36939813"/>
      <w:bookmarkStart w:id="18119" w:name="_Toc37082793"/>
      <w:bookmarkStart w:id="18120" w:name="_Toc46481435"/>
      <w:bookmarkStart w:id="18121" w:name="_Toc46482669"/>
      <w:bookmarkStart w:id="18122" w:name="_Toc46483903"/>
      <w:bookmarkStart w:id="18123" w:name="_Toc90679700"/>
      <w:r w:rsidRPr="004A4877">
        <w:t>–</w:t>
      </w:r>
      <w:r w:rsidRPr="004A4877">
        <w:tab/>
      </w:r>
      <w:r w:rsidRPr="004A4877">
        <w:rPr>
          <w:i/>
          <w:noProof/>
        </w:rPr>
        <w:t>FreqBandIndicator-NB</w:t>
      </w:r>
      <w:bookmarkEnd w:id="18112"/>
      <w:bookmarkEnd w:id="18113"/>
      <w:bookmarkEnd w:id="18114"/>
      <w:bookmarkEnd w:id="18115"/>
      <w:bookmarkEnd w:id="18116"/>
      <w:bookmarkEnd w:id="18117"/>
      <w:bookmarkEnd w:id="18118"/>
      <w:bookmarkEnd w:id="18119"/>
      <w:bookmarkEnd w:id="18120"/>
      <w:bookmarkEnd w:id="18121"/>
      <w:bookmarkEnd w:id="18122"/>
      <w:bookmarkEnd w:id="18123"/>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8124" w:name="_Toc20487632"/>
      <w:bookmarkStart w:id="18125" w:name="_Toc29342936"/>
      <w:bookmarkStart w:id="18126" w:name="_Toc29344075"/>
      <w:bookmarkStart w:id="18127" w:name="_Toc36567341"/>
      <w:bookmarkStart w:id="18128" w:name="_Toc36810797"/>
      <w:bookmarkStart w:id="18129" w:name="_Toc36847161"/>
      <w:bookmarkStart w:id="18130" w:name="_Toc36939814"/>
      <w:bookmarkStart w:id="18131" w:name="_Toc37082794"/>
      <w:bookmarkStart w:id="18132" w:name="_Toc46481436"/>
      <w:bookmarkStart w:id="18133" w:name="_Toc46482670"/>
      <w:bookmarkStart w:id="18134" w:name="_Toc46483904"/>
      <w:bookmarkStart w:id="18135" w:name="_Toc90679701"/>
      <w:r w:rsidRPr="004A4877">
        <w:t>–</w:t>
      </w:r>
      <w:r w:rsidRPr="004A4877">
        <w:tab/>
      </w:r>
      <w:r w:rsidRPr="004A4877">
        <w:rPr>
          <w:i/>
          <w:noProof/>
        </w:rPr>
        <w:t>MultiBandInfoList-NB</w:t>
      </w:r>
      <w:bookmarkEnd w:id="18124"/>
      <w:bookmarkEnd w:id="18125"/>
      <w:bookmarkEnd w:id="18126"/>
      <w:bookmarkEnd w:id="18127"/>
      <w:bookmarkEnd w:id="18128"/>
      <w:bookmarkEnd w:id="18129"/>
      <w:bookmarkEnd w:id="18130"/>
      <w:bookmarkEnd w:id="18131"/>
      <w:bookmarkEnd w:id="18132"/>
      <w:bookmarkEnd w:id="18133"/>
      <w:bookmarkEnd w:id="18134"/>
      <w:bookmarkEnd w:id="18135"/>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8136" w:name="_Toc20487633"/>
      <w:bookmarkStart w:id="18137" w:name="_Toc29342937"/>
      <w:bookmarkStart w:id="18138" w:name="_Toc29344076"/>
      <w:bookmarkStart w:id="18139" w:name="_Toc36567342"/>
      <w:bookmarkStart w:id="18140" w:name="_Toc36810798"/>
      <w:bookmarkStart w:id="18141" w:name="_Toc36847162"/>
      <w:bookmarkStart w:id="18142" w:name="_Toc36939815"/>
      <w:bookmarkStart w:id="18143" w:name="_Toc37082795"/>
      <w:bookmarkStart w:id="18144" w:name="_Toc46481437"/>
      <w:bookmarkStart w:id="18145" w:name="_Toc46482671"/>
      <w:bookmarkStart w:id="18146" w:name="_Toc46483905"/>
      <w:bookmarkStart w:id="18147" w:name="_Toc90679702"/>
      <w:r w:rsidRPr="004A4877">
        <w:rPr>
          <w:i/>
        </w:rPr>
        <w:t>–</w:t>
      </w:r>
      <w:r w:rsidRPr="004A4877">
        <w:rPr>
          <w:i/>
        </w:rPr>
        <w:tab/>
      </w:r>
      <w:r w:rsidRPr="004A4877">
        <w:rPr>
          <w:i/>
          <w:noProof/>
        </w:rPr>
        <w:t>NS-PmaxList-NB</w:t>
      </w:r>
      <w:bookmarkEnd w:id="18136"/>
      <w:bookmarkEnd w:id="18137"/>
      <w:bookmarkEnd w:id="18138"/>
      <w:bookmarkEnd w:id="18139"/>
      <w:bookmarkEnd w:id="18140"/>
      <w:bookmarkEnd w:id="18141"/>
      <w:bookmarkEnd w:id="18142"/>
      <w:bookmarkEnd w:id="18143"/>
      <w:bookmarkEnd w:id="18144"/>
      <w:bookmarkEnd w:id="18145"/>
      <w:bookmarkEnd w:id="18146"/>
      <w:bookmarkEnd w:id="18147"/>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8148" w:name="_Toc29342938"/>
      <w:bookmarkStart w:id="18149" w:name="_Toc29344077"/>
      <w:bookmarkStart w:id="18150" w:name="_Toc36567343"/>
      <w:bookmarkStart w:id="18151" w:name="_Toc36810799"/>
      <w:bookmarkStart w:id="18152" w:name="_Toc36847163"/>
      <w:bookmarkStart w:id="18153" w:name="_Toc36939816"/>
      <w:bookmarkStart w:id="18154" w:name="_Toc37082796"/>
      <w:bookmarkStart w:id="18155" w:name="_Toc46481438"/>
      <w:bookmarkStart w:id="18156" w:name="_Toc46482672"/>
      <w:bookmarkStart w:id="18157" w:name="_Toc46483906"/>
      <w:bookmarkStart w:id="18158" w:name="_Toc90679703"/>
      <w:r w:rsidRPr="004A4877">
        <w:rPr>
          <w:i/>
        </w:rPr>
        <w:t>–</w:t>
      </w:r>
      <w:r w:rsidRPr="004A4877">
        <w:rPr>
          <w:i/>
        </w:rPr>
        <w:tab/>
        <w:t>ReselectionThreshold-NB</w:t>
      </w:r>
      <w:bookmarkEnd w:id="18148"/>
      <w:bookmarkEnd w:id="18149"/>
      <w:bookmarkEnd w:id="18150"/>
      <w:bookmarkEnd w:id="18151"/>
      <w:bookmarkEnd w:id="18152"/>
      <w:bookmarkEnd w:id="18153"/>
      <w:bookmarkEnd w:id="18154"/>
      <w:bookmarkEnd w:id="18155"/>
      <w:bookmarkEnd w:id="18156"/>
      <w:bookmarkEnd w:id="18157"/>
      <w:bookmarkEnd w:id="18158"/>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8159" w:name="_Toc20487634"/>
      <w:bookmarkStart w:id="18160" w:name="_Toc29342939"/>
      <w:bookmarkStart w:id="18161" w:name="_Toc29344078"/>
      <w:bookmarkStart w:id="18162" w:name="_Toc36567344"/>
      <w:bookmarkStart w:id="18163" w:name="_Toc36810800"/>
      <w:bookmarkStart w:id="18164" w:name="_Toc36847164"/>
      <w:bookmarkStart w:id="18165" w:name="_Toc36939817"/>
      <w:bookmarkStart w:id="18166" w:name="_Toc37082797"/>
      <w:bookmarkStart w:id="18167" w:name="_Toc46481439"/>
      <w:bookmarkStart w:id="18168" w:name="_Toc46482673"/>
      <w:bookmarkStart w:id="18169" w:name="_Toc46483907"/>
      <w:bookmarkStart w:id="18170" w:name="_Toc90679704"/>
      <w:r w:rsidRPr="004A4877">
        <w:t>–</w:t>
      </w:r>
      <w:r w:rsidRPr="004A4877">
        <w:tab/>
      </w:r>
      <w:r w:rsidRPr="004A4877">
        <w:rPr>
          <w:i/>
        </w:rPr>
        <w:t>T-Reselection-NB</w:t>
      </w:r>
      <w:bookmarkEnd w:id="18159"/>
      <w:bookmarkEnd w:id="18160"/>
      <w:bookmarkEnd w:id="18161"/>
      <w:bookmarkEnd w:id="18162"/>
      <w:bookmarkEnd w:id="18163"/>
      <w:bookmarkEnd w:id="18164"/>
      <w:bookmarkEnd w:id="18165"/>
      <w:bookmarkEnd w:id="18166"/>
      <w:bookmarkEnd w:id="18167"/>
      <w:bookmarkEnd w:id="18168"/>
      <w:bookmarkEnd w:id="18169"/>
      <w:bookmarkEnd w:id="18170"/>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8171" w:name="_Toc20487635"/>
      <w:bookmarkStart w:id="18172" w:name="_Toc29342940"/>
      <w:bookmarkStart w:id="18173" w:name="_Toc29344079"/>
      <w:bookmarkStart w:id="18174" w:name="_Toc36567345"/>
      <w:bookmarkStart w:id="18175" w:name="_Toc36810801"/>
      <w:bookmarkStart w:id="18176" w:name="_Toc36847165"/>
      <w:bookmarkStart w:id="18177" w:name="_Toc36939818"/>
      <w:bookmarkStart w:id="18178" w:name="_Toc37082798"/>
      <w:bookmarkStart w:id="18179" w:name="_Toc46481440"/>
      <w:bookmarkStart w:id="18180" w:name="_Toc46482674"/>
      <w:bookmarkStart w:id="18181" w:name="_Toc46483908"/>
      <w:bookmarkStart w:id="18182" w:name="_Toc90679705"/>
      <w:r w:rsidRPr="004A4877">
        <w:t>6.7.3.5</w:t>
      </w:r>
      <w:r w:rsidRPr="004A4877">
        <w:tab/>
        <w:t>NB-IoT Measurement information elements</w:t>
      </w:r>
      <w:bookmarkEnd w:id="18171"/>
      <w:bookmarkEnd w:id="18172"/>
      <w:bookmarkEnd w:id="18173"/>
      <w:bookmarkEnd w:id="18174"/>
      <w:bookmarkEnd w:id="18175"/>
      <w:bookmarkEnd w:id="18176"/>
      <w:bookmarkEnd w:id="18177"/>
      <w:bookmarkEnd w:id="18178"/>
      <w:bookmarkEnd w:id="18179"/>
      <w:bookmarkEnd w:id="18180"/>
      <w:bookmarkEnd w:id="18181"/>
      <w:bookmarkEnd w:id="18182"/>
    </w:p>
    <w:p w14:paraId="79EA577E" w14:textId="77777777" w:rsidR="00C65613" w:rsidRPr="004A4877" w:rsidRDefault="00C65613" w:rsidP="001628A2">
      <w:pPr>
        <w:pStyle w:val="Heading4"/>
      </w:pPr>
      <w:bookmarkStart w:id="18183" w:name="_Toc12745975"/>
      <w:bookmarkStart w:id="18184" w:name="_Toc36810802"/>
      <w:bookmarkStart w:id="18185" w:name="_Toc36847166"/>
      <w:bookmarkStart w:id="18186" w:name="_Toc36939819"/>
      <w:bookmarkStart w:id="18187" w:name="_Toc37082799"/>
      <w:bookmarkStart w:id="18188" w:name="_Toc46481441"/>
      <w:bookmarkStart w:id="18189" w:name="_Toc46482675"/>
      <w:bookmarkStart w:id="18190" w:name="_Toc46483909"/>
      <w:bookmarkStart w:id="18191" w:name="_Toc90679706"/>
      <w:bookmarkStart w:id="18192" w:name="_Toc20487636"/>
      <w:bookmarkStart w:id="18193" w:name="_Toc29342941"/>
      <w:bookmarkStart w:id="18194" w:name="_Toc29344080"/>
      <w:bookmarkStart w:id="18195" w:name="_Toc36567346"/>
      <w:r w:rsidRPr="004A4877">
        <w:t>–</w:t>
      </w:r>
      <w:r w:rsidRPr="004A4877">
        <w:tab/>
      </w:r>
      <w:r w:rsidRPr="004A4877">
        <w:rPr>
          <w:i/>
          <w:iCs/>
        </w:rPr>
        <w:t>ANR-MeasConfig</w:t>
      </w:r>
      <w:bookmarkEnd w:id="18183"/>
      <w:r w:rsidRPr="004A4877">
        <w:rPr>
          <w:i/>
          <w:iCs/>
        </w:rPr>
        <w:t>-NB</w:t>
      </w:r>
      <w:bookmarkEnd w:id="18184"/>
      <w:bookmarkEnd w:id="18185"/>
      <w:bookmarkEnd w:id="18186"/>
      <w:bookmarkEnd w:id="18187"/>
      <w:bookmarkEnd w:id="18188"/>
      <w:bookmarkEnd w:id="18189"/>
      <w:bookmarkEnd w:id="18190"/>
      <w:bookmarkEnd w:id="18191"/>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31908AAB" w:rsidR="00C65613" w:rsidRPr="004A4877" w:rsidRDefault="00C65613" w:rsidP="00C65613">
      <w:pPr>
        <w:pStyle w:val="PL"/>
        <w:shd w:val="clear" w:color="auto" w:fill="E6E6E6"/>
      </w:pPr>
      <w:r w:rsidRPr="004A4877">
        <w:tab/>
      </w:r>
      <w:ins w:id="18196" w:author="CR#4600r2" w:date="2022-04-02T00:34:00Z">
        <w:r w:rsidR="00EE2C10">
          <w:t>excluded</w:t>
        </w:r>
      </w:ins>
      <w:del w:id="18197" w:author="CR#4600r2" w:date="2022-04-02T00:34:00Z">
        <w:r w:rsidRPr="004A4877" w:rsidDel="00EE2C10">
          <w:delText>black</w:delText>
        </w:r>
      </w:del>
      <w:r w:rsidRPr="004A4877">
        <w:t>CellList-r16</w:t>
      </w:r>
      <w:r w:rsidRPr="004A4877">
        <w:tab/>
      </w:r>
      <w:r w:rsidRPr="004A4877">
        <w:tab/>
      </w:r>
      <w:r w:rsidRPr="004A4877">
        <w:tab/>
      </w:r>
      <w:r w:rsidRPr="004A4877">
        <w:tab/>
        <w:t>ANR-</w:t>
      </w:r>
      <w:ins w:id="18198" w:author="CR#4600r2" w:date="2022-04-02T00:34:00Z">
        <w:r w:rsidR="00EE2C10">
          <w:t>Excluded</w:t>
        </w:r>
      </w:ins>
      <w:del w:id="18199" w:author="CR#4600r2" w:date="2022-04-02T00:34:00Z">
        <w:r w:rsidRPr="004A4877" w:rsidDel="00EE2C10">
          <w:delText>Black</w:delText>
        </w:r>
      </w:del>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0FDEBC1" w:rsidR="00C65613" w:rsidRPr="004A4877" w:rsidRDefault="00C65613" w:rsidP="00C65613">
      <w:pPr>
        <w:pStyle w:val="PL"/>
        <w:shd w:val="clear" w:color="auto" w:fill="E6E6E6"/>
      </w:pPr>
      <w:r w:rsidRPr="004A4877">
        <w:t>ANR-</w:t>
      </w:r>
      <w:ins w:id="18200" w:author="CR#4600r2" w:date="2022-04-02T00:34:00Z">
        <w:r w:rsidR="00EE2C10">
          <w:t>Excluded</w:t>
        </w:r>
      </w:ins>
      <w:del w:id="18201" w:author="CR#4600r2" w:date="2022-04-02T00:34:00Z">
        <w:r w:rsidRPr="004A4877" w:rsidDel="00EE2C10">
          <w:delText>Black</w:delText>
        </w:r>
      </w:del>
      <w:r w:rsidRPr="004A4877">
        <w:t>CellList-NB-r16 ::=</w:t>
      </w:r>
      <w:r w:rsidRPr="004A4877">
        <w:tab/>
        <w:t>SEQUENCE (SIZE (1..max</w:t>
      </w:r>
      <w:ins w:id="18202" w:author="CR#4600r2" w:date="2022-04-02T00:34:00Z">
        <w:r w:rsidR="00EE2C10">
          <w:t>Excluded</w:t>
        </w:r>
      </w:ins>
      <w:r w:rsidRPr="004A4877">
        <w:t>Cell</w:t>
      </w:r>
      <w:del w:id="18203" w:author="CR#4600r2" w:date="2022-04-02T00:34:00Z">
        <w:r w:rsidRPr="004A4877" w:rsidDel="00EE2C10">
          <w:delText>Black</w:delText>
        </w:r>
      </w:del>
      <w:r w:rsidRPr="004A4877">
        <w:t>))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04" w:author="CR#4600r2" w:date="2022-04-02T00:34: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8205">
          <w:tblGrid>
            <w:gridCol w:w="9639"/>
          </w:tblGrid>
        </w:tblGridChange>
      </w:tblGrid>
      <w:tr w:rsidR="004A4877" w:rsidRPr="004A4877" w14:paraId="4446F2EB" w14:textId="77777777" w:rsidTr="00EE2C10">
        <w:trPr>
          <w:cantSplit/>
          <w:tblHeader/>
          <w:trPrChange w:id="18206" w:author="CR#4600r2" w:date="2022-04-02T00:34: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07"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EE2C10">
        <w:trPr>
          <w:cantSplit/>
          <w:trPrChange w:id="18208"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09"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EE2C10">
        <w:trPr>
          <w:cantSplit/>
          <w:trPrChange w:id="18210"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11"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rsidDel="00EE2C10" w14:paraId="6B059FBA" w14:textId="1A1B8FDF" w:rsidTr="00EE2C10">
        <w:trPr>
          <w:cantSplit/>
          <w:del w:id="18212" w:author="CR#4600r2" w:date="2022-04-02T00:34:00Z"/>
          <w:trPrChange w:id="18213"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14"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2BEE3935" w14:textId="4D7777CB" w:rsidR="00C65613" w:rsidRPr="004A4877" w:rsidDel="00EE2C10" w:rsidRDefault="00C65613" w:rsidP="003C0A8B">
            <w:pPr>
              <w:pStyle w:val="TAL"/>
              <w:rPr>
                <w:del w:id="18215" w:author="CR#4600r2" w:date="2022-04-02T00:34:00Z"/>
                <w:b/>
                <w:i/>
                <w:lang w:eastAsia="en-GB"/>
              </w:rPr>
            </w:pPr>
            <w:del w:id="18216" w:author="CR#4600r2" w:date="2022-04-02T00:34:00Z">
              <w:r w:rsidRPr="004A4877" w:rsidDel="00EE2C10">
                <w:rPr>
                  <w:b/>
                  <w:i/>
                  <w:lang w:eastAsia="en-GB"/>
                </w:rPr>
                <w:delText>BlackCellList</w:delText>
              </w:r>
            </w:del>
          </w:p>
          <w:p w14:paraId="6D1573BA" w14:textId="37502EAE" w:rsidR="00C65613" w:rsidRPr="004A4877" w:rsidDel="00EE2C10" w:rsidRDefault="00C65613" w:rsidP="003C0A8B">
            <w:pPr>
              <w:pStyle w:val="TAL"/>
              <w:rPr>
                <w:del w:id="18217" w:author="CR#4600r2" w:date="2022-04-02T00:34:00Z"/>
                <w:b/>
                <w:i/>
                <w:noProof/>
                <w:lang w:eastAsia="en-GB"/>
              </w:rPr>
            </w:pPr>
            <w:del w:id="18218" w:author="CR#4600r2" w:date="2022-04-02T00:34:00Z">
              <w:r w:rsidRPr="004A4877" w:rsidDel="00EE2C10">
                <w:rPr>
                  <w:lang w:eastAsia="en-GB"/>
                </w:rPr>
                <w:delText>List of blacklisted neighbouring cells for ANR reporting.</w:delText>
              </w:r>
            </w:del>
          </w:p>
        </w:tc>
      </w:tr>
      <w:tr w:rsidR="00C65613" w:rsidRPr="004A4877" w14:paraId="4D0A042B" w14:textId="77777777" w:rsidTr="00EE2C10">
        <w:trPr>
          <w:cantSplit/>
          <w:trPrChange w:id="18219"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20"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ins w:id="18221" w:author="CR#4600r2" w:date="2022-04-02T00:35:00Z"/>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D676EA">
            <w:pPr>
              <w:pStyle w:val="TAL"/>
              <w:rPr>
                <w:ins w:id="18222" w:author="CR#4600r2" w:date="2022-04-02T00:35:00Z"/>
                <w:b/>
                <w:i/>
                <w:noProof/>
                <w:lang w:eastAsia="en-GB"/>
              </w:rPr>
            </w:pPr>
            <w:ins w:id="18223" w:author="CR#4600r2" w:date="2022-04-02T00:35:00Z">
              <w:r>
                <w:rPr>
                  <w:b/>
                  <w:i/>
                  <w:noProof/>
                  <w:lang w:eastAsia="en-GB"/>
                </w:rPr>
                <w:t>excluded</w:t>
              </w:r>
              <w:r w:rsidRPr="004A4877">
                <w:rPr>
                  <w:b/>
                  <w:i/>
                  <w:noProof/>
                  <w:lang w:eastAsia="en-GB"/>
                </w:rPr>
                <w:t>CellList</w:t>
              </w:r>
            </w:ins>
          </w:p>
          <w:p w14:paraId="734DC43B" w14:textId="7E70EE59" w:rsidR="00EE2C10" w:rsidRPr="00EE2C10" w:rsidRDefault="00EE2C10" w:rsidP="00D676EA">
            <w:pPr>
              <w:pStyle w:val="TAL"/>
              <w:rPr>
                <w:ins w:id="18224" w:author="CR#4600r2" w:date="2022-04-02T00:35:00Z"/>
                <w:bCs/>
                <w:iCs/>
                <w:noProof/>
                <w:lang w:eastAsia="en-GB"/>
                <w:rPrChange w:id="18225" w:author="CR#4600r2" w:date="2022-04-02T00:35:00Z">
                  <w:rPr>
                    <w:ins w:id="18226" w:author="CR#4600r2" w:date="2022-04-02T00:35:00Z"/>
                    <w:b/>
                    <w:i/>
                    <w:noProof/>
                    <w:lang w:eastAsia="en-GB"/>
                  </w:rPr>
                </w:rPrChange>
              </w:rPr>
            </w:pPr>
            <w:ins w:id="18227" w:author="CR#4600r2" w:date="2022-04-02T00:35:00Z">
              <w:r w:rsidRPr="00EE2C10">
                <w:rPr>
                  <w:bCs/>
                  <w:iCs/>
                  <w:noProof/>
                  <w:lang w:eastAsia="en-GB"/>
                  <w:rPrChange w:id="18228" w:author="CR#4600r2" w:date="2022-04-02T00:35:00Z">
                    <w:rPr>
                      <w:b/>
                      <w:i/>
                      <w:noProof/>
                      <w:lang w:eastAsia="en-GB"/>
                    </w:rPr>
                  </w:rPrChange>
                </w:rPr>
                <w:t xml:space="preserve">List of </w:t>
              </w:r>
              <w:r>
                <w:rPr>
                  <w:lang w:eastAsia="en-GB"/>
                </w:rPr>
                <w:t>exclude-listed</w:t>
              </w:r>
              <w:r w:rsidRPr="00EE2C10">
                <w:rPr>
                  <w:bCs/>
                  <w:iCs/>
                  <w:noProof/>
                  <w:lang w:eastAsia="en-GB"/>
                  <w:rPrChange w:id="18229" w:author="CR#4600r2" w:date="2022-04-02T00:35:00Z">
                    <w:rPr>
                      <w:b/>
                      <w:i/>
                      <w:noProof/>
                      <w:lang w:eastAsia="en-GB"/>
                    </w:rPr>
                  </w:rPrChange>
                </w:rPr>
                <w:t xml:space="preserve"> neighbouring cells for ANR reporting.</w:t>
              </w:r>
            </w:ins>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8230" w:name="_Toc36810803"/>
      <w:bookmarkStart w:id="18231" w:name="_Toc36847167"/>
      <w:bookmarkStart w:id="18232" w:name="_Toc36939820"/>
      <w:bookmarkStart w:id="18233" w:name="_Toc37082800"/>
      <w:bookmarkStart w:id="18234" w:name="_Toc46481442"/>
      <w:bookmarkStart w:id="18235" w:name="_Toc46482676"/>
      <w:bookmarkStart w:id="18236" w:name="_Toc46483910"/>
      <w:bookmarkStart w:id="18237" w:name="_Toc90679707"/>
      <w:r w:rsidRPr="004A4877">
        <w:t>–</w:t>
      </w:r>
      <w:r w:rsidRPr="004A4877">
        <w:tab/>
      </w:r>
      <w:r w:rsidRPr="004A4877">
        <w:rPr>
          <w:i/>
          <w:iCs/>
        </w:rPr>
        <w:t>ANR-MeasReport-NB</w:t>
      </w:r>
      <w:bookmarkEnd w:id="18230"/>
      <w:bookmarkEnd w:id="18231"/>
      <w:bookmarkEnd w:id="18232"/>
      <w:bookmarkEnd w:id="18233"/>
      <w:bookmarkEnd w:id="18234"/>
      <w:bookmarkEnd w:id="18235"/>
      <w:bookmarkEnd w:id="18236"/>
      <w:bookmarkEnd w:id="18237"/>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8238" w:name="_Toc36810804"/>
      <w:bookmarkStart w:id="18239" w:name="_Toc36847168"/>
      <w:bookmarkStart w:id="18240" w:name="_Toc36939821"/>
      <w:bookmarkStart w:id="18241" w:name="_Toc37082801"/>
      <w:bookmarkStart w:id="18242" w:name="_Toc46481443"/>
      <w:bookmarkStart w:id="18243" w:name="_Toc46482677"/>
      <w:bookmarkStart w:id="18244" w:name="_Toc46483911"/>
      <w:bookmarkStart w:id="18245" w:name="_Toc90679708"/>
      <w:r w:rsidRPr="004A4877">
        <w:t>–</w:t>
      </w:r>
      <w:r w:rsidRPr="004A4877">
        <w:tab/>
      </w:r>
      <w:r w:rsidRPr="004A4877">
        <w:rPr>
          <w:i/>
        </w:rPr>
        <w:t>CQI-NPDCCH-NB</w:t>
      </w:r>
      <w:bookmarkEnd w:id="18192"/>
      <w:bookmarkEnd w:id="18193"/>
      <w:bookmarkEnd w:id="18194"/>
      <w:bookmarkEnd w:id="18195"/>
      <w:bookmarkEnd w:id="18238"/>
      <w:bookmarkEnd w:id="18239"/>
      <w:bookmarkEnd w:id="18240"/>
      <w:bookmarkEnd w:id="18241"/>
      <w:bookmarkEnd w:id="18242"/>
      <w:bookmarkEnd w:id="18243"/>
      <w:bookmarkEnd w:id="18244"/>
      <w:bookmarkEnd w:id="18245"/>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8246"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8246"/>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8247" w:name="_Toc20487637"/>
      <w:bookmarkStart w:id="18248" w:name="_Toc29342942"/>
      <w:bookmarkStart w:id="18249" w:name="_Toc29344081"/>
      <w:bookmarkStart w:id="18250" w:name="_Toc36567347"/>
      <w:bookmarkStart w:id="18251" w:name="_Toc36810805"/>
      <w:bookmarkStart w:id="18252" w:name="_Toc36847169"/>
      <w:bookmarkStart w:id="18253" w:name="_Toc36939822"/>
      <w:bookmarkStart w:id="18254" w:name="_Toc37082802"/>
      <w:bookmarkStart w:id="18255" w:name="_Toc46481444"/>
      <w:bookmarkStart w:id="18256" w:name="_Toc46482678"/>
      <w:bookmarkStart w:id="18257" w:name="_Toc46483912"/>
      <w:bookmarkStart w:id="18258" w:name="_Toc90679709"/>
      <w:r w:rsidRPr="004A4877">
        <w:t>–</w:t>
      </w:r>
      <w:r w:rsidRPr="004A4877">
        <w:tab/>
      </w:r>
      <w:r w:rsidRPr="004A4877">
        <w:rPr>
          <w:i/>
        </w:rPr>
        <w:t>CQI-NPDCCH-Short-NB</w:t>
      </w:r>
      <w:bookmarkEnd w:id="18247"/>
      <w:bookmarkEnd w:id="18248"/>
      <w:bookmarkEnd w:id="18249"/>
      <w:bookmarkEnd w:id="18250"/>
      <w:bookmarkEnd w:id="18251"/>
      <w:bookmarkEnd w:id="18252"/>
      <w:bookmarkEnd w:id="18253"/>
      <w:bookmarkEnd w:id="18254"/>
      <w:bookmarkEnd w:id="18255"/>
      <w:bookmarkEnd w:id="18256"/>
      <w:bookmarkEnd w:id="18257"/>
      <w:bookmarkEnd w:id="18258"/>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8259" w:name="_Toc20487638"/>
      <w:bookmarkStart w:id="18260" w:name="_Toc29342943"/>
      <w:bookmarkStart w:id="18261" w:name="_Toc29344082"/>
      <w:bookmarkStart w:id="18262" w:name="_Toc36567348"/>
      <w:bookmarkStart w:id="18263" w:name="_Toc36810806"/>
      <w:bookmarkStart w:id="18264" w:name="_Toc36847170"/>
      <w:bookmarkStart w:id="18265" w:name="_Toc36939823"/>
      <w:bookmarkStart w:id="18266" w:name="_Toc37082803"/>
      <w:bookmarkStart w:id="18267" w:name="_Toc46481445"/>
      <w:bookmarkStart w:id="18268" w:name="_Toc46482679"/>
      <w:bookmarkStart w:id="18269" w:name="_Toc46483913"/>
      <w:bookmarkStart w:id="18270" w:name="_Toc90679710"/>
      <w:r w:rsidRPr="004A4877">
        <w:t>–</w:t>
      </w:r>
      <w:r w:rsidRPr="004A4877">
        <w:tab/>
      </w:r>
      <w:r w:rsidRPr="004A4877">
        <w:rPr>
          <w:i/>
          <w:noProof/>
        </w:rPr>
        <w:t>MeasResultServCell-NB</w:t>
      </w:r>
      <w:bookmarkEnd w:id="18259"/>
      <w:bookmarkEnd w:id="18260"/>
      <w:bookmarkEnd w:id="18261"/>
      <w:bookmarkEnd w:id="18262"/>
      <w:bookmarkEnd w:id="18263"/>
      <w:bookmarkEnd w:id="18264"/>
      <w:bookmarkEnd w:id="18265"/>
      <w:bookmarkEnd w:id="18266"/>
      <w:bookmarkEnd w:id="18267"/>
      <w:bookmarkEnd w:id="18268"/>
      <w:bookmarkEnd w:id="18269"/>
      <w:bookmarkEnd w:id="18270"/>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8271" w:name="_Toc29342944"/>
      <w:bookmarkStart w:id="18272" w:name="_Toc29344083"/>
      <w:bookmarkStart w:id="18273" w:name="_Toc36567349"/>
      <w:bookmarkStart w:id="18274" w:name="_Toc36810807"/>
      <w:bookmarkStart w:id="18275" w:name="_Toc36847171"/>
      <w:bookmarkStart w:id="18276" w:name="_Toc36939824"/>
      <w:bookmarkStart w:id="18277" w:name="_Toc37082804"/>
      <w:bookmarkStart w:id="18278" w:name="_Toc46481446"/>
      <w:bookmarkStart w:id="18279" w:name="_Toc46482680"/>
      <w:bookmarkStart w:id="18280" w:name="_Toc46483914"/>
      <w:bookmarkStart w:id="18281" w:name="_Toc90679711"/>
      <w:r w:rsidRPr="004A4877">
        <w:rPr>
          <w:i/>
        </w:rPr>
        <w:t>–</w:t>
      </w:r>
      <w:r w:rsidRPr="004A4877">
        <w:rPr>
          <w:i/>
        </w:rPr>
        <w:tab/>
        <w:t>N</w:t>
      </w:r>
      <w:r w:rsidRPr="004A4877">
        <w:rPr>
          <w:i/>
          <w:noProof/>
        </w:rPr>
        <w:t>RSRP-Range-NB</w:t>
      </w:r>
      <w:bookmarkEnd w:id="18271"/>
      <w:bookmarkEnd w:id="18272"/>
      <w:bookmarkEnd w:id="18273"/>
      <w:bookmarkEnd w:id="18274"/>
      <w:bookmarkEnd w:id="18275"/>
      <w:bookmarkEnd w:id="18276"/>
      <w:bookmarkEnd w:id="18277"/>
      <w:bookmarkEnd w:id="18278"/>
      <w:bookmarkEnd w:id="18279"/>
      <w:bookmarkEnd w:id="18280"/>
      <w:bookmarkEnd w:id="18281"/>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8282" w:name="_Toc29342945"/>
      <w:bookmarkStart w:id="18283" w:name="_Toc29344084"/>
      <w:bookmarkStart w:id="18284" w:name="_Toc36567350"/>
      <w:bookmarkStart w:id="18285" w:name="_Toc36810808"/>
      <w:bookmarkStart w:id="18286" w:name="_Toc36847172"/>
      <w:bookmarkStart w:id="18287" w:name="_Toc36939825"/>
      <w:bookmarkStart w:id="18288" w:name="_Toc37082805"/>
      <w:bookmarkStart w:id="18289" w:name="_Toc46481447"/>
      <w:bookmarkStart w:id="18290" w:name="_Toc46482681"/>
      <w:bookmarkStart w:id="18291" w:name="_Toc46483915"/>
      <w:bookmarkStart w:id="18292" w:name="_Toc90679712"/>
      <w:r w:rsidRPr="004A4877">
        <w:rPr>
          <w:i/>
        </w:rPr>
        <w:t>–</w:t>
      </w:r>
      <w:r w:rsidRPr="004A4877">
        <w:rPr>
          <w:i/>
        </w:rPr>
        <w:tab/>
        <w:t>N</w:t>
      </w:r>
      <w:r w:rsidRPr="004A4877">
        <w:rPr>
          <w:i/>
          <w:noProof/>
        </w:rPr>
        <w:t>RSRQ-Range-NB</w:t>
      </w:r>
      <w:bookmarkEnd w:id="18282"/>
      <w:bookmarkEnd w:id="18283"/>
      <w:bookmarkEnd w:id="18284"/>
      <w:bookmarkEnd w:id="18285"/>
      <w:bookmarkEnd w:id="18286"/>
      <w:bookmarkEnd w:id="18287"/>
      <w:bookmarkEnd w:id="18288"/>
      <w:bookmarkEnd w:id="18289"/>
      <w:bookmarkEnd w:id="18290"/>
      <w:bookmarkEnd w:id="18291"/>
      <w:bookmarkEnd w:id="18292"/>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8293" w:name="_Toc20487639"/>
      <w:bookmarkStart w:id="18294" w:name="_Toc29342946"/>
      <w:bookmarkStart w:id="18295" w:name="_Toc29344085"/>
      <w:bookmarkStart w:id="18296" w:name="_Toc36567351"/>
      <w:bookmarkStart w:id="18297" w:name="_Toc36810809"/>
      <w:bookmarkStart w:id="18298" w:name="_Toc36847173"/>
      <w:bookmarkStart w:id="18299" w:name="_Toc36939826"/>
      <w:bookmarkStart w:id="18300" w:name="_Toc37082806"/>
      <w:bookmarkStart w:id="18301" w:name="_Toc46481448"/>
      <w:bookmarkStart w:id="18302" w:name="_Toc46482682"/>
      <w:bookmarkStart w:id="18303" w:name="_Toc46483916"/>
      <w:bookmarkStart w:id="18304" w:name="_Toc90679713"/>
      <w:r w:rsidRPr="004A4877">
        <w:rPr>
          <w:rFonts w:eastAsia="SimSun"/>
          <w:i/>
          <w:iCs/>
        </w:rPr>
        <w:t>–</w:t>
      </w:r>
      <w:r w:rsidRPr="004A4877">
        <w:rPr>
          <w:rFonts w:eastAsia="SimSun"/>
          <w:i/>
          <w:iCs/>
        </w:rPr>
        <w:tab/>
      </w:r>
      <w:r w:rsidRPr="004A4877">
        <w:rPr>
          <w:rFonts w:eastAsia="SimSun"/>
          <w:i/>
          <w:iCs/>
          <w:noProof/>
        </w:rPr>
        <w:t>NSSS-RRM-Config-NB</w:t>
      </w:r>
      <w:bookmarkEnd w:id="18293"/>
      <w:bookmarkEnd w:id="18294"/>
      <w:bookmarkEnd w:id="18295"/>
      <w:bookmarkEnd w:id="18296"/>
      <w:bookmarkEnd w:id="18297"/>
      <w:bookmarkEnd w:id="18298"/>
      <w:bookmarkEnd w:id="18299"/>
      <w:bookmarkEnd w:id="18300"/>
      <w:bookmarkEnd w:id="18301"/>
      <w:bookmarkEnd w:id="18302"/>
      <w:bookmarkEnd w:id="18303"/>
      <w:bookmarkEnd w:id="18304"/>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8305" w:name="_Toc20487640"/>
      <w:bookmarkStart w:id="18306" w:name="_Toc29342947"/>
      <w:bookmarkStart w:id="18307" w:name="_Toc29344086"/>
      <w:bookmarkStart w:id="18308" w:name="_Toc36567352"/>
      <w:bookmarkStart w:id="18309" w:name="_Toc36810810"/>
      <w:bookmarkStart w:id="18310" w:name="_Toc36847174"/>
      <w:bookmarkStart w:id="18311" w:name="_Toc36939827"/>
      <w:bookmarkStart w:id="18312" w:name="_Toc37082807"/>
      <w:bookmarkStart w:id="18313" w:name="_Toc46481449"/>
      <w:bookmarkStart w:id="18314" w:name="_Toc46482683"/>
      <w:bookmarkStart w:id="18315" w:name="_Toc46483917"/>
      <w:bookmarkStart w:id="18316" w:name="_Toc90679714"/>
      <w:r w:rsidRPr="004A4877">
        <w:t>6.7.3.6</w:t>
      </w:r>
      <w:r w:rsidRPr="004A4877">
        <w:tab/>
        <w:t>NB-IoT Other information elements</w:t>
      </w:r>
      <w:bookmarkEnd w:id="18305"/>
      <w:bookmarkEnd w:id="18306"/>
      <w:bookmarkEnd w:id="18307"/>
      <w:bookmarkEnd w:id="18308"/>
      <w:bookmarkEnd w:id="18309"/>
      <w:bookmarkEnd w:id="18310"/>
      <w:bookmarkEnd w:id="18311"/>
      <w:bookmarkEnd w:id="18312"/>
      <w:bookmarkEnd w:id="18313"/>
      <w:bookmarkEnd w:id="18314"/>
      <w:bookmarkEnd w:id="18315"/>
      <w:bookmarkEnd w:id="18316"/>
    </w:p>
    <w:p w14:paraId="6F74F9AC" w14:textId="77777777" w:rsidR="009722D5" w:rsidRPr="004A4877" w:rsidRDefault="009722D5" w:rsidP="009722D5">
      <w:pPr>
        <w:pStyle w:val="Heading4"/>
      </w:pPr>
      <w:bookmarkStart w:id="18317" w:name="_Toc20487641"/>
      <w:bookmarkStart w:id="18318" w:name="_Toc29342948"/>
      <w:bookmarkStart w:id="18319" w:name="_Toc29344087"/>
      <w:bookmarkStart w:id="18320" w:name="_Toc36567353"/>
      <w:bookmarkStart w:id="18321" w:name="_Toc36810811"/>
      <w:bookmarkStart w:id="18322" w:name="_Toc36847175"/>
      <w:bookmarkStart w:id="18323" w:name="_Toc36939828"/>
      <w:bookmarkStart w:id="18324" w:name="_Toc37082808"/>
      <w:bookmarkStart w:id="18325" w:name="_Toc46481450"/>
      <w:bookmarkStart w:id="18326" w:name="_Toc46482684"/>
      <w:bookmarkStart w:id="18327" w:name="_Toc46483918"/>
      <w:bookmarkStart w:id="18328" w:name="_Toc90679715"/>
      <w:r w:rsidRPr="004A4877">
        <w:t>–</w:t>
      </w:r>
      <w:r w:rsidRPr="004A4877">
        <w:tab/>
      </w:r>
      <w:r w:rsidRPr="004A4877">
        <w:rPr>
          <w:i/>
          <w:noProof/>
        </w:rPr>
        <w:t>EstablishmentCause-NB</w:t>
      </w:r>
      <w:bookmarkEnd w:id="18317"/>
      <w:bookmarkEnd w:id="18318"/>
      <w:bookmarkEnd w:id="18319"/>
      <w:bookmarkEnd w:id="18320"/>
      <w:bookmarkEnd w:id="18321"/>
      <w:bookmarkEnd w:id="18322"/>
      <w:bookmarkEnd w:id="18323"/>
      <w:bookmarkEnd w:id="18324"/>
      <w:bookmarkEnd w:id="18325"/>
      <w:bookmarkEnd w:id="18326"/>
      <w:bookmarkEnd w:id="18327"/>
      <w:bookmarkEnd w:id="18328"/>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8329" w:name="_Toc20487642"/>
      <w:bookmarkStart w:id="18330" w:name="_Toc29342949"/>
      <w:bookmarkStart w:id="18331" w:name="_Toc29344088"/>
      <w:bookmarkStart w:id="18332" w:name="_Toc36567354"/>
      <w:bookmarkStart w:id="18333" w:name="_Toc36810812"/>
      <w:bookmarkStart w:id="18334" w:name="_Toc36847176"/>
      <w:bookmarkStart w:id="18335" w:name="_Toc36939829"/>
      <w:bookmarkStart w:id="18336" w:name="_Toc37082809"/>
      <w:bookmarkStart w:id="18337" w:name="_Toc46481451"/>
      <w:bookmarkStart w:id="18338" w:name="_Toc46482685"/>
      <w:bookmarkStart w:id="18339" w:name="_Toc46483919"/>
      <w:bookmarkStart w:id="18340" w:name="_Toc90679716"/>
      <w:r w:rsidRPr="004A4877">
        <w:t>–</w:t>
      </w:r>
      <w:r w:rsidRPr="004A4877">
        <w:tab/>
      </w:r>
      <w:r w:rsidRPr="004A4877">
        <w:rPr>
          <w:i/>
          <w:noProof/>
        </w:rPr>
        <w:t>UE-Capability-NB</w:t>
      </w:r>
      <w:bookmarkEnd w:id="18329"/>
      <w:bookmarkEnd w:id="18330"/>
      <w:bookmarkEnd w:id="18331"/>
      <w:bookmarkEnd w:id="18332"/>
      <w:bookmarkEnd w:id="18333"/>
      <w:bookmarkEnd w:id="18334"/>
      <w:bookmarkEnd w:id="18335"/>
      <w:bookmarkEnd w:id="18336"/>
      <w:bookmarkEnd w:id="18337"/>
      <w:bookmarkEnd w:id="18338"/>
      <w:bookmarkEnd w:id="18339"/>
      <w:bookmarkEnd w:id="18340"/>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F6235B8"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ins w:id="18341" w:author="CR#4760r1" w:date="2022-04-03T15:09:00Z">
        <w:r w:rsidR="00DE0A84" w:rsidRPr="002C3D36">
          <w:rPr>
            <w:lang w:eastAsia="ko-KR"/>
          </w:rPr>
          <w:t>UE-Capability-NB-v1</w:t>
        </w:r>
        <w:r w:rsidR="00DE0A84">
          <w:rPr>
            <w:lang w:eastAsia="ko-KR"/>
          </w:rPr>
          <w:t>6</w:t>
        </w:r>
      </w:ins>
      <w:ins w:id="18342" w:author="Draft v2" w:date="2022-04-06T17:38:00Z">
        <w:r w:rsidR="00FB637C">
          <w:rPr>
            <w:lang w:eastAsia="ko-KR"/>
          </w:rPr>
          <w:t>x</w:t>
        </w:r>
      </w:ins>
      <w:ins w:id="18343" w:author="CR#4760r1" w:date="2022-04-03T15:09:00Z">
        <w:r w:rsidR="00DE0A84">
          <w:rPr>
            <w:lang w:eastAsia="ko-KR"/>
          </w:rPr>
          <w:t>0</w:t>
        </w:r>
        <w:r w:rsidR="00DE0A84" w:rsidRPr="002C3D36">
          <w:rPr>
            <w:lang w:eastAsia="ko-KR"/>
          </w:rPr>
          <w:t>-IE</w:t>
        </w:r>
        <w:r w:rsidR="00DE0A84">
          <w:rPr>
            <w:lang w:eastAsia="ko-KR"/>
          </w:rPr>
          <w:t>s</w:t>
        </w:r>
      </w:ins>
      <w:del w:id="18344" w:author="CR#4760r1" w:date="2022-04-03T15:09:00Z">
        <w:r w:rsidRPr="004A4877" w:rsidDel="00DE0A84">
          <w:rPr>
            <w:lang w:eastAsia="ko-KR"/>
          </w:rPr>
          <w:delText>SEQUENCE</w:delText>
        </w:r>
        <w:r w:rsidRPr="004A4877" w:rsidDel="00DE0A84">
          <w:rPr>
            <w:lang w:eastAsia="ko-KR"/>
          </w:rPr>
          <w:tab/>
          <w:delText>{}</w:delText>
        </w:r>
        <w:r w:rsidRPr="004A4877" w:rsidDel="00DE0A84">
          <w:rPr>
            <w:lang w:eastAsia="ko-KR"/>
          </w:rPr>
          <w:tab/>
        </w:r>
        <w:r w:rsidRPr="004A4877" w:rsidDel="00DE0A84">
          <w:rPr>
            <w:lang w:eastAsia="ko-KR"/>
          </w:rPr>
          <w:tab/>
        </w:r>
        <w:r w:rsidRPr="004A4877" w:rsidDel="00DE0A84">
          <w:rPr>
            <w:lang w:eastAsia="ko-KR"/>
          </w:rPr>
          <w:tab/>
        </w:r>
        <w:r w:rsidRPr="004A4877" w:rsidDel="00DE0A84">
          <w:rPr>
            <w:lang w:eastAsia="ko-KR"/>
          </w:rPr>
          <w:tab/>
        </w:r>
      </w:del>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ins w:id="18345" w:author="CR#4760r1" w:date="2022-04-03T15:10:00Z"/>
          <w:lang w:eastAsia="ko-KR"/>
        </w:rPr>
      </w:pPr>
    </w:p>
    <w:p w14:paraId="43806C15" w14:textId="63BF1060" w:rsidR="00DE0A84" w:rsidRDefault="00DE0A84" w:rsidP="00DE0A84">
      <w:pPr>
        <w:pStyle w:val="PL"/>
        <w:shd w:val="pct10" w:color="auto" w:fill="auto"/>
        <w:rPr>
          <w:ins w:id="18346" w:author="CR#4760r1" w:date="2022-04-03T15:10:00Z"/>
          <w:lang w:eastAsia="ko-KR"/>
        </w:rPr>
      </w:pPr>
      <w:ins w:id="18347" w:author="CR#4760r1" w:date="2022-04-03T15:10:00Z">
        <w:r>
          <w:rPr>
            <w:lang w:eastAsia="ko-KR"/>
          </w:rPr>
          <w:t>UE-Capability-NB-v16</w:t>
        </w:r>
      </w:ins>
      <w:ins w:id="18348" w:author="Draft v2" w:date="2022-04-06T17:38:00Z">
        <w:r w:rsidR="00FB637C">
          <w:rPr>
            <w:lang w:eastAsia="ko-KR"/>
          </w:rPr>
          <w:t>x</w:t>
        </w:r>
      </w:ins>
      <w:ins w:id="18349" w:author="CR#4760r1" w:date="2022-04-03T15:10:00Z">
        <w:del w:id="18350" w:author="Draft v2" w:date="2022-04-06T17:38:00Z">
          <w:r w:rsidDel="00FB637C">
            <w:rPr>
              <w:lang w:eastAsia="ko-KR"/>
            </w:rPr>
            <w:delText>8</w:delText>
          </w:r>
        </w:del>
        <w:r>
          <w:rPr>
            <w:lang w:eastAsia="ko-KR"/>
          </w:rPr>
          <w:t>0-IEs ::=</w:t>
        </w:r>
        <w:r>
          <w:rPr>
            <w:lang w:eastAsia="ko-KR"/>
          </w:rPr>
          <w:tab/>
          <w:t>SEQUENCE {</w:t>
        </w:r>
      </w:ins>
    </w:p>
    <w:p w14:paraId="30BF3806" w14:textId="77777777" w:rsidR="00DE0A84" w:rsidRDefault="00DE0A84" w:rsidP="00DE0A84">
      <w:pPr>
        <w:pStyle w:val="PL"/>
        <w:shd w:val="pct10" w:color="auto" w:fill="auto"/>
        <w:rPr>
          <w:ins w:id="18351" w:author="CR#4760r1" w:date="2022-04-03T15:10:00Z"/>
          <w:lang w:eastAsia="ko-KR"/>
        </w:rPr>
      </w:pPr>
      <w:ins w:id="18352" w:author="CR#4760r1" w:date="2022-04-03T15:10:00Z">
        <w:r>
          <w:rPr>
            <w:lang w:eastAsia="ko-KR"/>
          </w:rPr>
          <w:t>-- Following field is only to be used for late REL-16 extensions</w:t>
        </w:r>
      </w:ins>
    </w:p>
    <w:p w14:paraId="32D50237" w14:textId="77777777" w:rsidR="00DE0A84" w:rsidRDefault="00DE0A84" w:rsidP="00DE0A84">
      <w:pPr>
        <w:pStyle w:val="PL"/>
        <w:shd w:val="pct10" w:color="auto" w:fill="auto"/>
        <w:rPr>
          <w:ins w:id="18353" w:author="CR#4760r1" w:date="2022-04-03T15:10:00Z"/>
          <w:lang w:eastAsia="ko-KR"/>
        </w:rPr>
      </w:pPr>
      <w:ins w:id="18354" w:author="CR#4760r1" w:date="2022-04-03T15:10:00Z">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ins>
    </w:p>
    <w:p w14:paraId="30C2CF20" w14:textId="3E7ED60E" w:rsidR="00DE0A84" w:rsidRDefault="00DE0A84" w:rsidP="00DE0A84">
      <w:pPr>
        <w:pStyle w:val="PL"/>
        <w:shd w:val="pct10" w:color="auto" w:fill="auto"/>
        <w:rPr>
          <w:ins w:id="18355" w:author="CR#4760r1" w:date="2022-04-03T15:10:00Z"/>
          <w:lang w:eastAsia="ko-KR"/>
        </w:rPr>
      </w:pPr>
      <w:ins w:id="18356" w:author="CR#4760r1" w:date="2022-04-03T15:10:00Z">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ins>
    </w:p>
    <w:p w14:paraId="3C90BB9E" w14:textId="77777777" w:rsidR="00DE0A84" w:rsidRDefault="00DE0A84" w:rsidP="00DE0A84">
      <w:pPr>
        <w:pStyle w:val="PL"/>
        <w:shd w:val="pct10" w:color="auto" w:fill="auto"/>
        <w:rPr>
          <w:ins w:id="18357" w:author="CR#4760r1" w:date="2022-04-03T15:10:00Z"/>
          <w:lang w:eastAsia="ko-KR"/>
        </w:rPr>
      </w:pPr>
      <w:ins w:id="18358" w:author="CR#4760r1" w:date="2022-04-03T15:10:00Z">
        <w:r>
          <w:rPr>
            <w:lang w:eastAsia="ko-KR"/>
          </w:rPr>
          <w:t>}</w:t>
        </w:r>
      </w:ins>
    </w:p>
    <w:p w14:paraId="177A70B2" w14:textId="77777777" w:rsidR="00DE0A84" w:rsidRDefault="00DE0A84" w:rsidP="00DE0A84">
      <w:pPr>
        <w:pStyle w:val="PL"/>
        <w:shd w:val="pct10" w:color="auto" w:fill="auto"/>
        <w:rPr>
          <w:ins w:id="18359" w:author="CR#4760r1" w:date="2022-04-03T15:10:00Z"/>
          <w:lang w:eastAsia="ko-KR"/>
        </w:rPr>
      </w:pPr>
    </w:p>
    <w:p w14:paraId="4F421D67" w14:textId="4232873A" w:rsidR="00DE0A84" w:rsidRDefault="00DE0A84" w:rsidP="00DE0A84">
      <w:pPr>
        <w:pStyle w:val="PL"/>
        <w:shd w:val="pct10" w:color="auto" w:fill="auto"/>
        <w:rPr>
          <w:ins w:id="18360" w:author="CR#4760r1" w:date="2022-04-03T15:10:00Z"/>
          <w:lang w:eastAsia="ko-KR"/>
        </w:rPr>
      </w:pPr>
      <w:ins w:id="18361" w:author="CR#4760r1" w:date="2022-04-03T15:10:00Z">
        <w:r>
          <w:rPr>
            <w:lang w:eastAsia="ko-KR"/>
          </w:rPr>
          <w:t>UE-Capability-NB-v1700-IEs ::=</w:t>
        </w:r>
        <w:r>
          <w:rPr>
            <w:lang w:eastAsia="ko-KR"/>
          </w:rPr>
          <w:tab/>
          <w:t>SEQUENCE {</w:t>
        </w:r>
      </w:ins>
    </w:p>
    <w:p w14:paraId="366ECFDC" w14:textId="77777777" w:rsidR="00DE0A84" w:rsidRDefault="00DE0A84" w:rsidP="00DE0A84">
      <w:pPr>
        <w:pStyle w:val="PL"/>
        <w:shd w:val="pct10" w:color="auto" w:fill="auto"/>
        <w:rPr>
          <w:ins w:id="18362" w:author="CR#4760r1" w:date="2022-04-03T15:10:00Z"/>
          <w:lang w:eastAsia="ko-KR"/>
        </w:rPr>
      </w:pPr>
      <w:ins w:id="18363" w:author="CR#4760r1" w:date="2022-04-03T15:10:00Z">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542903C9" w14:textId="77777777" w:rsidR="00DE0A84" w:rsidRDefault="00DE0A84" w:rsidP="00DE0A84">
      <w:pPr>
        <w:pStyle w:val="PL"/>
        <w:shd w:val="pct10" w:color="auto" w:fill="auto"/>
        <w:rPr>
          <w:ins w:id="18364" w:author="CR#4760r1" w:date="2022-04-03T15:10:00Z"/>
          <w:lang w:eastAsia="ko-KR"/>
        </w:rPr>
      </w:pPr>
      <w:ins w:id="18365" w:author="CR#4760r1" w:date="2022-04-03T15:10:00Z">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44832031" w14:textId="77777777" w:rsidR="00DE0A84" w:rsidRDefault="00DE0A84" w:rsidP="00DE0A84">
      <w:pPr>
        <w:pStyle w:val="PL"/>
        <w:shd w:val="pct10" w:color="auto" w:fill="auto"/>
        <w:rPr>
          <w:ins w:id="18366" w:author="CR#4760r1" w:date="2022-04-03T15:10:00Z"/>
          <w:lang w:eastAsia="ko-KR"/>
        </w:rPr>
      </w:pPr>
      <w:ins w:id="18367" w:author="CR#4760r1" w:date="2022-04-03T15:10:00Z">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7576E066" w14:textId="33341E83" w:rsidR="00DE0A84" w:rsidRDefault="00DE0A84" w:rsidP="00DE0A84">
      <w:pPr>
        <w:pStyle w:val="PL"/>
        <w:shd w:val="pct10" w:color="auto" w:fill="auto"/>
        <w:rPr>
          <w:ins w:id="18368" w:author="CR#4760r1" w:date="2022-04-03T15:10:00Z"/>
          <w:lang w:eastAsia="ko-KR"/>
        </w:rPr>
      </w:pPr>
      <w:ins w:id="18369" w:author="CR#4760r1" w:date="2022-04-03T15:10:00Z">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ins>
    </w:p>
    <w:p w14:paraId="20387409" w14:textId="77777777" w:rsidR="00C77316" w:rsidRDefault="00C77316" w:rsidP="00DE0A84">
      <w:pPr>
        <w:pStyle w:val="PL"/>
        <w:shd w:val="pct10" w:color="auto" w:fill="auto"/>
        <w:rPr>
          <w:ins w:id="18370" w:author="CR#4771r1" w:date="2022-04-04T00:14:00Z"/>
          <w:lang w:eastAsia="ko-KR"/>
        </w:rPr>
      </w:pPr>
      <w:ins w:id="18371" w:author="CR#4771r1" w:date="2022-04-04T00:14:00Z">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ins>
    </w:p>
    <w:p w14:paraId="6C8B98C5" w14:textId="5CA75509" w:rsidR="00DE0A84" w:rsidRDefault="00DE0A84" w:rsidP="00DE0A84">
      <w:pPr>
        <w:pStyle w:val="PL"/>
        <w:shd w:val="pct10" w:color="auto" w:fill="auto"/>
        <w:rPr>
          <w:ins w:id="18372" w:author="CR#4760r1" w:date="2022-04-03T15:10:00Z"/>
          <w:lang w:eastAsia="ko-KR"/>
        </w:rPr>
      </w:pPr>
      <w:ins w:id="18373" w:author="CR#4760r1" w:date="2022-04-03T15:10:00Z">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ins>
    </w:p>
    <w:p w14:paraId="2BFFD8CA" w14:textId="79300BB1" w:rsidR="00DE0A84" w:rsidRDefault="00DE0A84" w:rsidP="00DE0A84">
      <w:pPr>
        <w:pStyle w:val="PL"/>
        <w:shd w:val="pct10" w:color="auto" w:fill="auto"/>
        <w:rPr>
          <w:ins w:id="18374" w:author="CR#4760r1" w:date="2022-04-03T15:10:00Z"/>
          <w:lang w:eastAsia="ko-KR"/>
        </w:rPr>
      </w:pPr>
      <w:ins w:id="18375" w:author="CR#4760r1" w:date="2022-04-03T15:10:00Z">
        <w:r>
          <w:rPr>
            <w:lang w:eastAsia="ko-KR"/>
          </w:rPr>
          <w:t>}</w:t>
        </w:r>
      </w:ins>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3E3FD4DC"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ins w:id="18376" w:author="Draft v2" w:date="2022-04-07T01:08:00Z">
        <w:r w:rsidR="00026F75">
          <w:t>rel17</w:t>
        </w:r>
      </w:ins>
      <w:del w:id="18377" w:author="Draft v2" w:date="2022-04-07T01:08:00Z">
        <w:r w:rsidRPr="004A4877" w:rsidDel="00026F75">
          <w:delText>spare4</w:delText>
        </w:r>
      </w:del>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rPr>
          <w:ins w:id="18378" w:author="CR#4771r1" w:date="2022-04-04T00:14:00Z"/>
        </w:rPr>
      </w:pPr>
    </w:p>
    <w:p w14:paraId="099CDC09" w14:textId="342067D6" w:rsidR="00C77316" w:rsidRDefault="00C77316" w:rsidP="00C77316">
      <w:pPr>
        <w:pStyle w:val="PL"/>
        <w:shd w:val="clear" w:color="auto" w:fill="E6E6E6"/>
        <w:rPr>
          <w:ins w:id="18379" w:author="CR#4771r1" w:date="2022-04-04T00:14:00Z"/>
        </w:rPr>
      </w:pPr>
      <w:ins w:id="18380" w:author="CR#4771r1" w:date="2022-04-04T00:14:00Z">
        <w:r>
          <w:t>NTN-Parameters-NB-r17 ::=</w:t>
        </w:r>
        <w:r>
          <w:tab/>
        </w:r>
        <w:r>
          <w:tab/>
          <w:t>SEQUENCE {</w:t>
        </w:r>
      </w:ins>
    </w:p>
    <w:p w14:paraId="61B20CF9" w14:textId="77777777" w:rsidR="00C77316" w:rsidRDefault="00C77316" w:rsidP="00C77316">
      <w:pPr>
        <w:pStyle w:val="PL"/>
        <w:shd w:val="clear" w:color="auto" w:fill="E6E6E6"/>
        <w:rPr>
          <w:ins w:id="18381" w:author="CR#4771r1" w:date="2022-04-04T00:14:00Z"/>
        </w:rPr>
      </w:pPr>
      <w:ins w:id="18382" w:author="CR#4771r1" w:date="2022-04-04T00:14:00Z">
        <w:r>
          <w:tab/>
          <w:t>ntn-Connectivity-EPC-r17</w:t>
        </w:r>
        <w:r>
          <w:tab/>
        </w:r>
        <w:r>
          <w:tab/>
          <w:t>ENUMERATED {supported}</w:t>
        </w:r>
        <w:r>
          <w:tab/>
        </w:r>
        <w:r>
          <w:tab/>
        </w:r>
        <w:r>
          <w:tab/>
          <w:t>OPTIONAL,</w:t>
        </w:r>
      </w:ins>
    </w:p>
    <w:p w14:paraId="06A8A625" w14:textId="77777777" w:rsidR="00C77316" w:rsidRDefault="00C77316" w:rsidP="00C77316">
      <w:pPr>
        <w:pStyle w:val="PL"/>
        <w:shd w:val="clear" w:color="auto" w:fill="E6E6E6"/>
        <w:rPr>
          <w:ins w:id="18383" w:author="CR#4771r1" w:date="2022-04-04T00:14:00Z"/>
        </w:rPr>
      </w:pPr>
      <w:ins w:id="18384" w:author="CR#4771r1" w:date="2022-04-04T00:14:00Z">
        <w:r>
          <w:tab/>
          <w:t>ntn-TA-Report-r17</w:t>
        </w:r>
        <w:r>
          <w:tab/>
        </w:r>
        <w:r>
          <w:tab/>
        </w:r>
        <w:r>
          <w:tab/>
        </w:r>
        <w:r>
          <w:tab/>
          <w:t>ENUMERATED {supported}</w:t>
        </w:r>
        <w:r>
          <w:tab/>
        </w:r>
        <w:r>
          <w:tab/>
        </w:r>
        <w:r>
          <w:tab/>
          <w:t>OPTIONAL,</w:t>
        </w:r>
      </w:ins>
    </w:p>
    <w:p w14:paraId="0EFA8C52" w14:textId="77777777" w:rsidR="00C77316" w:rsidRDefault="00C77316" w:rsidP="00C77316">
      <w:pPr>
        <w:pStyle w:val="PL"/>
        <w:shd w:val="clear" w:color="auto" w:fill="E6E6E6"/>
        <w:rPr>
          <w:ins w:id="18385" w:author="CR#4771r1" w:date="2022-04-04T00:14:00Z"/>
        </w:rPr>
      </w:pPr>
      <w:ins w:id="18386" w:author="CR#4771r1" w:date="2022-04-04T00:14:00Z">
        <w:r>
          <w:tab/>
          <w:t>ntn-PUR-TimerEnhancement-r17</w:t>
        </w:r>
        <w:r>
          <w:tab/>
          <w:t>ENUMERATED {supported}</w:t>
        </w:r>
        <w:r>
          <w:tab/>
        </w:r>
        <w:r>
          <w:tab/>
        </w:r>
        <w:r>
          <w:tab/>
          <w:t>OPTIONAL</w:t>
        </w:r>
      </w:ins>
    </w:p>
    <w:p w14:paraId="3CE5E614" w14:textId="77777777" w:rsidR="00C77316" w:rsidRDefault="00C77316" w:rsidP="00C77316">
      <w:pPr>
        <w:pStyle w:val="PL"/>
        <w:shd w:val="clear" w:color="auto" w:fill="E6E6E6"/>
        <w:rPr>
          <w:ins w:id="18387" w:author="CR#4771r1" w:date="2022-04-04T00:14:00Z"/>
        </w:rPr>
      </w:pPr>
      <w:ins w:id="18388" w:author="CR#4771r1" w:date="2022-04-04T00:14:00Z">
        <w:r>
          <w:t>}</w:t>
        </w:r>
      </w:ins>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rPr>
          <w:ins w:id="18389" w:author="CR#4760r1" w:date="2022-04-03T15:11:00Z"/>
        </w:rPr>
      </w:pPr>
    </w:p>
    <w:p w14:paraId="4C1AC520" w14:textId="3F55C8D7" w:rsidR="00DE0A84" w:rsidRDefault="00DE0A84" w:rsidP="00DE0A84">
      <w:pPr>
        <w:pStyle w:val="PL"/>
        <w:shd w:val="clear" w:color="auto" w:fill="E6E6E6"/>
        <w:rPr>
          <w:ins w:id="18390" w:author="CR#4760r1" w:date="2022-04-03T15:11:00Z"/>
        </w:rPr>
      </w:pPr>
      <w:ins w:id="18391" w:author="CR#4760r1" w:date="2022-04-03T15:11:00Z">
        <w:r>
          <w:t>PhyLayerParameters-NB-v1700 ::=</w:t>
        </w:r>
        <w:r>
          <w:tab/>
        </w:r>
        <w:r>
          <w:tab/>
          <w:t>SEQUENCE {</w:t>
        </w:r>
      </w:ins>
    </w:p>
    <w:p w14:paraId="3A094946" w14:textId="77777777" w:rsidR="00DE0A84" w:rsidRDefault="00DE0A84" w:rsidP="00DE0A84">
      <w:pPr>
        <w:pStyle w:val="PL"/>
        <w:shd w:val="clear" w:color="auto" w:fill="E6E6E6"/>
        <w:rPr>
          <w:ins w:id="18392" w:author="CR#4760r1" w:date="2022-04-03T15:11:00Z"/>
        </w:rPr>
      </w:pPr>
      <w:ins w:id="18393" w:author="CR#4760r1" w:date="2022-04-03T15:11:00Z">
        <w:r>
          <w:tab/>
          <w:t>npdsch-16QAM-r17</w:t>
        </w:r>
        <w:r>
          <w:tab/>
        </w:r>
        <w:r>
          <w:tab/>
        </w:r>
        <w:r>
          <w:tab/>
        </w:r>
        <w:r>
          <w:tab/>
        </w:r>
        <w:r>
          <w:tab/>
          <w:t>ENUMERATED {supported}</w:t>
        </w:r>
        <w:r>
          <w:tab/>
        </w:r>
        <w:r>
          <w:tab/>
        </w:r>
        <w:r>
          <w:tab/>
          <w:t>OPTIONAL,</w:t>
        </w:r>
      </w:ins>
    </w:p>
    <w:p w14:paraId="114CC472" w14:textId="77777777" w:rsidR="00DE0A84" w:rsidRDefault="00DE0A84" w:rsidP="00DE0A84">
      <w:pPr>
        <w:pStyle w:val="PL"/>
        <w:shd w:val="clear" w:color="auto" w:fill="E6E6E6"/>
        <w:rPr>
          <w:ins w:id="18394" w:author="CR#4760r1" w:date="2022-04-03T15:11:00Z"/>
        </w:rPr>
      </w:pPr>
      <w:ins w:id="18395" w:author="CR#4760r1" w:date="2022-04-03T15:11:00Z">
        <w:r>
          <w:tab/>
          <w:t>npusch-16QAM-r17</w:t>
        </w:r>
        <w:r>
          <w:tab/>
        </w:r>
        <w:r>
          <w:tab/>
        </w:r>
        <w:r>
          <w:tab/>
        </w:r>
        <w:r>
          <w:tab/>
        </w:r>
        <w:r>
          <w:tab/>
          <w:t>ENUMERATED {supported}</w:t>
        </w:r>
        <w:r>
          <w:tab/>
        </w:r>
        <w:r>
          <w:tab/>
        </w:r>
        <w:r>
          <w:tab/>
          <w:t>OPTIONAL</w:t>
        </w:r>
      </w:ins>
    </w:p>
    <w:p w14:paraId="299353EB" w14:textId="5ECFE6D1" w:rsidR="00DE0A84" w:rsidRDefault="00DE0A84" w:rsidP="00DE0A84">
      <w:pPr>
        <w:pStyle w:val="PL"/>
        <w:shd w:val="clear" w:color="auto" w:fill="E6E6E6"/>
        <w:rPr>
          <w:ins w:id="18396" w:author="CR#4760r1" w:date="2022-04-03T15:11:00Z"/>
        </w:rPr>
      </w:pPr>
      <w:ins w:id="18397" w:author="CR#4760r1" w:date="2022-04-03T15:11:00Z">
        <w:r>
          <w:t>}</w:t>
        </w:r>
      </w:ins>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31D5C20E" w:rsidR="008F6C3F" w:rsidRPr="004A4877" w:rsidRDefault="008F6C3F" w:rsidP="005411BB">
            <w:pPr>
              <w:pStyle w:val="TAL"/>
              <w:rPr>
                <w:lang w:eastAsia="en-GB"/>
              </w:rPr>
            </w:pPr>
            <w:r w:rsidRPr="004A4877">
              <w:rPr>
                <w:lang w:eastAsia="en-GB"/>
              </w:rPr>
              <w:t>Set to rel1</w:t>
            </w:r>
            <w:ins w:id="18398" w:author="Draft v2" w:date="2022-04-07T01:08:00Z">
              <w:r w:rsidR="00026F75">
                <w:rPr>
                  <w:lang w:eastAsia="en-GB"/>
                </w:rPr>
                <w:t>7</w:t>
              </w:r>
            </w:ins>
            <w:del w:id="18399" w:author="Draft v2" w:date="2022-04-07T01:08:00Z">
              <w:r w:rsidR="00ED1118" w:rsidRPr="004A4877" w:rsidDel="00026F75">
                <w:rPr>
                  <w:lang w:eastAsia="en-GB"/>
                </w:rPr>
                <w:delText>6</w:delText>
              </w:r>
            </w:del>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D676EA">
        <w:trPr>
          <w:cantSplit/>
          <w:ins w:id="18400" w:author="CR#4760r1" w:date="2022-04-03T15:12:00Z"/>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D676EA">
            <w:pPr>
              <w:pStyle w:val="TAL"/>
              <w:rPr>
                <w:ins w:id="18401" w:author="CR#4760r1" w:date="2022-04-03T15:12:00Z"/>
                <w:b/>
                <w:bCs/>
                <w:i/>
                <w:noProof/>
                <w:lang w:eastAsia="en-GB"/>
              </w:rPr>
            </w:pPr>
            <w:ins w:id="18402" w:author="CR#4760r1" w:date="2022-04-03T15:12:00Z">
              <w:r>
                <w:rPr>
                  <w:b/>
                  <w:bCs/>
                  <w:i/>
                  <w:noProof/>
                  <w:lang w:eastAsia="en-GB"/>
                </w:rPr>
                <w:t>connModeMeasIntraFreq, connModeMeasInterFreq</w:t>
              </w:r>
            </w:ins>
          </w:p>
          <w:p w14:paraId="7EAB1F06" w14:textId="77777777" w:rsidR="00DE0A84" w:rsidRPr="002C3D36" w:rsidRDefault="00DE0A84" w:rsidP="00D676EA">
            <w:pPr>
              <w:pStyle w:val="TAL"/>
              <w:rPr>
                <w:ins w:id="18403" w:author="CR#4760r1" w:date="2022-04-03T15:12:00Z"/>
                <w:b/>
                <w:bCs/>
                <w:i/>
                <w:iCs/>
                <w:noProof/>
                <w:lang w:eastAsia="en-GB"/>
              </w:rPr>
            </w:pPr>
            <w:ins w:id="18404" w:author="CR#4760r1" w:date="2022-04-03T15:12:00Z">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D676EA">
            <w:pPr>
              <w:pStyle w:val="TAL"/>
              <w:jc w:val="center"/>
              <w:rPr>
                <w:ins w:id="18405" w:author="CR#4760r1" w:date="2022-04-03T15:12:00Z"/>
                <w:iCs/>
                <w:kern w:val="2"/>
              </w:rPr>
            </w:pPr>
            <w:ins w:id="18406" w:author="CR#4760r1" w:date="2022-04-03T15:12:00Z">
              <w:r>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D676EA">
            <w:pPr>
              <w:pStyle w:val="TAL"/>
              <w:jc w:val="center"/>
              <w:rPr>
                <w:ins w:id="18407" w:author="CR#4760r1" w:date="2022-04-03T15:12:00Z"/>
              </w:rPr>
            </w:pPr>
            <w:ins w:id="18408" w:author="CR#4760r1" w:date="2022-04-03T15:12:00Z">
              <w:r>
                <w:t>No</w:t>
              </w:r>
            </w:ins>
          </w:p>
        </w:tc>
      </w:tr>
      <w:tr w:rsidR="00DE0A84" w:rsidRPr="002C3D36" w14:paraId="79A76157" w14:textId="77777777" w:rsidTr="00D676EA">
        <w:trPr>
          <w:cantSplit/>
          <w:ins w:id="18409" w:author="CR#4760r1" w:date="2022-04-03T15:12:00Z"/>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D676EA">
            <w:pPr>
              <w:pStyle w:val="TAL"/>
              <w:rPr>
                <w:ins w:id="18410" w:author="CR#4760r1" w:date="2022-04-03T15:12:00Z"/>
                <w:b/>
                <w:bCs/>
                <w:i/>
                <w:noProof/>
                <w:lang w:eastAsia="en-GB"/>
              </w:rPr>
            </w:pPr>
            <w:ins w:id="18411" w:author="CR#4760r1" w:date="2022-04-03T15:12:00Z">
              <w:r>
                <w:rPr>
                  <w:b/>
                  <w:bCs/>
                  <w:i/>
                  <w:noProof/>
                  <w:lang w:eastAsia="en-GB"/>
                </w:rPr>
                <w:t>coverageBasedPaging</w:t>
              </w:r>
            </w:ins>
          </w:p>
          <w:p w14:paraId="183102C4" w14:textId="77777777" w:rsidR="00DE0A84" w:rsidRPr="002C3D36" w:rsidRDefault="00DE0A84" w:rsidP="00D676EA">
            <w:pPr>
              <w:pStyle w:val="TAL"/>
              <w:rPr>
                <w:ins w:id="18412" w:author="CR#4760r1" w:date="2022-04-03T15:12:00Z"/>
                <w:b/>
                <w:bCs/>
                <w:i/>
                <w:iCs/>
                <w:noProof/>
                <w:lang w:eastAsia="en-GB"/>
              </w:rPr>
            </w:pPr>
            <w:ins w:id="18413" w:author="CR#4760r1" w:date="2022-04-03T15:12:00Z">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ins>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D676EA">
            <w:pPr>
              <w:pStyle w:val="TAL"/>
              <w:jc w:val="center"/>
              <w:rPr>
                <w:ins w:id="18414" w:author="CR#4760r1" w:date="2022-04-03T15:12:00Z"/>
                <w:iCs/>
                <w:kern w:val="2"/>
              </w:rPr>
            </w:pPr>
            <w:ins w:id="18415" w:author="CR#4760r1" w:date="2022-04-03T15:12:00Z">
              <w:r>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D676EA">
            <w:pPr>
              <w:pStyle w:val="TAL"/>
              <w:jc w:val="center"/>
              <w:rPr>
                <w:ins w:id="18416" w:author="CR#4760r1" w:date="2022-04-03T15:12:00Z"/>
              </w:rPr>
            </w:pPr>
            <w:ins w:id="18417" w:author="CR#4760r1" w:date="2022-04-03T15:12:00Z">
              <w:r>
                <w:t>No</w:t>
              </w:r>
            </w:ins>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D676EA">
        <w:trPr>
          <w:cantSplit/>
          <w:ins w:id="18418" w:author="CR#4760r1" w:date="2022-04-03T15:12:00Z"/>
        </w:trPr>
        <w:tc>
          <w:tcPr>
            <w:tcW w:w="7516" w:type="dxa"/>
          </w:tcPr>
          <w:p w14:paraId="0518BE41" w14:textId="77777777" w:rsidR="00DE0A84" w:rsidRPr="002C3D36" w:rsidRDefault="00DE0A84" w:rsidP="00D676EA">
            <w:pPr>
              <w:pStyle w:val="TAL"/>
              <w:rPr>
                <w:ins w:id="18419" w:author="CR#4760r1" w:date="2022-04-03T15:12:00Z"/>
                <w:b/>
                <w:bCs/>
                <w:i/>
                <w:noProof/>
                <w:lang w:eastAsia="en-GB"/>
              </w:rPr>
            </w:pPr>
            <w:ins w:id="18420" w:author="CR#4760r1" w:date="2022-04-03T15:12:00Z">
              <w:r>
                <w:rPr>
                  <w:b/>
                  <w:bCs/>
                  <w:i/>
                  <w:noProof/>
                  <w:lang w:eastAsia="en-GB"/>
                </w:rPr>
                <w:t>npdsch-16QAM</w:t>
              </w:r>
            </w:ins>
          </w:p>
          <w:p w14:paraId="2147863A" w14:textId="77777777" w:rsidR="00DE0A84" w:rsidRPr="00D95B1C" w:rsidRDefault="00DE0A84" w:rsidP="00D676EA">
            <w:pPr>
              <w:pStyle w:val="TAL"/>
              <w:rPr>
                <w:ins w:id="18421" w:author="CR#4760r1" w:date="2022-04-03T15:12:00Z"/>
                <w:bCs/>
                <w:noProof/>
                <w:lang w:eastAsia="en-GB"/>
              </w:rPr>
            </w:pPr>
            <w:ins w:id="18422" w:author="CR#4760r1" w:date="2022-04-03T15:12:00Z">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ins>
          </w:p>
        </w:tc>
        <w:tc>
          <w:tcPr>
            <w:tcW w:w="1135" w:type="dxa"/>
          </w:tcPr>
          <w:p w14:paraId="4FF524E7" w14:textId="77777777" w:rsidR="00DE0A84" w:rsidRPr="002C3D36" w:rsidRDefault="00DE0A84" w:rsidP="00D676EA">
            <w:pPr>
              <w:pStyle w:val="TAL"/>
              <w:jc w:val="center"/>
              <w:rPr>
                <w:ins w:id="18423" w:author="CR#4760r1" w:date="2022-04-03T15:12:00Z"/>
                <w:noProof/>
              </w:rPr>
            </w:pPr>
            <w:ins w:id="18424" w:author="CR#4760r1" w:date="2022-04-03T15:12:00Z">
              <w:r>
                <w:rPr>
                  <w:noProof/>
                </w:rPr>
                <w:t>TBD</w:t>
              </w:r>
            </w:ins>
          </w:p>
        </w:tc>
        <w:tc>
          <w:tcPr>
            <w:tcW w:w="1135" w:type="dxa"/>
          </w:tcPr>
          <w:p w14:paraId="0A9596DA" w14:textId="77777777" w:rsidR="00DE0A84" w:rsidRPr="002C3D36" w:rsidRDefault="00DE0A84" w:rsidP="00D676EA">
            <w:pPr>
              <w:pStyle w:val="TAL"/>
              <w:jc w:val="center"/>
              <w:rPr>
                <w:ins w:id="18425" w:author="CR#4760r1" w:date="2022-04-03T15:12:00Z"/>
              </w:rPr>
            </w:pPr>
            <w:ins w:id="18426" w:author="CR#4760r1" w:date="2022-04-03T15:12:00Z">
              <w:r>
                <w:t>TBD</w:t>
              </w:r>
            </w:ins>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D676EA">
        <w:trPr>
          <w:cantSplit/>
          <w:ins w:id="18427" w:author="CR#4760r1" w:date="2022-04-03T15:12:00Z"/>
        </w:trPr>
        <w:tc>
          <w:tcPr>
            <w:tcW w:w="7516" w:type="dxa"/>
          </w:tcPr>
          <w:p w14:paraId="4FC59213" w14:textId="77777777" w:rsidR="00DE0A84" w:rsidRPr="002C3D36" w:rsidRDefault="00DE0A84" w:rsidP="00D676EA">
            <w:pPr>
              <w:pStyle w:val="TAL"/>
              <w:rPr>
                <w:ins w:id="18428" w:author="CR#4760r1" w:date="2022-04-03T15:12:00Z"/>
                <w:b/>
                <w:bCs/>
                <w:i/>
                <w:noProof/>
                <w:lang w:eastAsia="en-GB"/>
              </w:rPr>
            </w:pPr>
            <w:ins w:id="18429" w:author="CR#4760r1" w:date="2022-04-03T15:12:00Z">
              <w:r>
                <w:rPr>
                  <w:b/>
                  <w:bCs/>
                  <w:i/>
                  <w:noProof/>
                  <w:lang w:eastAsia="en-GB"/>
                </w:rPr>
                <w:t>npusch-16QAM</w:t>
              </w:r>
            </w:ins>
          </w:p>
          <w:p w14:paraId="6981B4F2" w14:textId="77777777" w:rsidR="00DE0A84" w:rsidRPr="002C3D36" w:rsidRDefault="00DE0A84" w:rsidP="00D676EA">
            <w:pPr>
              <w:pStyle w:val="TAL"/>
              <w:rPr>
                <w:ins w:id="18430" w:author="CR#4760r1" w:date="2022-04-03T15:12:00Z"/>
                <w:b/>
                <w:bCs/>
                <w:i/>
                <w:iCs/>
                <w:kern w:val="2"/>
              </w:rPr>
            </w:pPr>
            <w:ins w:id="18431" w:author="CR#4760r1" w:date="2022-04-03T15:12:00Z">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ins>
          </w:p>
        </w:tc>
        <w:tc>
          <w:tcPr>
            <w:tcW w:w="1135" w:type="dxa"/>
          </w:tcPr>
          <w:p w14:paraId="3007A425" w14:textId="77777777" w:rsidR="00DE0A84" w:rsidRPr="002C3D36" w:rsidRDefault="00DE0A84" w:rsidP="00D676EA">
            <w:pPr>
              <w:pStyle w:val="TAL"/>
              <w:tabs>
                <w:tab w:val="left" w:pos="960"/>
              </w:tabs>
              <w:jc w:val="center"/>
              <w:rPr>
                <w:ins w:id="18432" w:author="CR#4760r1" w:date="2022-04-03T15:12:00Z"/>
                <w:iCs/>
                <w:kern w:val="2"/>
              </w:rPr>
            </w:pPr>
            <w:ins w:id="18433" w:author="CR#4760r1" w:date="2022-04-03T15:12:00Z">
              <w:r>
                <w:rPr>
                  <w:noProof/>
                </w:rPr>
                <w:t>TBD</w:t>
              </w:r>
            </w:ins>
          </w:p>
        </w:tc>
        <w:tc>
          <w:tcPr>
            <w:tcW w:w="1135" w:type="dxa"/>
          </w:tcPr>
          <w:p w14:paraId="3030FF6D" w14:textId="77777777" w:rsidR="00DE0A84" w:rsidRPr="002C3D36" w:rsidRDefault="00DE0A84" w:rsidP="00D676EA">
            <w:pPr>
              <w:pStyle w:val="TAL"/>
              <w:tabs>
                <w:tab w:val="left" w:pos="960"/>
              </w:tabs>
              <w:jc w:val="center"/>
              <w:rPr>
                <w:ins w:id="18434" w:author="CR#4760r1" w:date="2022-04-03T15:12:00Z"/>
                <w:iCs/>
                <w:kern w:val="2"/>
              </w:rPr>
            </w:pPr>
            <w:ins w:id="18435" w:author="CR#4760r1" w:date="2022-04-03T15:12:00Z">
              <w:r>
                <w:rPr>
                  <w:noProof/>
                </w:rPr>
                <w:t>TBD</w:t>
              </w:r>
            </w:ins>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D676EA">
        <w:trPr>
          <w:cantSplit/>
          <w:ins w:id="18436" w:author="CR#4771r1" w:date="2022-04-04T00:15:00Z"/>
        </w:trPr>
        <w:tc>
          <w:tcPr>
            <w:tcW w:w="7516" w:type="dxa"/>
          </w:tcPr>
          <w:p w14:paraId="7FDFC4DE" w14:textId="77777777" w:rsidR="00C77316" w:rsidRPr="00C77316" w:rsidRDefault="00C77316">
            <w:pPr>
              <w:pStyle w:val="TAL"/>
              <w:rPr>
                <w:ins w:id="18437" w:author="CR#4771r1" w:date="2022-04-04T00:15:00Z"/>
                <w:b/>
                <w:bCs/>
                <w:i/>
                <w:iCs/>
                <w:rPrChange w:id="18438" w:author="CR#4771r1" w:date="2022-04-04T00:15:00Z">
                  <w:rPr>
                    <w:ins w:id="18439" w:author="CR#4771r1" w:date="2022-04-04T00:15:00Z"/>
                  </w:rPr>
                </w:rPrChange>
              </w:rPr>
              <w:pPrChange w:id="18440" w:author="CR#4771r1" w:date="2022-04-04T00:15:00Z">
                <w:pPr>
                  <w:keepNext/>
                  <w:keepLines/>
                  <w:spacing w:after="0"/>
                </w:pPr>
              </w:pPrChange>
            </w:pPr>
            <w:ins w:id="18441" w:author="CR#4771r1" w:date="2022-04-04T00:15:00Z">
              <w:r w:rsidRPr="00C77316">
                <w:rPr>
                  <w:b/>
                  <w:bCs/>
                  <w:i/>
                  <w:iCs/>
                  <w:rPrChange w:id="18442" w:author="CR#4771r1" w:date="2022-04-04T00:15:00Z">
                    <w:rPr/>
                  </w:rPrChange>
                </w:rPr>
                <w:t>ntn-Connectivity-EPC</w:t>
              </w:r>
            </w:ins>
          </w:p>
          <w:p w14:paraId="46906D04" w14:textId="77777777" w:rsidR="00C77316" w:rsidRPr="0031202C" w:rsidRDefault="00C77316" w:rsidP="00D676EA">
            <w:pPr>
              <w:pStyle w:val="TAL"/>
              <w:rPr>
                <w:ins w:id="18443" w:author="CR#4771r1" w:date="2022-04-04T00:15:00Z"/>
              </w:rPr>
            </w:pPr>
            <w:ins w:id="18444" w:author="CR#4771r1" w:date="2022-04-04T00:15:00Z">
              <w:r w:rsidRPr="0031202C">
                <w:t>Indicates whether the UE supports NTN access</w:t>
              </w:r>
              <w:r>
                <w:t xml:space="preserve"> when connected to EPC</w:t>
              </w:r>
              <w:r w:rsidRPr="0031202C">
                <w:t>. If the UE indicates this capability, the UE shall support all NTN essential features as specified in TS 36.306 [5].</w:t>
              </w:r>
            </w:ins>
          </w:p>
        </w:tc>
        <w:tc>
          <w:tcPr>
            <w:tcW w:w="1135" w:type="dxa"/>
          </w:tcPr>
          <w:p w14:paraId="2DB3004E" w14:textId="77777777" w:rsidR="00C77316" w:rsidRPr="004A4877" w:rsidRDefault="00C77316" w:rsidP="00D676EA">
            <w:pPr>
              <w:pStyle w:val="TAL"/>
              <w:tabs>
                <w:tab w:val="left" w:pos="960"/>
              </w:tabs>
              <w:jc w:val="center"/>
              <w:rPr>
                <w:ins w:id="18445" w:author="CR#4771r1" w:date="2022-04-04T00:15:00Z"/>
                <w:noProof/>
              </w:rPr>
            </w:pPr>
            <w:ins w:id="18446" w:author="CR#4771r1" w:date="2022-04-04T00:15:00Z">
              <w:r>
                <w:rPr>
                  <w:noProof/>
                </w:rPr>
                <w:t>FDD</w:t>
              </w:r>
            </w:ins>
          </w:p>
        </w:tc>
        <w:tc>
          <w:tcPr>
            <w:tcW w:w="1135" w:type="dxa"/>
          </w:tcPr>
          <w:p w14:paraId="471F7F9C" w14:textId="77777777" w:rsidR="00C77316" w:rsidRPr="004A4877" w:rsidRDefault="00C77316" w:rsidP="00D676EA">
            <w:pPr>
              <w:pStyle w:val="TAL"/>
              <w:tabs>
                <w:tab w:val="left" w:pos="960"/>
              </w:tabs>
              <w:jc w:val="center"/>
              <w:rPr>
                <w:ins w:id="18447" w:author="CR#4771r1" w:date="2022-04-04T00:15:00Z"/>
              </w:rPr>
            </w:pPr>
            <w:ins w:id="18448" w:author="CR#4771r1" w:date="2022-04-04T00:15:00Z">
              <w:r>
                <w:t>-</w:t>
              </w:r>
            </w:ins>
          </w:p>
        </w:tc>
      </w:tr>
      <w:tr w:rsidR="00C77316" w:rsidRPr="004A4877" w14:paraId="191F40DD" w14:textId="77777777" w:rsidTr="00D676EA">
        <w:trPr>
          <w:cantSplit/>
          <w:ins w:id="18449" w:author="CR#4771r1" w:date="2022-04-04T00:15:00Z"/>
        </w:trPr>
        <w:tc>
          <w:tcPr>
            <w:tcW w:w="7516" w:type="dxa"/>
          </w:tcPr>
          <w:p w14:paraId="3265F0A0" w14:textId="77777777" w:rsidR="00C77316" w:rsidRDefault="00C77316" w:rsidP="00D676EA">
            <w:pPr>
              <w:pStyle w:val="TAL"/>
              <w:rPr>
                <w:ins w:id="18450" w:author="CR#4771r1" w:date="2022-04-04T00:15:00Z"/>
                <w:b/>
                <w:i/>
                <w:lang w:eastAsia="zh-CN"/>
              </w:rPr>
            </w:pPr>
            <w:ins w:id="18451" w:author="CR#4771r1" w:date="2022-04-04T00:15:00Z">
              <w:r>
                <w:rPr>
                  <w:b/>
                  <w:i/>
                  <w:lang w:eastAsia="zh-CN"/>
                </w:rPr>
                <w:t>ntn-PUR-TimerEnhancement</w:t>
              </w:r>
            </w:ins>
          </w:p>
          <w:p w14:paraId="0BCCE9E4" w14:textId="77777777" w:rsidR="00C77316" w:rsidRDefault="00C77316" w:rsidP="00D676EA">
            <w:pPr>
              <w:pStyle w:val="TAL"/>
              <w:rPr>
                <w:ins w:id="18452" w:author="CR#4771r1" w:date="2022-04-04T00:15:00Z"/>
                <w:b/>
                <w:bCs/>
                <w:i/>
                <w:iCs/>
                <w:kern w:val="2"/>
              </w:rPr>
            </w:pPr>
            <w:ins w:id="18453" w:author="CR#4771r1" w:date="2022-04-04T00:15: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4F359968" w14:textId="77777777" w:rsidR="00C77316" w:rsidRDefault="00C77316" w:rsidP="00D676EA">
            <w:pPr>
              <w:pStyle w:val="TAL"/>
              <w:tabs>
                <w:tab w:val="left" w:pos="960"/>
              </w:tabs>
              <w:jc w:val="center"/>
              <w:rPr>
                <w:ins w:id="18454" w:author="CR#4771r1" w:date="2022-04-04T00:15:00Z"/>
                <w:noProof/>
              </w:rPr>
            </w:pPr>
            <w:ins w:id="18455" w:author="CR#4771r1" w:date="2022-04-04T00:15:00Z">
              <w:r>
                <w:rPr>
                  <w:noProof/>
                </w:rPr>
                <w:t>-</w:t>
              </w:r>
            </w:ins>
          </w:p>
        </w:tc>
        <w:tc>
          <w:tcPr>
            <w:tcW w:w="1135" w:type="dxa"/>
          </w:tcPr>
          <w:p w14:paraId="564B12DB" w14:textId="77777777" w:rsidR="00C77316" w:rsidRDefault="00C77316" w:rsidP="00D676EA">
            <w:pPr>
              <w:pStyle w:val="TAL"/>
              <w:tabs>
                <w:tab w:val="left" w:pos="960"/>
              </w:tabs>
              <w:jc w:val="center"/>
              <w:rPr>
                <w:ins w:id="18456" w:author="CR#4771r1" w:date="2022-04-04T00:15:00Z"/>
              </w:rPr>
            </w:pPr>
          </w:p>
        </w:tc>
      </w:tr>
      <w:tr w:rsidR="00C77316" w:rsidRPr="004A4877"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457" w:author="CR#4771r1" w:date="2022-04-04T00:15:00Z"/>
        </w:trPr>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C77316" w:rsidRDefault="00C77316">
            <w:pPr>
              <w:pStyle w:val="TAL"/>
              <w:rPr>
                <w:ins w:id="18458" w:author="CR#4771r1" w:date="2022-04-04T00:15:00Z"/>
                <w:b/>
                <w:bCs/>
                <w:i/>
                <w:iCs/>
                <w:lang w:eastAsia="zh-CN"/>
                <w:rPrChange w:id="18459" w:author="CR#4771r1" w:date="2022-04-04T00:15:00Z">
                  <w:rPr>
                    <w:ins w:id="18460" w:author="CR#4771r1" w:date="2022-04-04T00:15:00Z"/>
                    <w:lang w:eastAsia="zh-CN"/>
                  </w:rPr>
                </w:rPrChange>
              </w:rPr>
              <w:pPrChange w:id="18461" w:author="CR#4771r1" w:date="2022-04-04T00:15:00Z">
                <w:pPr>
                  <w:keepNext/>
                  <w:keepLines/>
                  <w:spacing w:after="0"/>
                </w:pPr>
              </w:pPrChange>
            </w:pPr>
            <w:ins w:id="18462" w:author="CR#4771r1" w:date="2022-04-04T00:15:00Z">
              <w:r w:rsidRPr="00C77316">
                <w:rPr>
                  <w:b/>
                  <w:bCs/>
                  <w:i/>
                  <w:iCs/>
                  <w:lang w:eastAsia="zh-CN"/>
                  <w:rPrChange w:id="18463" w:author="CR#4771r1" w:date="2022-04-04T00:15:00Z">
                    <w:rPr>
                      <w:lang w:eastAsia="zh-CN"/>
                    </w:rPr>
                  </w:rPrChange>
                </w:rPr>
                <w:t>ntn-TA-report</w:t>
              </w:r>
            </w:ins>
          </w:p>
          <w:p w14:paraId="56F1113B" w14:textId="77777777" w:rsidR="00C77316" w:rsidRPr="0053144A" w:rsidRDefault="00C77316" w:rsidP="00D676EA">
            <w:pPr>
              <w:pStyle w:val="TAL"/>
              <w:rPr>
                <w:ins w:id="18464" w:author="CR#4771r1" w:date="2022-04-04T00:15:00Z"/>
              </w:rPr>
            </w:pPr>
            <w:ins w:id="18465" w:author="CR#4771r1" w:date="2022-04-04T00:15: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D676EA">
            <w:pPr>
              <w:pStyle w:val="TAL"/>
              <w:jc w:val="center"/>
              <w:rPr>
                <w:ins w:id="18466" w:author="CR#4771r1" w:date="2022-04-04T00:15:00Z"/>
                <w:noProof/>
              </w:rPr>
            </w:pPr>
            <w:ins w:id="18467" w:author="CR#4771r1" w:date="2022-04-04T00:15: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D676EA">
            <w:pPr>
              <w:pStyle w:val="TAL"/>
              <w:jc w:val="center"/>
              <w:rPr>
                <w:ins w:id="18468" w:author="CR#4771r1" w:date="2022-04-04T00:15:00Z"/>
              </w:rPr>
            </w:pPr>
            <w:ins w:id="18469" w:author="CR#4771r1" w:date="2022-04-04T00:15:00Z">
              <w:r>
                <w:t>-</w:t>
              </w:r>
            </w:ins>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ins w:id="18470" w:author="CR#4760r1" w:date="2022-04-03T15:12:00Z"/>
          <w:noProof/>
        </w:rPr>
      </w:pPr>
      <w:ins w:id="18471" w:author="CR#4760r1" w:date="2022-04-03T15:12:00Z">
        <w:r>
          <w:rPr>
            <w:noProof/>
          </w:rPr>
          <w:t>Editor’s Note: RAN1 has sent an LS to RAN4 in R1-2202893 asking for their view on whether 16-QAM capability should be per-band.</w:t>
        </w:r>
      </w:ins>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8472" w:name="_Toc20487643"/>
      <w:bookmarkStart w:id="18473" w:name="_Toc29342950"/>
      <w:bookmarkStart w:id="18474" w:name="_Toc29344089"/>
      <w:bookmarkStart w:id="18475" w:name="_Toc36567355"/>
      <w:bookmarkStart w:id="18476" w:name="_Toc36810813"/>
      <w:bookmarkStart w:id="18477" w:name="_Toc36847177"/>
      <w:bookmarkStart w:id="18478" w:name="_Toc36939830"/>
      <w:bookmarkStart w:id="18479" w:name="_Toc37082810"/>
      <w:bookmarkStart w:id="18480" w:name="_Toc46481452"/>
      <w:bookmarkStart w:id="18481" w:name="_Toc46482686"/>
      <w:bookmarkStart w:id="18482" w:name="_Toc46483920"/>
      <w:bookmarkStart w:id="18483" w:name="_Toc90679717"/>
      <w:r w:rsidRPr="004A4877">
        <w:t>–</w:t>
      </w:r>
      <w:r w:rsidRPr="004A4877">
        <w:tab/>
      </w:r>
      <w:r w:rsidRPr="004A4877">
        <w:rPr>
          <w:i/>
        </w:rPr>
        <w:t>UE-RadioPagingInfo-NB</w:t>
      </w:r>
      <w:bookmarkEnd w:id="18472"/>
      <w:bookmarkEnd w:id="18473"/>
      <w:bookmarkEnd w:id="18474"/>
      <w:bookmarkEnd w:id="18475"/>
      <w:bookmarkEnd w:id="18476"/>
      <w:bookmarkEnd w:id="18477"/>
      <w:bookmarkEnd w:id="18478"/>
      <w:bookmarkEnd w:id="18479"/>
      <w:bookmarkEnd w:id="18480"/>
      <w:bookmarkEnd w:id="18481"/>
      <w:bookmarkEnd w:id="18482"/>
      <w:bookmarkEnd w:id="18483"/>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4AE44F22" w:rsidR="00C65613" w:rsidRPr="004A4877" w:rsidDel="00DE0A84" w:rsidRDefault="00C65613" w:rsidP="00C65613">
      <w:pPr>
        <w:rPr>
          <w:del w:id="18484" w:author="CR#4760r1" w:date="2022-04-03T15:13:00Z"/>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8485" w:name="_Toc20487644"/>
      <w:bookmarkStart w:id="18486" w:name="_Toc29342951"/>
      <w:bookmarkStart w:id="18487" w:name="_Toc29344090"/>
      <w:bookmarkStart w:id="18488" w:name="_Toc36567356"/>
      <w:bookmarkStart w:id="18489" w:name="_Toc36810814"/>
      <w:bookmarkStart w:id="18490" w:name="_Toc36847178"/>
      <w:bookmarkStart w:id="18491" w:name="_Toc36939831"/>
      <w:bookmarkStart w:id="18492" w:name="_Toc37082811"/>
      <w:bookmarkStart w:id="18493" w:name="_Toc46481453"/>
      <w:bookmarkStart w:id="18494" w:name="_Toc46482687"/>
      <w:bookmarkStart w:id="18495" w:name="_Toc46483921"/>
      <w:bookmarkStart w:id="18496" w:name="_Toc90679718"/>
      <w:r w:rsidRPr="004A4877">
        <w:t>–</w:t>
      </w:r>
      <w:r w:rsidRPr="004A4877">
        <w:tab/>
      </w:r>
      <w:r w:rsidRPr="004A4877">
        <w:rPr>
          <w:i/>
          <w:noProof/>
        </w:rPr>
        <w:t>UE-TimersAndConstants-NB</w:t>
      </w:r>
      <w:bookmarkEnd w:id="18485"/>
      <w:bookmarkEnd w:id="18486"/>
      <w:bookmarkEnd w:id="18487"/>
      <w:bookmarkEnd w:id="18488"/>
      <w:bookmarkEnd w:id="18489"/>
      <w:bookmarkEnd w:id="18490"/>
      <w:bookmarkEnd w:id="18491"/>
      <w:bookmarkEnd w:id="18492"/>
      <w:bookmarkEnd w:id="18493"/>
      <w:bookmarkEnd w:id="18494"/>
      <w:bookmarkEnd w:id="18495"/>
      <w:bookmarkEnd w:id="18496"/>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8497" w:name="_Toc20487645"/>
      <w:bookmarkStart w:id="18498" w:name="_Toc29342952"/>
      <w:bookmarkStart w:id="18499" w:name="_Toc29344091"/>
      <w:bookmarkStart w:id="18500" w:name="_Toc36567357"/>
      <w:bookmarkStart w:id="18501" w:name="_Toc36810815"/>
      <w:bookmarkStart w:id="18502" w:name="_Toc36847179"/>
      <w:bookmarkStart w:id="18503" w:name="_Toc36939832"/>
      <w:bookmarkStart w:id="18504" w:name="_Toc37082812"/>
      <w:bookmarkStart w:id="18505" w:name="_Toc46481454"/>
      <w:bookmarkStart w:id="18506" w:name="_Toc46482688"/>
      <w:bookmarkStart w:id="18507" w:name="_Toc46483922"/>
      <w:bookmarkStart w:id="18508" w:name="_Toc90679719"/>
      <w:r w:rsidRPr="004A4877">
        <w:t>6.7.3.7</w:t>
      </w:r>
      <w:r w:rsidRPr="004A4877">
        <w:tab/>
      </w:r>
      <w:r w:rsidR="00ED0A80" w:rsidRPr="004A4877">
        <w:t xml:space="preserve">NB-IoT </w:t>
      </w:r>
      <w:r w:rsidRPr="004A4877">
        <w:t>MBMS information elements</w:t>
      </w:r>
      <w:bookmarkEnd w:id="18497"/>
      <w:bookmarkEnd w:id="18498"/>
      <w:bookmarkEnd w:id="18499"/>
      <w:bookmarkEnd w:id="18500"/>
      <w:bookmarkEnd w:id="18501"/>
      <w:bookmarkEnd w:id="18502"/>
      <w:bookmarkEnd w:id="18503"/>
      <w:bookmarkEnd w:id="18504"/>
      <w:bookmarkEnd w:id="18505"/>
      <w:bookmarkEnd w:id="18506"/>
      <w:bookmarkEnd w:id="18507"/>
      <w:bookmarkEnd w:id="18508"/>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8509" w:name="_Toc20487646"/>
      <w:bookmarkStart w:id="18510" w:name="_Toc29342953"/>
      <w:bookmarkStart w:id="18511" w:name="_Toc29344092"/>
      <w:bookmarkStart w:id="18512" w:name="_Toc36567358"/>
      <w:bookmarkStart w:id="18513" w:name="_Toc36810816"/>
      <w:bookmarkStart w:id="18514" w:name="_Toc36847180"/>
      <w:bookmarkStart w:id="18515" w:name="_Toc36939833"/>
      <w:bookmarkStart w:id="18516" w:name="_Toc37082813"/>
      <w:bookmarkStart w:id="18517" w:name="_Toc46481455"/>
      <w:bookmarkStart w:id="18518" w:name="_Toc46482689"/>
      <w:bookmarkStart w:id="18519" w:name="_Toc46483923"/>
      <w:bookmarkStart w:id="18520" w:name="_Toc90679720"/>
      <w:r w:rsidRPr="004A4877">
        <w:t>6.7.3.7a</w:t>
      </w:r>
      <w:r w:rsidRPr="004A4877">
        <w:tab/>
      </w:r>
      <w:r w:rsidR="00ED0A80" w:rsidRPr="004A4877">
        <w:t xml:space="preserve">NB-IoT </w:t>
      </w:r>
      <w:r w:rsidRPr="004A4877">
        <w:t>SC-PTM information elements</w:t>
      </w:r>
      <w:bookmarkEnd w:id="18509"/>
      <w:bookmarkEnd w:id="18510"/>
      <w:bookmarkEnd w:id="18511"/>
      <w:bookmarkEnd w:id="18512"/>
      <w:bookmarkEnd w:id="18513"/>
      <w:bookmarkEnd w:id="18514"/>
      <w:bookmarkEnd w:id="18515"/>
      <w:bookmarkEnd w:id="18516"/>
      <w:bookmarkEnd w:id="18517"/>
      <w:bookmarkEnd w:id="18518"/>
      <w:bookmarkEnd w:id="18519"/>
      <w:bookmarkEnd w:id="18520"/>
    </w:p>
    <w:p w14:paraId="238F16AD" w14:textId="77777777" w:rsidR="009722D5" w:rsidRPr="004A4877" w:rsidRDefault="009722D5" w:rsidP="009722D5">
      <w:pPr>
        <w:pStyle w:val="Heading4"/>
      </w:pPr>
      <w:bookmarkStart w:id="18521" w:name="_Toc20487647"/>
      <w:bookmarkStart w:id="18522" w:name="_Toc29342954"/>
      <w:bookmarkStart w:id="18523" w:name="_Toc29344093"/>
      <w:bookmarkStart w:id="18524" w:name="_Toc36567359"/>
      <w:bookmarkStart w:id="18525" w:name="_Toc36810817"/>
      <w:bookmarkStart w:id="18526" w:name="_Toc36847181"/>
      <w:bookmarkStart w:id="18527" w:name="_Toc36939834"/>
      <w:bookmarkStart w:id="18528" w:name="_Toc37082814"/>
      <w:bookmarkStart w:id="18529" w:name="_Toc46481456"/>
      <w:bookmarkStart w:id="18530" w:name="_Toc46482690"/>
      <w:bookmarkStart w:id="18531" w:name="_Toc46483924"/>
      <w:bookmarkStart w:id="18532" w:name="_Toc90679721"/>
      <w:r w:rsidRPr="004A4877">
        <w:t>–</w:t>
      </w:r>
      <w:r w:rsidRPr="004A4877">
        <w:tab/>
      </w:r>
      <w:r w:rsidRPr="004A4877">
        <w:rPr>
          <w:i/>
        </w:rPr>
        <w:t>SC-MTCH-InfoList-NB</w:t>
      </w:r>
      <w:bookmarkEnd w:id="18521"/>
      <w:bookmarkEnd w:id="18522"/>
      <w:bookmarkEnd w:id="18523"/>
      <w:bookmarkEnd w:id="18524"/>
      <w:bookmarkEnd w:id="18525"/>
      <w:bookmarkEnd w:id="18526"/>
      <w:bookmarkEnd w:id="18527"/>
      <w:bookmarkEnd w:id="18528"/>
      <w:bookmarkEnd w:id="18529"/>
      <w:bookmarkEnd w:id="18530"/>
      <w:bookmarkEnd w:id="18531"/>
      <w:bookmarkEnd w:id="18532"/>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8533" w:name="OLE_LINK171"/>
            <w:bookmarkStart w:id="18534" w:name="OLE_LINK172"/>
            <w:r w:rsidRPr="004A4877">
              <w:rPr>
                <w:b/>
                <w:bCs/>
                <w:i/>
                <w:noProof/>
              </w:rPr>
              <w:t>npdcch-NPDSCH-MaxTBS-SC-MTCH</w:t>
            </w:r>
          </w:p>
          <w:p w14:paraId="5F46564A" w14:textId="77777777" w:rsidR="00DC57A0" w:rsidRPr="004A4877" w:rsidRDefault="00DC57A0" w:rsidP="004D32C3">
            <w:pPr>
              <w:pStyle w:val="TAL"/>
              <w:rPr>
                <w:b/>
                <w:i/>
              </w:rPr>
            </w:pPr>
            <w:bookmarkStart w:id="18535" w:name="OLE_LINK329"/>
            <w:bookmarkStart w:id="18536" w:name="OLE_LINK330"/>
            <w:bookmarkStart w:id="18537"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8535"/>
            <w:bookmarkEnd w:id="18536"/>
            <w:bookmarkEnd w:id="18537"/>
          </w:p>
        </w:tc>
      </w:tr>
      <w:bookmarkEnd w:id="18533"/>
      <w:bookmarkEnd w:id="18534"/>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8538" w:name="_Toc20487648"/>
      <w:bookmarkStart w:id="18539" w:name="_Toc29342955"/>
      <w:bookmarkStart w:id="18540" w:name="_Toc29344094"/>
      <w:bookmarkStart w:id="18541" w:name="_Toc36567360"/>
      <w:bookmarkStart w:id="18542" w:name="_Toc36810818"/>
      <w:bookmarkStart w:id="18543" w:name="_Toc36847182"/>
      <w:bookmarkStart w:id="18544" w:name="_Toc36939835"/>
      <w:bookmarkStart w:id="18545" w:name="_Toc37082815"/>
      <w:bookmarkStart w:id="18546" w:name="_Toc46481457"/>
      <w:bookmarkStart w:id="18547" w:name="_Toc46482691"/>
      <w:bookmarkStart w:id="18548" w:name="_Toc46483925"/>
      <w:bookmarkStart w:id="18549" w:name="_Toc90679722"/>
      <w:r w:rsidRPr="004A4877">
        <w:t>–</w:t>
      </w:r>
      <w:r w:rsidRPr="004A4877">
        <w:tab/>
      </w:r>
      <w:r w:rsidRPr="004A4877">
        <w:rPr>
          <w:i/>
        </w:rPr>
        <w:t>SCPTM-NeighbourCellList-NB</w:t>
      </w:r>
      <w:bookmarkEnd w:id="18538"/>
      <w:bookmarkEnd w:id="18539"/>
      <w:bookmarkEnd w:id="18540"/>
      <w:bookmarkEnd w:id="18541"/>
      <w:bookmarkEnd w:id="18542"/>
      <w:bookmarkEnd w:id="18543"/>
      <w:bookmarkEnd w:id="18544"/>
      <w:bookmarkEnd w:id="18545"/>
      <w:bookmarkEnd w:id="18546"/>
      <w:bookmarkEnd w:id="18547"/>
      <w:bookmarkEnd w:id="18548"/>
      <w:bookmarkEnd w:id="18549"/>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8550" w:name="_Toc20487649"/>
      <w:bookmarkStart w:id="18551" w:name="_Toc29342956"/>
      <w:bookmarkStart w:id="18552" w:name="_Toc29344095"/>
      <w:bookmarkStart w:id="18553" w:name="_Toc36567361"/>
      <w:bookmarkStart w:id="18554" w:name="_Toc36810819"/>
      <w:bookmarkStart w:id="18555" w:name="_Toc36847183"/>
      <w:bookmarkStart w:id="18556" w:name="_Toc36939836"/>
      <w:bookmarkStart w:id="18557" w:name="_Toc37082816"/>
      <w:bookmarkStart w:id="18558" w:name="_Toc46481458"/>
      <w:bookmarkStart w:id="18559" w:name="_Toc46482692"/>
      <w:bookmarkStart w:id="18560" w:name="_Toc46483926"/>
      <w:bookmarkStart w:id="18561" w:name="_Toc90679723"/>
      <w:r w:rsidRPr="004A4877">
        <w:t>6.7.4</w:t>
      </w:r>
      <w:r w:rsidRPr="004A4877">
        <w:tab/>
        <w:t>NB-IoT RRC multiplicity and type constraint values</w:t>
      </w:r>
      <w:bookmarkEnd w:id="18550"/>
      <w:bookmarkEnd w:id="18551"/>
      <w:bookmarkEnd w:id="18552"/>
      <w:bookmarkEnd w:id="18553"/>
      <w:bookmarkEnd w:id="18554"/>
      <w:bookmarkEnd w:id="18555"/>
      <w:bookmarkEnd w:id="18556"/>
      <w:bookmarkEnd w:id="18557"/>
      <w:bookmarkEnd w:id="18558"/>
      <w:bookmarkEnd w:id="18559"/>
      <w:bookmarkEnd w:id="18560"/>
      <w:bookmarkEnd w:id="18561"/>
    </w:p>
    <w:p w14:paraId="5853C0CE" w14:textId="77777777" w:rsidR="009722D5" w:rsidRPr="004A4877" w:rsidRDefault="009722D5" w:rsidP="009722D5">
      <w:pPr>
        <w:pStyle w:val="Heading3"/>
      </w:pPr>
      <w:bookmarkStart w:id="18562" w:name="_Toc20487650"/>
      <w:bookmarkStart w:id="18563" w:name="_Toc29342957"/>
      <w:bookmarkStart w:id="18564" w:name="_Toc29344096"/>
      <w:bookmarkStart w:id="18565" w:name="_Toc36567362"/>
      <w:bookmarkStart w:id="18566" w:name="_Toc36810820"/>
      <w:bookmarkStart w:id="18567" w:name="_Toc36847184"/>
      <w:bookmarkStart w:id="18568" w:name="_Toc36939837"/>
      <w:bookmarkStart w:id="18569" w:name="_Toc37082817"/>
      <w:bookmarkStart w:id="18570" w:name="_Toc46481459"/>
      <w:bookmarkStart w:id="18571" w:name="_Toc46482693"/>
      <w:bookmarkStart w:id="18572" w:name="_Toc46483927"/>
      <w:bookmarkStart w:id="18573" w:name="_Toc90679724"/>
      <w:r w:rsidRPr="004A4877">
        <w:t>–</w:t>
      </w:r>
      <w:r w:rsidRPr="004A4877">
        <w:tab/>
        <w:t>Multiplicity and type constraint definitions</w:t>
      </w:r>
      <w:bookmarkEnd w:id="18562"/>
      <w:bookmarkEnd w:id="18563"/>
      <w:bookmarkEnd w:id="18564"/>
      <w:bookmarkEnd w:id="18565"/>
      <w:bookmarkEnd w:id="18566"/>
      <w:bookmarkEnd w:id="18567"/>
      <w:bookmarkEnd w:id="18568"/>
      <w:bookmarkEnd w:id="18569"/>
      <w:bookmarkEnd w:id="18570"/>
      <w:bookmarkEnd w:id="18571"/>
      <w:bookmarkEnd w:id="18572"/>
      <w:bookmarkEnd w:id="18573"/>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rPr>
          <w:ins w:id="18574" w:author="CR#4771r1" w:date="2022-04-04T00:16:00Z"/>
        </w:rPr>
      </w:pPr>
      <w:ins w:id="18575" w:author="CR#4771r1" w:date="2022-04-04T00:16:00Z">
        <w:r>
          <w:t>maxTAC-NB-r17</w:t>
        </w:r>
        <w:r>
          <w:tab/>
        </w:r>
        <w:r>
          <w:tab/>
        </w:r>
        <w:r>
          <w:tab/>
        </w:r>
        <w:r>
          <w:tab/>
          <w:t>INTEGER ::= 12</w:t>
        </w:r>
        <w:r>
          <w:tab/>
          <w:t>-- Maximum number of Tracking Area Codes</w:t>
        </w:r>
      </w:ins>
    </w:p>
    <w:p w14:paraId="5637D4AA" w14:textId="313E35E9" w:rsidR="009722D5" w:rsidRDefault="00C77316" w:rsidP="00C77316">
      <w:pPr>
        <w:pStyle w:val="PL"/>
        <w:shd w:val="clear" w:color="auto" w:fill="E6E6E6"/>
        <w:rPr>
          <w:ins w:id="18576" w:author="CR#4771r1" w:date="2022-04-04T00:16:00Z"/>
        </w:rPr>
      </w:pPr>
      <w:ins w:id="18577" w:author="CR#4771r1" w:date="2022-04-04T00:16:00Z">
        <w:r>
          <w:tab/>
        </w:r>
        <w:r>
          <w:tab/>
        </w:r>
        <w:r>
          <w:tab/>
        </w:r>
        <w:r>
          <w:tab/>
        </w:r>
        <w:r>
          <w:tab/>
        </w:r>
        <w:r>
          <w:tab/>
        </w:r>
        <w:r>
          <w:tab/>
        </w:r>
        <w:r>
          <w:tab/>
        </w:r>
        <w:r>
          <w:tab/>
        </w:r>
        <w:r>
          <w:tab/>
        </w:r>
        <w:r>
          <w:tab/>
          <w:t>-- broadcast in a cell</w:t>
        </w:r>
      </w:ins>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8578" w:name="_Toc20487651"/>
      <w:bookmarkStart w:id="18579" w:name="_Toc29342958"/>
      <w:bookmarkStart w:id="18580" w:name="_Toc29344097"/>
      <w:bookmarkStart w:id="18581" w:name="_Toc36567363"/>
      <w:bookmarkStart w:id="18582" w:name="_Toc36810821"/>
      <w:bookmarkStart w:id="18583" w:name="_Toc36847185"/>
      <w:bookmarkStart w:id="18584" w:name="_Toc36939838"/>
      <w:bookmarkStart w:id="18585" w:name="_Toc37082818"/>
      <w:bookmarkStart w:id="18586" w:name="_Toc46481460"/>
      <w:bookmarkStart w:id="18587" w:name="_Toc46482694"/>
      <w:bookmarkStart w:id="18588" w:name="_Toc46483928"/>
      <w:bookmarkStart w:id="18589" w:name="_Toc90679725"/>
      <w:r w:rsidRPr="004A4877">
        <w:t>–</w:t>
      </w:r>
      <w:r w:rsidRPr="004A4877">
        <w:tab/>
        <w:t>End of NBIOT-RRC-Definitions</w:t>
      </w:r>
      <w:bookmarkEnd w:id="18578"/>
      <w:bookmarkEnd w:id="18579"/>
      <w:bookmarkEnd w:id="18580"/>
      <w:bookmarkEnd w:id="18581"/>
      <w:bookmarkEnd w:id="18582"/>
      <w:bookmarkEnd w:id="18583"/>
      <w:bookmarkEnd w:id="18584"/>
      <w:bookmarkEnd w:id="18585"/>
      <w:bookmarkEnd w:id="18586"/>
      <w:bookmarkEnd w:id="18587"/>
      <w:bookmarkEnd w:id="18588"/>
      <w:bookmarkEnd w:id="18589"/>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8590" w:name="_Toc20487652"/>
      <w:bookmarkStart w:id="18591" w:name="_Toc29342959"/>
      <w:bookmarkStart w:id="18592" w:name="_Toc29344098"/>
      <w:bookmarkStart w:id="18593" w:name="_Toc36567364"/>
      <w:bookmarkStart w:id="18594" w:name="_Toc36810822"/>
      <w:bookmarkStart w:id="18595" w:name="_Toc36847186"/>
      <w:bookmarkStart w:id="18596" w:name="_Toc36939839"/>
      <w:bookmarkStart w:id="18597" w:name="_Toc37082819"/>
      <w:bookmarkStart w:id="18598" w:name="_Toc46481461"/>
      <w:bookmarkStart w:id="18599" w:name="_Toc46482695"/>
      <w:bookmarkStart w:id="18600" w:name="_Toc46483929"/>
      <w:bookmarkStart w:id="18601" w:name="_Toc90679726"/>
      <w:r w:rsidRPr="004A4877">
        <w:t>6.7.5</w:t>
      </w:r>
      <w:r w:rsidRPr="004A4877">
        <w:tab/>
        <w:t>Direct Indication Information</w:t>
      </w:r>
      <w:bookmarkEnd w:id="18590"/>
      <w:bookmarkEnd w:id="18591"/>
      <w:bookmarkEnd w:id="18592"/>
      <w:bookmarkEnd w:id="18593"/>
      <w:bookmarkEnd w:id="18594"/>
      <w:bookmarkEnd w:id="18595"/>
      <w:bookmarkEnd w:id="18596"/>
      <w:bookmarkEnd w:id="18597"/>
      <w:bookmarkEnd w:id="18598"/>
      <w:bookmarkEnd w:id="18599"/>
      <w:bookmarkEnd w:id="18600"/>
      <w:bookmarkEnd w:id="18601"/>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8602" w:name="_Toc20487653"/>
      <w:bookmarkStart w:id="18603" w:name="_Toc29342960"/>
      <w:bookmarkStart w:id="18604" w:name="_Toc29344099"/>
      <w:bookmarkStart w:id="18605" w:name="_Toc36567365"/>
      <w:bookmarkStart w:id="18606" w:name="_Toc36810823"/>
      <w:bookmarkStart w:id="18607" w:name="_Toc36847187"/>
      <w:bookmarkStart w:id="18608" w:name="_Toc36939840"/>
      <w:bookmarkStart w:id="18609" w:name="_Toc37082820"/>
      <w:bookmarkStart w:id="18610" w:name="_Toc46481462"/>
      <w:bookmarkStart w:id="18611" w:name="_Toc46482696"/>
      <w:bookmarkStart w:id="18612" w:name="_Toc46483930"/>
      <w:bookmarkStart w:id="18613" w:name="_Toc90679727"/>
      <w:r w:rsidRPr="004A4877">
        <w:t>7</w:t>
      </w:r>
      <w:r w:rsidRPr="004A4877">
        <w:tab/>
        <w:t>Variables and constants</w:t>
      </w:r>
      <w:bookmarkEnd w:id="18602"/>
      <w:bookmarkEnd w:id="18603"/>
      <w:bookmarkEnd w:id="18604"/>
      <w:bookmarkEnd w:id="18605"/>
      <w:bookmarkEnd w:id="18606"/>
      <w:bookmarkEnd w:id="18607"/>
      <w:bookmarkEnd w:id="18608"/>
      <w:bookmarkEnd w:id="18609"/>
      <w:bookmarkEnd w:id="18610"/>
      <w:bookmarkEnd w:id="18611"/>
      <w:bookmarkEnd w:id="18612"/>
      <w:bookmarkEnd w:id="18613"/>
    </w:p>
    <w:p w14:paraId="0898E732" w14:textId="77777777" w:rsidR="009722D5" w:rsidRPr="004A4877" w:rsidRDefault="009722D5" w:rsidP="009722D5">
      <w:pPr>
        <w:pStyle w:val="Heading2"/>
      </w:pPr>
      <w:bookmarkStart w:id="18614" w:name="_Toc20487654"/>
      <w:bookmarkStart w:id="18615" w:name="_Toc29342961"/>
      <w:bookmarkStart w:id="18616" w:name="_Toc29344100"/>
      <w:bookmarkStart w:id="18617" w:name="_Toc36567366"/>
      <w:bookmarkStart w:id="18618" w:name="_Toc36810824"/>
      <w:bookmarkStart w:id="18619" w:name="_Toc36847188"/>
      <w:bookmarkStart w:id="18620" w:name="_Toc36939841"/>
      <w:bookmarkStart w:id="18621" w:name="_Toc37082821"/>
      <w:bookmarkStart w:id="18622" w:name="_Toc46481463"/>
      <w:bookmarkStart w:id="18623" w:name="_Toc46482697"/>
      <w:bookmarkStart w:id="18624" w:name="_Toc46483931"/>
      <w:bookmarkStart w:id="18625" w:name="_Toc90679728"/>
      <w:r w:rsidRPr="004A4877">
        <w:t>7.1</w:t>
      </w:r>
      <w:r w:rsidRPr="004A4877">
        <w:tab/>
        <w:t>UE variables</w:t>
      </w:r>
      <w:bookmarkEnd w:id="18614"/>
      <w:bookmarkEnd w:id="18615"/>
      <w:bookmarkEnd w:id="18616"/>
      <w:bookmarkEnd w:id="18617"/>
      <w:bookmarkEnd w:id="18618"/>
      <w:bookmarkEnd w:id="18619"/>
      <w:bookmarkEnd w:id="18620"/>
      <w:bookmarkEnd w:id="18621"/>
      <w:bookmarkEnd w:id="18622"/>
      <w:bookmarkEnd w:id="18623"/>
      <w:bookmarkEnd w:id="18624"/>
      <w:bookmarkEnd w:id="18625"/>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8626" w:name="_Toc20487655"/>
      <w:bookmarkStart w:id="18627" w:name="_Toc29342962"/>
      <w:bookmarkStart w:id="18628" w:name="_Toc29344101"/>
      <w:bookmarkStart w:id="18629" w:name="_Toc36567367"/>
      <w:bookmarkStart w:id="18630" w:name="_Toc36810825"/>
      <w:bookmarkStart w:id="18631" w:name="_Toc36847189"/>
      <w:bookmarkStart w:id="18632" w:name="_Toc36939842"/>
      <w:bookmarkStart w:id="18633" w:name="_Toc37082822"/>
      <w:bookmarkStart w:id="18634" w:name="_Toc46481464"/>
      <w:bookmarkStart w:id="18635" w:name="_Toc46482698"/>
      <w:bookmarkStart w:id="18636" w:name="_Toc46483932"/>
      <w:bookmarkStart w:id="18637" w:name="_Toc90679729"/>
      <w:r w:rsidRPr="004A4877">
        <w:t>–</w:t>
      </w:r>
      <w:r w:rsidRPr="004A4877">
        <w:tab/>
      </w:r>
      <w:r w:rsidRPr="004A4877">
        <w:rPr>
          <w:i/>
          <w:noProof/>
        </w:rPr>
        <w:t>EUTRA-UE-Variables</w:t>
      </w:r>
      <w:bookmarkEnd w:id="18626"/>
      <w:bookmarkEnd w:id="18627"/>
      <w:bookmarkEnd w:id="18628"/>
      <w:bookmarkEnd w:id="18629"/>
      <w:bookmarkEnd w:id="18630"/>
      <w:bookmarkEnd w:id="18631"/>
      <w:bookmarkEnd w:id="18632"/>
      <w:bookmarkEnd w:id="18633"/>
      <w:bookmarkEnd w:id="18634"/>
      <w:bookmarkEnd w:id="18635"/>
      <w:bookmarkEnd w:id="18636"/>
      <w:bookmarkEnd w:id="18637"/>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rPr>
          <w:ins w:id="18638" w:author="Draft v2" w:date="2022-04-06T17:02:00Z"/>
        </w:rPr>
      </w:pPr>
      <w:ins w:id="18639" w:author="Draft v2" w:date="2022-04-06T17:02:00Z">
        <w:r>
          <w:tab/>
        </w:r>
        <w:r w:rsidRPr="003F306F">
          <w:t>LoggedEventTriggerConfig-r17,</w:t>
        </w:r>
      </w:ins>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8640" w:name="_Toc12746211"/>
      <w:bookmarkStart w:id="18641" w:name="_Toc36810826"/>
      <w:bookmarkStart w:id="18642" w:name="_Toc36847190"/>
      <w:bookmarkStart w:id="18643" w:name="_Toc36939843"/>
      <w:bookmarkStart w:id="18644" w:name="_Toc37082823"/>
      <w:bookmarkStart w:id="18645" w:name="_Toc46481465"/>
      <w:bookmarkStart w:id="18646" w:name="_Toc46482699"/>
      <w:bookmarkStart w:id="18647" w:name="_Toc46483933"/>
      <w:bookmarkStart w:id="18648" w:name="_Toc90679730"/>
      <w:r w:rsidRPr="004A4877">
        <w:t>–</w:t>
      </w:r>
      <w:r w:rsidRPr="004A4877">
        <w:tab/>
      </w:r>
      <w:bookmarkEnd w:id="18640"/>
      <w:r w:rsidRPr="004A4877">
        <w:rPr>
          <w:rFonts w:eastAsia="MS Mincho"/>
          <w:i/>
        </w:rPr>
        <w:t>VarConditionalReconfiguration</w:t>
      </w:r>
      <w:bookmarkEnd w:id="18641"/>
      <w:bookmarkEnd w:id="18642"/>
      <w:bookmarkEnd w:id="18643"/>
      <w:bookmarkEnd w:id="18644"/>
      <w:bookmarkEnd w:id="18645"/>
      <w:bookmarkEnd w:id="18646"/>
      <w:bookmarkEnd w:id="18647"/>
      <w:bookmarkEnd w:id="18648"/>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ins w:id="18649" w:author="CR#4774r1" w:date="2022-04-04T09:50:00Z">
        <w:r w:rsidR="0072555F" w:rsidRPr="00855FB2">
          <w:rPr>
            <w:iCs/>
          </w:rPr>
          <w:t>, conditional PSCell addition or inter-SN conditional PSCell change</w:t>
        </w:r>
      </w:ins>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8650" w:name="_Toc20487656"/>
      <w:bookmarkStart w:id="18651" w:name="_Toc29342963"/>
      <w:bookmarkStart w:id="18652" w:name="_Toc29344102"/>
      <w:bookmarkStart w:id="18653" w:name="_Toc36567368"/>
      <w:bookmarkStart w:id="18654" w:name="_Toc36810827"/>
      <w:bookmarkStart w:id="18655" w:name="_Toc36847191"/>
      <w:bookmarkStart w:id="18656" w:name="_Toc36939844"/>
      <w:bookmarkStart w:id="18657" w:name="_Toc37082824"/>
      <w:bookmarkStart w:id="18658" w:name="_Toc46481466"/>
      <w:bookmarkStart w:id="18659" w:name="_Toc46482700"/>
      <w:bookmarkStart w:id="18660" w:name="_Toc46483934"/>
      <w:bookmarkStart w:id="18661" w:name="_Toc90679731"/>
      <w:r w:rsidRPr="004A4877">
        <w:t>–</w:t>
      </w:r>
      <w:r w:rsidRPr="004A4877">
        <w:tab/>
      </w:r>
      <w:r w:rsidRPr="004A4877">
        <w:rPr>
          <w:i/>
        </w:rPr>
        <w:t>VarConnEstFailReport</w:t>
      </w:r>
      <w:bookmarkEnd w:id="18650"/>
      <w:bookmarkEnd w:id="18651"/>
      <w:bookmarkEnd w:id="18652"/>
      <w:bookmarkEnd w:id="18653"/>
      <w:bookmarkEnd w:id="18654"/>
      <w:bookmarkEnd w:id="18655"/>
      <w:bookmarkEnd w:id="18656"/>
      <w:bookmarkEnd w:id="18657"/>
      <w:bookmarkEnd w:id="18658"/>
      <w:bookmarkEnd w:id="18659"/>
      <w:bookmarkEnd w:id="18660"/>
      <w:bookmarkEnd w:id="18661"/>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8662" w:name="_Toc20487657"/>
      <w:bookmarkStart w:id="18663" w:name="_Toc29342964"/>
      <w:bookmarkStart w:id="18664" w:name="_Toc29344103"/>
      <w:bookmarkStart w:id="18665" w:name="_Toc36567369"/>
      <w:bookmarkStart w:id="18666" w:name="_Toc36810828"/>
      <w:bookmarkStart w:id="18667" w:name="_Toc36847192"/>
      <w:bookmarkStart w:id="18668" w:name="_Toc36939845"/>
      <w:bookmarkStart w:id="18669" w:name="_Toc37082825"/>
      <w:bookmarkStart w:id="18670" w:name="_Toc46481467"/>
      <w:bookmarkStart w:id="18671" w:name="_Toc46482701"/>
      <w:bookmarkStart w:id="18672" w:name="_Toc46483935"/>
      <w:bookmarkStart w:id="18673" w:name="_Toc90679732"/>
      <w:r w:rsidRPr="004A4877">
        <w:t>–</w:t>
      </w:r>
      <w:r w:rsidRPr="004A4877">
        <w:tab/>
      </w:r>
      <w:r w:rsidRPr="004A4877">
        <w:rPr>
          <w:i/>
        </w:rPr>
        <w:t>VarLog</w:t>
      </w:r>
      <w:r w:rsidRPr="004A4877">
        <w:rPr>
          <w:i/>
          <w:noProof/>
        </w:rPr>
        <w:t>MeasConfig</w:t>
      </w:r>
      <w:bookmarkEnd w:id="18662"/>
      <w:bookmarkEnd w:id="18663"/>
      <w:bookmarkEnd w:id="18664"/>
      <w:bookmarkEnd w:id="18665"/>
      <w:bookmarkEnd w:id="18666"/>
      <w:bookmarkEnd w:id="18667"/>
      <w:bookmarkEnd w:id="18668"/>
      <w:bookmarkEnd w:id="18669"/>
      <w:bookmarkEnd w:id="18670"/>
      <w:bookmarkEnd w:id="18671"/>
      <w:bookmarkEnd w:id="18672"/>
      <w:bookmarkEnd w:id="18673"/>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rPr>
          <w:ins w:id="18674" w:author="CR#4752" w:date="2022-04-03T00:51:00Z"/>
        </w:rPr>
      </w:pPr>
    </w:p>
    <w:p w14:paraId="08785B51" w14:textId="77777777" w:rsidR="00665EC9" w:rsidRDefault="00665EC9" w:rsidP="00665EC9">
      <w:pPr>
        <w:pStyle w:val="PL"/>
        <w:shd w:val="clear" w:color="auto" w:fill="E6E6E6"/>
        <w:rPr>
          <w:ins w:id="18675" w:author="CR#4752" w:date="2022-04-03T00:51:00Z"/>
        </w:rPr>
      </w:pPr>
      <w:ins w:id="18676" w:author="CR#4752" w:date="2022-04-03T00:51:00Z">
        <w:r>
          <w:t>VarLogMeasConfig-r17 ::=</w:t>
        </w:r>
        <w:r>
          <w:tab/>
        </w:r>
        <w:r>
          <w:tab/>
          <w:t>SEQUENCE {</w:t>
        </w:r>
      </w:ins>
    </w:p>
    <w:p w14:paraId="0C53DFB0" w14:textId="4D140228" w:rsidR="00665EC9" w:rsidRDefault="00665EC9" w:rsidP="00665EC9">
      <w:pPr>
        <w:pStyle w:val="PL"/>
        <w:shd w:val="clear" w:color="auto" w:fill="E6E6E6"/>
        <w:rPr>
          <w:ins w:id="18677" w:author="CR#4752" w:date="2022-04-03T00:51:00Z"/>
        </w:rPr>
      </w:pPr>
      <w:ins w:id="18678" w:author="CR#4752" w:date="2022-04-03T00:51:00Z">
        <w:r>
          <w:tab/>
          <w:t>areaConfiguration-r10</w:t>
        </w:r>
        <w:r>
          <w:tab/>
        </w:r>
        <w:r>
          <w:tab/>
        </w:r>
        <w:r>
          <w:tab/>
          <w:t>AreaConfiguration-r10</w:t>
        </w:r>
        <w:r>
          <w:tab/>
        </w:r>
        <w:r>
          <w:tab/>
        </w:r>
      </w:ins>
      <w:ins w:id="18679" w:author="Draft v2" w:date="2022-04-06T17:32:00Z">
        <w:r w:rsidR="00FB637C">
          <w:tab/>
        </w:r>
      </w:ins>
      <w:ins w:id="18680" w:author="CR#4752" w:date="2022-04-03T00:51:00Z">
        <w:r>
          <w:t>OPTIONAL,</w:t>
        </w:r>
      </w:ins>
    </w:p>
    <w:p w14:paraId="08B90B54" w14:textId="5E016C2D" w:rsidR="00665EC9" w:rsidRDefault="00665EC9" w:rsidP="00665EC9">
      <w:pPr>
        <w:pStyle w:val="PL"/>
        <w:shd w:val="clear" w:color="auto" w:fill="E6E6E6"/>
        <w:rPr>
          <w:ins w:id="18681" w:author="CR#4752" w:date="2022-04-03T00:51:00Z"/>
        </w:rPr>
      </w:pPr>
      <w:ins w:id="18682" w:author="CR#4752" w:date="2022-04-03T00:51:00Z">
        <w:r>
          <w:tab/>
          <w:t>areaConfiguration-v1130</w:t>
        </w:r>
        <w:r>
          <w:tab/>
        </w:r>
        <w:r>
          <w:tab/>
        </w:r>
        <w:r>
          <w:tab/>
          <w:t>AreaConfiguration-v1130</w:t>
        </w:r>
        <w:r>
          <w:tab/>
        </w:r>
        <w:r>
          <w:tab/>
        </w:r>
      </w:ins>
      <w:ins w:id="18683" w:author="Draft v2" w:date="2022-04-06T17:32:00Z">
        <w:r w:rsidR="00FB637C">
          <w:tab/>
        </w:r>
      </w:ins>
      <w:ins w:id="18684" w:author="CR#4752" w:date="2022-04-03T00:51:00Z">
        <w:r>
          <w:t>OPTIONAL,</w:t>
        </w:r>
      </w:ins>
    </w:p>
    <w:p w14:paraId="3DF44552" w14:textId="77777777" w:rsidR="00665EC9" w:rsidRDefault="00665EC9" w:rsidP="00665EC9">
      <w:pPr>
        <w:pStyle w:val="PL"/>
        <w:shd w:val="clear" w:color="auto" w:fill="E6E6E6"/>
        <w:rPr>
          <w:ins w:id="18685" w:author="CR#4752" w:date="2022-04-03T00:51:00Z"/>
        </w:rPr>
      </w:pPr>
      <w:ins w:id="18686" w:author="CR#4752" w:date="2022-04-03T00:51:00Z">
        <w:r>
          <w:tab/>
          <w:t>loggingDuration-r10</w:t>
        </w:r>
        <w:r>
          <w:tab/>
        </w:r>
        <w:r>
          <w:tab/>
        </w:r>
        <w:r>
          <w:tab/>
        </w:r>
        <w:r>
          <w:tab/>
          <w:t>LoggingDuration-r10,</w:t>
        </w:r>
      </w:ins>
    </w:p>
    <w:p w14:paraId="5F143048" w14:textId="77777777" w:rsidR="00665EC9" w:rsidRDefault="00665EC9" w:rsidP="00665EC9">
      <w:pPr>
        <w:pStyle w:val="PL"/>
        <w:shd w:val="clear" w:color="auto" w:fill="E6E6E6"/>
        <w:rPr>
          <w:ins w:id="18687" w:author="CR#4752" w:date="2022-04-03T00:51:00Z"/>
        </w:rPr>
      </w:pPr>
      <w:ins w:id="18688" w:author="CR#4752" w:date="2022-04-03T00:51:00Z">
        <w:r>
          <w:tab/>
          <w:t>loggingInterval-r10</w:t>
        </w:r>
        <w:r>
          <w:tab/>
        </w:r>
        <w:r>
          <w:tab/>
        </w:r>
        <w:r>
          <w:tab/>
        </w:r>
        <w:r>
          <w:tab/>
          <w:t>LoggingInterval-r10,</w:t>
        </w:r>
      </w:ins>
    </w:p>
    <w:p w14:paraId="248D1DAA" w14:textId="77777777" w:rsidR="00665EC9" w:rsidRDefault="00665EC9" w:rsidP="00665EC9">
      <w:pPr>
        <w:pStyle w:val="PL"/>
        <w:shd w:val="clear" w:color="auto" w:fill="E6E6E6"/>
        <w:rPr>
          <w:ins w:id="18689" w:author="CR#4752" w:date="2022-04-03T00:51:00Z"/>
        </w:rPr>
      </w:pPr>
      <w:ins w:id="18690" w:author="CR#4752" w:date="2022-04-03T00:51:00Z">
        <w:r>
          <w:tab/>
          <w:t>targetMBSFN-AreaList-r12</w:t>
        </w:r>
        <w:r>
          <w:tab/>
        </w:r>
        <w:r>
          <w:tab/>
          <w:t>TargetMBSFN-AreaList-r12</w:t>
        </w:r>
        <w:r>
          <w:tab/>
        </w:r>
        <w:r>
          <w:tab/>
          <w:t>OPTIONAL,</w:t>
        </w:r>
      </w:ins>
    </w:p>
    <w:p w14:paraId="54B7BEA0" w14:textId="77777777" w:rsidR="00665EC9" w:rsidRDefault="00665EC9" w:rsidP="00665EC9">
      <w:pPr>
        <w:pStyle w:val="PL"/>
        <w:shd w:val="clear" w:color="auto" w:fill="E6E6E6"/>
        <w:rPr>
          <w:ins w:id="18691" w:author="CR#4752" w:date="2022-04-03T00:51:00Z"/>
        </w:rPr>
      </w:pPr>
      <w:ins w:id="18692" w:author="CR#4752" w:date="2022-04-03T00:51:00Z">
        <w:r>
          <w:tab/>
          <w:t>bt-NameList-r15</w:t>
        </w:r>
        <w:r>
          <w:tab/>
        </w:r>
        <w:r>
          <w:tab/>
        </w:r>
        <w:r>
          <w:tab/>
        </w:r>
        <w:r>
          <w:tab/>
        </w:r>
        <w:r>
          <w:tab/>
          <w:t>BT-NameList-r15</w:t>
        </w:r>
        <w:r>
          <w:tab/>
        </w:r>
        <w:r>
          <w:tab/>
        </w:r>
        <w:r>
          <w:tab/>
        </w:r>
        <w:r>
          <w:tab/>
        </w:r>
        <w:r>
          <w:tab/>
          <w:t>OPTIONAL,</w:t>
        </w:r>
      </w:ins>
    </w:p>
    <w:p w14:paraId="2818DEFC" w14:textId="77777777" w:rsidR="00665EC9" w:rsidRDefault="00665EC9" w:rsidP="00665EC9">
      <w:pPr>
        <w:pStyle w:val="PL"/>
        <w:shd w:val="clear" w:color="auto" w:fill="E6E6E6"/>
        <w:rPr>
          <w:ins w:id="18693" w:author="CR#4752" w:date="2022-04-03T00:51:00Z"/>
        </w:rPr>
      </w:pPr>
      <w:ins w:id="18694" w:author="CR#4752" w:date="2022-04-03T00:51:00Z">
        <w:r>
          <w:tab/>
          <w:t>wlan-NameList-r15</w:t>
        </w:r>
        <w:r>
          <w:tab/>
        </w:r>
        <w:r>
          <w:tab/>
        </w:r>
        <w:r>
          <w:tab/>
        </w:r>
        <w:r>
          <w:tab/>
          <w:t>WLAN-NameList-r15</w:t>
        </w:r>
        <w:r>
          <w:tab/>
        </w:r>
        <w:r>
          <w:tab/>
        </w:r>
        <w:r>
          <w:tab/>
        </w:r>
        <w:r>
          <w:tab/>
        </w:r>
        <w:del w:id="18695" w:author="Draft v2" w:date="2022-04-06T17:31:00Z">
          <w:r w:rsidDel="00FB637C">
            <w:tab/>
          </w:r>
        </w:del>
        <w:r>
          <w:t>OPTIONAL,</w:t>
        </w:r>
      </w:ins>
    </w:p>
    <w:p w14:paraId="5D2F41BC" w14:textId="1573CB2E" w:rsidR="00665EC9" w:rsidRDefault="00665EC9" w:rsidP="00665EC9">
      <w:pPr>
        <w:pStyle w:val="PL"/>
        <w:shd w:val="clear" w:color="auto" w:fill="E6E6E6"/>
        <w:rPr>
          <w:ins w:id="18696" w:author="CR#4752" w:date="2022-04-03T00:51:00Z"/>
        </w:rPr>
      </w:pPr>
      <w:ins w:id="18697" w:author="CR#4752" w:date="2022-04-03T00:51:00Z">
        <w:r>
          <w:tab/>
          <w:t>loggedEventTriggerConfig-r17</w:t>
        </w:r>
        <w:r>
          <w:tab/>
          <w:t>LoggedEventTriggerConfig-r17</w:t>
        </w:r>
        <w:r>
          <w:tab/>
          <w:t>OPTIONAL</w:t>
        </w:r>
      </w:ins>
      <w:ins w:id="18698" w:author="Draft v2" w:date="2022-04-06T17:26:00Z">
        <w:r w:rsidR="00FB637C">
          <w:t>,</w:t>
        </w:r>
      </w:ins>
    </w:p>
    <w:p w14:paraId="0CD2EA7F" w14:textId="67F0D916" w:rsidR="00FB637C" w:rsidRDefault="00FB637C" w:rsidP="00FB637C">
      <w:pPr>
        <w:pStyle w:val="PL"/>
        <w:shd w:val="clear" w:color="auto" w:fill="E6E6E6"/>
        <w:rPr>
          <w:ins w:id="18699" w:author="Draft v2" w:date="2022-04-06T17:26:00Z"/>
          <w:color w:val="5B9BD5"/>
          <w:highlight w:val="yellow"/>
          <w:u w:val="single"/>
          <w:lang w:val="en-US"/>
        </w:rPr>
      </w:pPr>
      <w:ins w:id="18700" w:author="Draft v2" w:date="2022-04-06T17:26:00Z">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ins>
      <w:ins w:id="18701" w:author="Draft v2" w:date="2022-04-06T17:31:00Z">
        <w:r>
          <w:rPr>
            <w:color w:val="5B9BD5"/>
            <w:highlight w:val="yellow"/>
            <w:u w:val="single"/>
            <w:lang w:val="en-US"/>
          </w:rPr>
          <w:tab/>
        </w:r>
      </w:ins>
      <w:ins w:id="18702" w:author="Draft v2" w:date="2022-04-06T17:26:00Z">
        <w:r>
          <w:rPr>
            <w:color w:val="5B9BD5"/>
            <w:highlight w:val="yellow"/>
            <w:u w:val="single"/>
            <w:lang w:val="en-US"/>
          </w:rPr>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ins>
    </w:p>
    <w:p w14:paraId="78F9C17B" w14:textId="77777777" w:rsidR="00665EC9" w:rsidRDefault="00665EC9" w:rsidP="00665EC9">
      <w:pPr>
        <w:pStyle w:val="PL"/>
        <w:shd w:val="clear" w:color="auto" w:fill="E6E6E6"/>
        <w:rPr>
          <w:ins w:id="18703" w:author="CR#4752" w:date="2022-04-03T00:51:00Z"/>
        </w:rPr>
      </w:pPr>
      <w:ins w:id="18704" w:author="CR#4752" w:date="2022-04-03T00:51:00Z">
        <w:r>
          <w:t>}</w:t>
        </w:r>
      </w:ins>
    </w:p>
    <w:p w14:paraId="5237F4E1" w14:textId="7B830229" w:rsidR="00440693" w:rsidDel="00FB637C" w:rsidRDefault="00440693" w:rsidP="00440693">
      <w:pPr>
        <w:pStyle w:val="PL"/>
        <w:shd w:val="clear" w:color="auto" w:fill="E6E6E6"/>
        <w:rPr>
          <w:ins w:id="18705" w:author="CR#4756r1" w:date="2022-04-03T12:30:00Z"/>
          <w:del w:id="18706" w:author="Draft v2" w:date="2022-04-06T17:26:00Z"/>
        </w:rPr>
      </w:pPr>
    </w:p>
    <w:p w14:paraId="47BA398C" w14:textId="77E25EF3" w:rsidR="00440693" w:rsidDel="00FB637C" w:rsidRDefault="00440693" w:rsidP="00440693">
      <w:pPr>
        <w:pStyle w:val="PL"/>
        <w:shd w:val="clear" w:color="auto" w:fill="E6E6E6"/>
        <w:rPr>
          <w:ins w:id="18707" w:author="CR#4756r1" w:date="2022-04-03T12:30:00Z"/>
          <w:del w:id="18708" w:author="Draft v2" w:date="2022-04-06T17:26:00Z"/>
        </w:rPr>
      </w:pPr>
      <w:ins w:id="18709" w:author="CR#4756r1" w:date="2022-04-03T12:30:00Z">
        <w:del w:id="18710" w:author="Draft v2" w:date="2022-04-06T17:26:00Z">
          <w:r w:rsidDel="00FB637C">
            <w:delText>VarLogMeasConfig-r17 ::=</w:delText>
          </w:r>
          <w:r w:rsidDel="00FB637C">
            <w:tab/>
          </w:r>
          <w:r w:rsidDel="00FB637C">
            <w:tab/>
            <w:delText>SEQUENCE {</w:delText>
          </w:r>
        </w:del>
      </w:ins>
    </w:p>
    <w:p w14:paraId="4E3E9995" w14:textId="308C777D" w:rsidR="00440693" w:rsidDel="00FB637C" w:rsidRDefault="00440693" w:rsidP="00440693">
      <w:pPr>
        <w:pStyle w:val="PL"/>
        <w:shd w:val="clear" w:color="auto" w:fill="E6E6E6"/>
        <w:rPr>
          <w:ins w:id="18711" w:author="CR#4756r1" w:date="2022-04-03T12:30:00Z"/>
          <w:del w:id="18712" w:author="Draft v2" w:date="2022-04-06T17:26:00Z"/>
        </w:rPr>
      </w:pPr>
      <w:ins w:id="18713" w:author="CR#4756r1" w:date="2022-04-03T12:30:00Z">
        <w:del w:id="18714" w:author="Draft v2" w:date="2022-04-06T17:26:00Z">
          <w:r w:rsidDel="00FB637C">
            <w:tab/>
            <w:delText>areaConfiguration-r10</w:delText>
          </w:r>
          <w:r w:rsidDel="00FB637C">
            <w:tab/>
          </w:r>
          <w:r w:rsidDel="00FB637C">
            <w:tab/>
          </w:r>
          <w:r w:rsidDel="00FB637C">
            <w:tab/>
            <w:delText>AreaConfiguration-r10</w:delText>
          </w:r>
          <w:r w:rsidDel="00FB637C">
            <w:tab/>
          </w:r>
          <w:r w:rsidDel="00FB637C">
            <w:tab/>
            <w:delText>OPTIONAL,</w:delText>
          </w:r>
        </w:del>
      </w:ins>
    </w:p>
    <w:p w14:paraId="5296CE48" w14:textId="198AFEE2" w:rsidR="00440693" w:rsidDel="00FB637C" w:rsidRDefault="00440693" w:rsidP="00440693">
      <w:pPr>
        <w:pStyle w:val="PL"/>
        <w:shd w:val="clear" w:color="auto" w:fill="E6E6E6"/>
        <w:rPr>
          <w:ins w:id="18715" w:author="CR#4756r1" w:date="2022-04-03T12:30:00Z"/>
          <w:del w:id="18716" w:author="Draft v2" w:date="2022-04-06T17:26:00Z"/>
        </w:rPr>
      </w:pPr>
      <w:ins w:id="18717" w:author="CR#4756r1" w:date="2022-04-03T12:30:00Z">
        <w:del w:id="18718" w:author="Draft v2" w:date="2022-04-06T17:26:00Z">
          <w:r w:rsidDel="00FB637C">
            <w:tab/>
            <w:delText>areaConfiguration-v1130</w:delText>
          </w:r>
          <w:r w:rsidDel="00FB637C">
            <w:tab/>
          </w:r>
          <w:r w:rsidDel="00FB637C">
            <w:tab/>
          </w:r>
          <w:r w:rsidDel="00FB637C">
            <w:tab/>
            <w:delText>AreaConfiguration-v1130</w:delText>
          </w:r>
          <w:r w:rsidDel="00FB637C">
            <w:tab/>
          </w:r>
          <w:r w:rsidDel="00FB637C">
            <w:tab/>
            <w:delText>OPTIONAL,</w:delText>
          </w:r>
        </w:del>
      </w:ins>
    </w:p>
    <w:p w14:paraId="7E74823C" w14:textId="1690A885" w:rsidR="00440693" w:rsidDel="00FB637C" w:rsidRDefault="00440693" w:rsidP="00440693">
      <w:pPr>
        <w:pStyle w:val="PL"/>
        <w:shd w:val="clear" w:color="auto" w:fill="E6E6E6"/>
        <w:rPr>
          <w:ins w:id="18719" w:author="CR#4756r1" w:date="2022-04-03T12:30:00Z"/>
          <w:del w:id="18720" w:author="Draft v2" w:date="2022-04-06T17:26:00Z"/>
        </w:rPr>
      </w:pPr>
      <w:ins w:id="18721" w:author="CR#4756r1" w:date="2022-04-03T12:30:00Z">
        <w:del w:id="18722" w:author="Draft v2" w:date="2022-04-06T17:26:00Z">
          <w:r w:rsidDel="00FB637C">
            <w:tab/>
            <w:delText>loggingDuration-r10</w:delText>
          </w:r>
          <w:r w:rsidDel="00FB637C">
            <w:tab/>
          </w:r>
          <w:r w:rsidDel="00FB637C">
            <w:tab/>
          </w:r>
          <w:r w:rsidDel="00FB637C">
            <w:tab/>
          </w:r>
          <w:r w:rsidDel="00FB637C">
            <w:tab/>
            <w:delText>LoggingDuration-r10,</w:delText>
          </w:r>
        </w:del>
      </w:ins>
    </w:p>
    <w:p w14:paraId="56B52F15" w14:textId="2C89FFC3" w:rsidR="00440693" w:rsidDel="00FB637C" w:rsidRDefault="00440693" w:rsidP="00440693">
      <w:pPr>
        <w:pStyle w:val="PL"/>
        <w:shd w:val="clear" w:color="auto" w:fill="E6E6E6"/>
        <w:rPr>
          <w:ins w:id="18723" w:author="CR#4756r1" w:date="2022-04-03T12:30:00Z"/>
          <w:del w:id="18724" w:author="Draft v2" w:date="2022-04-06T17:26:00Z"/>
        </w:rPr>
      </w:pPr>
      <w:ins w:id="18725" w:author="CR#4756r1" w:date="2022-04-03T12:30:00Z">
        <w:del w:id="18726" w:author="Draft v2" w:date="2022-04-06T17:26:00Z">
          <w:r w:rsidDel="00FB637C">
            <w:tab/>
            <w:delText>loggingInterval-r10</w:delText>
          </w:r>
          <w:r w:rsidDel="00FB637C">
            <w:tab/>
          </w:r>
          <w:r w:rsidDel="00FB637C">
            <w:tab/>
          </w:r>
          <w:r w:rsidDel="00FB637C">
            <w:tab/>
          </w:r>
          <w:r w:rsidDel="00FB637C">
            <w:tab/>
            <w:delText>LoggingInterval-r10,</w:delText>
          </w:r>
        </w:del>
      </w:ins>
    </w:p>
    <w:p w14:paraId="7FDC190F" w14:textId="4E1D1AE8" w:rsidR="00440693" w:rsidDel="00FB637C" w:rsidRDefault="00440693" w:rsidP="00440693">
      <w:pPr>
        <w:pStyle w:val="PL"/>
        <w:shd w:val="clear" w:color="auto" w:fill="E6E6E6"/>
        <w:rPr>
          <w:ins w:id="18727" w:author="CR#4756r1" w:date="2022-04-03T12:30:00Z"/>
          <w:del w:id="18728" w:author="Draft v2" w:date="2022-04-06T17:26:00Z"/>
        </w:rPr>
      </w:pPr>
      <w:ins w:id="18729" w:author="CR#4756r1" w:date="2022-04-03T12:30:00Z">
        <w:del w:id="18730" w:author="Draft v2" w:date="2022-04-06T17:26:00Z">
          <w:r w:rsidDel="00FB637C">
            <w:tab/>
            <w:delText>targetMBSFN-AreaList-r12</w:delText>
          </w:r>
          <w:r w:rsidDel="00FB637C">
            <w:tab/>
          </w:r>
          <w:r w:rsidDel="00FB637C">
            <w:tab/>
          </w:r>
          <w:r w:rsidDel="00FB637C">
            <w:tab/>
            <w:delText>TargetMBSFN-AreaList-r12</w:delText>
          </w:r>
          <w:r w:rsidDel="00FB637C">
            <w:tab/>
          </w:r>
          <w:r w:rsidDel="00FB637C">
            <w:tab/>
            <w:delText>OPTIONAL,</w:delText>
          </w:r>
        </w:del>
      </w:ins>
    </w:p>
    <w:p w14:paraId="39BA4BE3" w14:textId="440B44DD" w:rsidR="00440693" w:rsidDel="00FB637C" w:rsidRDefault="00440693" w:rsidP="00440693">
      <w:pPr>
        <w:pStyle w:val="PL"/>
        <w:shd w:val="clear" w:color="auto" w:fill="E6E6E6"/>
        <w:rPr>
          <w:ins w:id="18731" w:author="CR#4756r1" w:date="2022-04-03T12:30:00Z"/>
          <w:del w:id="18732" w:author="Draft v2" w:date="2022-04-06T17:26:00Z"/>
        </w:rPr>
      </w:pPr>
      <w:ins w:id="18733" w:author="CR#4756r1" w:date="2022-04-03T12:30:00Z">
        <w:del w:id="18734" w:author="Draft v2" w:date="2022-04-06T17:26:00Z">
          <w:r w:rsidDel="00FB637C">
            <w:tab/>
            <w:delText>bt-NameList-r15</w:delText>
          </w:r>
          <w:r w:rsidDel="00FB637C">
            <w:tab/>
          </w:r>
          <w:r w:rsidDel="00FB637C">
            <w:tab/>
          </w:r>
          <w:r w:rsidDel="00FB637C">
            <w:tab/>
          </w:r>
          <w:r w:rsidDel="00FB637C">
            <w:tab/>
            <w:delText>BT-NameList-r15</w:delText>
          </w:r>
          <w:r w:rsidDel="00FB637C">
            <w:tab/>
          </w:r>
          <w:r w:rsidDel="00FB637C">
            <w:tab/>
          </w:r>
          <w:r w:rsidDel="00FB637C">
            <w:tab/>
          </w:r>
          <w:r w:rsidDel="00FB637C">
            <w:tab/>
          </w:r>
          <w:r w:rsidDel="00FB637C">
            <w:tab/>
            <w:delText>OPTIONAL,</w:delText>
          </w:r>
        </w:del>
      </w:ins>
    </w:p>
    <w:p w14:paraId="3AFE0B9F" w14:textId="7C4966E8" w:rsidR="00440693" w:rsidDel="00FB637C" w:rsidRDefault="00440693" w:rsidP="00440693">
      <w:pPr>
        <w:pStyle w:val="PL"/>
        <w:shd w:val="clear" w:color="auto" w:fill="E6E6E6"/>
        <w:rPr>
          <w:ins w:id="18735" w:author="CR#4756r1" w:date="2022-04-03T12:30:00Z"/>
          <w:del w:id="18736" w:author="Draft v2" w:date="2022-04-06T17:26:00Z"/>
        </w:rPr>
      </w:pPr>
      <w:ins w:id="18737" w:author="CR#4756r1" w:date="2022-04-03T12:30:00Z">
        <w:del w:id="18738" w:author="Draft v2" w:date="2022-04-06T17:26:00Z">
          <w:r w:rsidDel="00FB637C">
            <w:tab/>
            <w:delText>wlan-NameList-r15</w:delText>
          </w:r>
          <w:r w:rsidDel="00FB637C">
            <w:tab/>
          </w:r>
          <w:r w:rsidDel="00FB637C">
            <w:tab/>
          </w:r>
          <w:r w:rsidDel="00FB637C">
            <w:tab/>
          </w:r>
          <w:r w:rsidDel="00FB637C">
            <w:tab/>
            <w:delText>WLAN-NameList-r15</w:delText>
          </w:r>
          <w:r w:rsidDel="00FB637C">
            <w:tab/>
          </w:r>
          <w:r w:rsidDel="00FB637C">
            <w:tab/>
          </w:r>
          <w:r w:rsidDel="00FB637C">
            <w:tab/>
          </w:r>
          <w:r w:rsidDel="00FB637C">
            <w:tab/>
          </w:r>
          <w:r w:rsidDel="00FB637C">
            <w:tab/>
            <w:delText>OPTIONAL,</w:delText>
          </w:r>
        </w:del>
      </w:ins>
    </w:p>
    <w:p w14:paraId="3F10A987" w14:textId="72C2CDE4" w:rsidR="00440693" w:rsidDel="00FB637C" w:rsidRDefault="00440693" w:rsidP="00440693">
      <w:pPr>
        <w:pStyle w:val="PL"/>
        <w:shd w:val="clear" w:color="auto" w:fill="E6E6E6"/>
        <w:rPr>
          <w:ins w:id="18739" w:author="CR#4756r1" w:date="2022-04-03T12:30:00Z"/>
          <w:del w:id="18740" w:author="Draft v2" w:date="2022-04-06T17:26:00Z"/>
        </w:rPr>
      </w:pPr>
      <w:ins w:id="18741" w:author="CR#4756r1" w:date="2022-04-03T12:30:00Z">
        <w:del w:id="18742" w:author="Draft v2" w:date="2022-04-06T17:26:00Z">
          <w:r w:rsidDel="00FB637C">
            <w:tab/>
            <w:delText>measUncomBarPre-r17</w:delText>
          </w:r>
          <w:r w:rsidDel="00FB637C">
            <w:tab/>
          </w:r>
          <w:r w:rsidDel="00FB637C">
            <w:tab/>
          </w:r>
          <w:r w:rsidDel="00FB637C">
            <w:tab/>
            <w:delText>ENUMERATED {true}</w:delText>
          </w:r>
          <w:r w:rsidDel="00FB637C">
            <w:tab/>
          </w:r>
          <w:r w:rsidDel="00FB637C">
            <w:tab/>
          </w:r>
          <w:r w:rsidDel="00FB637C">
            <w:tab/>
          </w:r>
          <w:r w:rsidDel="00FB637C">
            <w:tab/>
            <w:delText>OPTIONAL</w:delText>
          </w:r>
        </w:del>
      </w:ins>
    </w:p>
    <w:p w14:paraId="6A7E78E6" w14:textId="5A2F409E" w:rsidR="00440693" w:rsidDel="00FB637C" w:rsidRDefault="00440693" w:rsidP="00440693">
      <w:pPr>
        <w:pStyle w:val="PL"/>
        <w:shd w:val="clear" w:color="auto" w:fill="E6E6E6"/>
        <w:rPr>
          <w:ins w:id="18743" w:author="CR#4756r1" w:date="2022-04-03T12:30:00Z"/>
          <w:del w:id="18744" w:author="Draft v2" w:date="2022-04-06T17:26:00Z"/>
        </w:rPr>
      </w:pPr>
      <w:ins w:id="18745" w:author="CR#4756r1" w:date="2022-04-03T12:30:00Z">
        <w:del w:id="18746" w:author="Draft v2" w:date="2022-04-06T17:26:00Z">
          <w:r w:rsidDel="00FB637C">
            <w:delText>}</w:delText>
          </w:r>
        </w:del>
      </w:ins>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8747" w:name="_Toc20487658"/>
      <w:bookmarkStart w:id="18748" w:name="_Toc29342965"/>
      <w:bookmarkStart w:id="18749" w:name="_Toc29344104"/>
      <w:bookmarkStart w:id="18750" w:name="_Toc36567370"/>
      <w:bookmarkStart w:id="18751" w:name="_Toc36810829"/>
      <w:bookmarkStart w:id="18752" w:name="_Toc36847193"/>
      <w:bookmarkStart w:id="18753" w:name="_Toc36939846"/>
      <w:bookmarkStart w:id="18754" w:name="_Toc37082826"/>
      <w:bookmarkStart w:id="18755" w:name="_Toc46481468"/>
      <w:bookmarkStart w:id="18756" w:name="_Toc46482702"/>
      <w:bookmarkStart w:id="18757" w:name="_Toc46483936"/>
      <w:bookmarkStart w:id="18758" w:name="_Toc90679733"/>
      <w:r w:rsidRPr="004A4877">
        <w:t>–</w:t>
      </w:r>
      <w:r w:rsidRPr="004A4877">
        <w:tab/>
      </w:r>
      <w:r w:rsidRPr="004A4877">
        <w:rPr>
          <w:i/>
        </w:rPr>
        <w:t>VarLog</w:t>
      </w:r>
      <w:r w:rsidRPr="004A4877">
        <w:rPr>
          <w:i/>
          <w:noProof/>
        </w:rPr>
        <w:t>MeasReport</w:t>
      </w:r>
      <w:bookmarkEnd w:id="18747"/>
      <w:bookmarkEnd w:id="18748"/>
      <w:bookmarkEnd w:id="18749"/>
      <w:bookmarkEnd w:id="18750"/>
      <w:bookmarkEnd w:id="18751"/>
      <w:bookmarkEnd w:id="18752"/>
      <w:bookmarkEnd w:id="18753"/>
      <w:bookmarkEnd w:id="18754"/>
      <w:bookmarkEnd w:id="18755"/>
      <w:bookmarkEnd w:id="18756"/>
      <w:bookmarkEnd w:id="18757"/>
      <w:bookmarkEnd w:id="18758"/>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8759" w:name="_Toc20487659"/>
      <w:bookmarkStart w:id="18760" w:name="_Toc29342966"/>
      <w:bookmarkStart w:id="18761" w:name="_Toc29344105"/>
      <w:bookmarkStart w:id="18762" w:name="_Toc36567371"/>
      <w:bookmarkStart w:id="18763" w:name="_Toc36810830"/>
      <w:bookmarkStart w:id="18764" w:name="_Toc36847194"/>
      <w:bookmarkStart w:id="18765" w:name="_Toc36939847"/>
      <w:bookmarkStart w:id="18766" w:name="_Toc37082827"/>
      <w:bookmarkStart w:id="18767" w:name="_Toc46481469"/>
      <w:bookmarkStart w:id="18768" w:name="_Toc46482703"/>
      <w:bookmarkStart w:id="18769" w:name="_Toc46483937"/>
      <w:bookmarkStart w:id="18770" w:name="_Toc90679734"/>
      <w:r w:rsidRPr="004A4877">
        <w:t>–</w:t>
      </w:r>
      <w:r w:rsidRPr="004A4877">
        <w:tab/>
      </w:r>
      <w:r w:rsidRPr="004A4877">
        <w:rPr>
          <w:i/>
        </w:rPr>
        <w:t>Var</w:t>
      </w:r>
      <w:r w:rsidRPr="004A4877">
        <w:rPr>
          <w:i/>
          <w:noProof/>
        </w:rPr>
        <w:t>MeasConfig</w:t>
      </w:r>
      <w:bookmarkEnd w:id="18759"/>
      <w:bookmarkEnd w:id="18760"/>
      <w:bookmarkEnd w:id="18761"/>
      <w:bookmarkEnd w:id="18762"/>
      <w:bookmarkEnd w:id="18763"/>
      <w:bookmarkEnd w:id="18764"/>
      <w:bookmarkEnd w:id="18765"/>
      <w:bookmarkEnd w:id="18766"/>
      <w:bookmarkEnd w:id="18767"/>
      <w:bookmarkEnd w:id="18768"/>
      <w:bookmarkEnd w:id="18769"/>
      <w:bookmarkEnd w:id="18770"/>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8771" w:name="OLE_LINK86"/>
      <w:r w:rsidRPr="004A4877">
        <w:t>reportConfigList</w:t>
      </w:r>
      <w:bookmarkEnd w:id="18771"/>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8772" w:name="_Toc20487660"/>
      <w:bookmarkStart w:id="18773" w:name="_Toc29342967"/>
      <w:bookmarkStart w:id="18774" w:name="_Toc29344106"/>
      <w:bookmarkStart w:id="18775" w:name="_Toc36567372"/>
      <w:bookmarkStart w:id="18776" w:name="_Toc36810831"/>
      <w:bookmarkStart w:id="18777" w:name="_Toc36847195"/>
      <w:bookmarkStart w:id="18778" w:name="_Toc36939848"/>
      <w:bookmarkStart w:id="18779" w:name="_Toc37082828"/>
      <w:bookmarkStart w:id="18780" w:name="_Toc46481470"/>
      <w:bookmarkStart w:id="18781" w:name="_Toc46482704"/>
      <w:bookmarkStart w:id="18782" w:name="_Toc46483938"/>
      <w:bookmarkStart w:id="18783" w:name="_Toc90679735"/>
      <w:r w:rsidRPr="004A4877">
        <w:t>–</w:t>
      </w:r>
      <w:r w:rsidRPr="004A4877">
        <w:tab/>
      </w:r>
      <w:r w:rsidRPr="004A4877">
        <w:rPr>
          <w:i/>
        </w:rPr>
        <w:t>VarMeasIdleConfig</w:t>
      </w:r>
      <w:bookmarkEnd w:id="18772"/>
      <w:bookmarkEnd w:id="18773"/>
      <w:bookmarkEnd w:id="18774"/>
      <w:bookmarkEnd w:id="18775"/>
      <w:bookmarkEnd w:id="18776"/>
      <w:bookmarkEnd w:id="18777"/>
      <w:bookmarkEnd w:id="18778"/>
      <w:bookmarkEnd w:id="18779"/>
      <w:bookmarkEnd w:id="18780"/>
      <w:bookmarkEnd w:id="18781"/>
      <w:bookmarkEnd w:id="18782"/>
      <w:bookmarkEnd w:id="18783"/>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8784" w:name="_Toc20487661"/>
      <w:bookmarkStart w:id="18785" w:name="_Toc29342968"/>
      <w:bookmarkStart w:id="18786" w:name="_Toc29344107"/>
      <w:bookmarkStart w:id="18787" w:name="_Toc36567373"/>
      <w:bookmarkStart w:id="18788" w:name="_Toc36810832"/>
      <w:bookmarkStart w:id="18789" w:name="_Toc36847196"/>
      <w:bookmarkStart w:id="18790" w:name="_Toc36939849"/>
      <w:bookmarkStart w:id="18791" w:name="_Toc37082829"/>
      <w:bookmarkStart w:id="18792" w:name="_Toc46481471"/>
      <w:bookmarkStart w:id="18793" w:name="_Toc46482705"/>
      <w:bookmarkStart w:id="18794" w:name="_Toc46483939"/>
      <w:bookmarkStart w:id="18795" w:name="_Toc90679736"/>
      <w:r w:rsidRPr="004A4877">
        <w:t>–</w:t>
      </w:r>
      <w:r w:rsidRPr="004A4877">
        <w:tab/>
      </w:r>
      <w:r w:rsidRPr="004A4877">
        <w:rPr>
          <w:i/>
        </w:rPr>
        <w:t>Var</w:t>
      </w:r>
      <w:r w:rsidRPr="004A4877">
        <w:rPr>
          <w:i/>
          <w:noProof/>
        </w:rPr>
        <w:t>MeasIdleReport</w:t>
      </w:r>
      <w:bookmarkEnd w:id="18784"/>
      <w:bookmarkEnd w:id="18785"/>
      <w:bookmarkEnd w:id="18786"/>
      <w:bookmarkEnd w:id="18787"/>
      <w:bookmarkEnd w:id="18788"/>
      <w:bookmarkEnd w:id="18789"/>
      <w:bookmarkEnd w:id="18790"/>
      <w:bookmarkEnd w:id="18791"/>
      <w:bookmarkEnd w:id="18792"/>
      <w:bookmarkEnd w:id="18793"/>
      <w:bookmarkEnd w:id="18794"/>
      <w:bookmarkEnd w:id="18795"/>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8796" w:name="_Toc20487662"/>
      <w:bookmarkStart w:id="18797" w:name="_Toc29342969"/>
      <w:bookmarkStart w:id="18798" w:name="_Toc29344108"/>
      <w:bookmarkStart w:id="18799" w:name="_Toc36567374"/>
      <w:bookmarkStart w:id="18800" w:name="_Toc36810833"/>
      <w:bookmarkStart w:id="18801" w:name="_Toc36847197"/>
      <w:bookmarkStart w:id="18802" w:name="_Toc36939850"/>
      <w:bookmarkStart w:id="18803" w:name="_Toc37082830"/>
      <w:bookmarkStart w:id="18804" w:name="_Toc46481472"/>
      <w:bookmarkStart w:id="18805" w:name="_Toc46482706"/>
      <w:bookmarkStart w:id="18806" w:name="_Toc46483940"/>
      <w:bookmarkStart w:id="18807" w:name="_Toc90679737"/>
      <w:r w:rsidRPr="004A4877">
        <w:t>–</w:t>
      </w:r>
      <w:r w:rsidRPr="004A4877">
        <w:tab/>
      </w:r>
      <w:r w:rsidRPr="004A4877">
        <w:rPr>
          <w:i/>
        </w:rPr>
        <w:t>VarMeasReportList</w:t>
      </w:r>
      <w:bookmarkEnd w:id="18796"/>
      <w:bookmarkEnd w:id="18797"/>
      <w:bookmarkEnd w:id="18798"/>
      <w:bookmarkEnd w:id="18799"/>
      <w:bookmarkEnd w:id="18800"/>
      <w:bookmarkEnd w:id="18801"/>
      <w:bookmarkEnd w:id="18802"/>
      <w:bookmarkEnd w:id="18803"/>
      <w:bookmarkEnd w:id="18804"/>
      <w:bookmarkEnd w:id="18805"/>
      <w:bookmarkEnd w:id="18806"/>
      <w:bookmarkEnd w:id="18807"/>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8808" w:name="_Toc20487663"/>
      <w:bookmarkStart w:id="18809" w:name="_Toc29342970"/>
      <w:bookmarkStart w:id="18810" w:name="_Toc29344109"/>
      <w:bookmarkStart w:id="18811" w:name="_Toc36567375"/>
      <w:bookmarkStart w:id="18812" w:name="_Toc36810834"/>
      <w:bookmarkStart w:id="18813" w:name="_Toc36847198"/>
      <w:bookmarkStart w:id="18814" w:name="_Toc36939851"/>
      <w:bookmarkStart w:id="18815" w:name="_Toc37082831"/>
      <w:bookmarkStart w:id="18816" w:name="_Toc46481473"/>
      <w:bookmarkStart w:id="18817" w:name="_Toc46482707"/>
      <w:bookmarkStart w:id="18818" w:name="_Toc46483941"/>
      <w:bookmarkStart w:id="18819" w:name="_Toc90679738"/>
      <w:r w:rsidRPr="004A4877">
        <w:t>–</w:t>
      </w:r>
      <w:r w:rsidRPr="004A4877">
        <w:tab/>
      </w:r>
      <w:r w:rsidRPr="004A4877">
        <w:rPr>
          <w:i/>
          <w:noProof/>
        </w:rPr>
        <w:t>VarMobilityHistoryReport</w:t>
      </w:r>
      <w:bookmarkEnd w:id="18808"/>
      <w:bookmarkEnd w:id="18809"/>
      <w:bookmarkEnd w:id="18810"/>
      <w:bookmarkEnd w:id="18811"/>
      <w:bookmarkEnd w:id="18812"/>
      <w:bookmarkEnd w:id="18813"/>
      <w:bookmarkEnd w:id="18814"/>
      <w:bookmarkEnd w:id="18815"/>
      <w:bookmarkEnd w:id="18816"/>
      <w:bookmarkEnd w:id="18817"/>
      <w:bookmarkEnd w:id="18818"/>
      <w:bookmarkEnd w:id="18819"/>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8820" w:name="_Toc20487664"/>
      <w:bookmarkStart w:id="18821" w:name="_Toc29342971"/>
      <w:bookmarkStart w:id="18822" w:name="_Toc29344110"/>
      <w:bookmarkStart w:id="18823" w:name="_Toc36567376"/>
      <w:bookmarkStart w:id="18824" w:name="_Toc36810835"/>
      <w:bookmarkStart w:id="18825" w:name="_Toc36847199"/>
      <w:bookmarkStart w:id="18826" w:name="_Toc36939852"/>
      <w:bookmarkStart w:id="18827" w:name="_Toc37082832"/>
      <w:bookmarkStart w:id="18828" w:name="_Toc46481474"/>
      <w:bookmarkStart w:id="18829" w:name="_Toc46482708"/>
      <w:bookmarkStart w:id="18830" w:name="_Toc46483942"/>
      <w:bookmarkStart w:id="18831" w:name="_Toc90679739"/>
      <w:r w:rsidRPr="004A4877">
        <w:rPr>
          <w:rFonts w:eastAsia="MS Mincho"/>
        </w:rPr>
        <w:t>–</w:t>
      </w:r>
      <w:r w:rsidRPr="004A4877">
        <w:rPr>
          <w:rFonts w:eastAsia="MS Mincho"/>
        </w:rPr>
        <w:tab/>
      </w:r>
      <w:bookmarkStart w:id="18832" w:name="_Hlk517087136"/>
      <w:r w:rsidRPr="004A4877">
        <w:rPr>
          <w:rFonts w:eastAsia="MS Mincho"/>
          <w:i/>
        </w:rPr>
        <w:t>VarPendingRnaUpdate</w:t>
      </w:r>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8833" w:name="_Toc20487665"/>
      <w:bookmarkStart w:id="18834" w:name="_Toc29342972"/>
      <w:bookmarkStart w:id="18835" w:name="_Toc29344111"/>
      <w:bookmarkStart w:id="18836" w:name="_Toc36567377"/>
      <w:bookmarkStart w:id="18837" w:name="_Toc36810836"/>
      <w:bookmarkStart w:id="18838" w:name="_Toc36847200"/>
      <w:bookmarkStart w:id="18839" w:name="_Toc36939853"/>
      <w:bookmarkStart w:id="18840" w:name="_Toc37082833"/>
      <w:bookmarkStart w:id="18841" w:name="_Toc46481475"/>
      <w:bookmarkStart w:id="18842" w:name="_Toc46482709"/>
      <w:bookmarkStart w:id="18843" w:name="_Toc46483943"/>
      <w:bookmarkStart w:id="18844" w:name="_Toc90679740"/>
      <w:r w:rsidRPr="004A4877">
        <w:t>–</w:t>
      </w:r>
      <w:r w:rsidRPr="004A4877">
        <w:tab/>
      </w:r>
      <w:r w:rsidRPr="004A4877">
        <w:rPr>
          <w:i/>
        </w:rPr>
        <w:t>VarRLF-Report</w:t>
      </w:r>
      <w:bookmarkEnd w:id="18833"/>
      <w:bookmarkEnd w:id="18834"/>
      <w:bookmarkEnd w:id="18835"/>
      <w:bookmarkEnd w:id="18836"/>
      <w:bookmarkEnd w:id="18837"/>
      <w:bookmarkEnd w:id="18838"/>
      <w:bookmarkEnd w:id="18839"/>
      <w:bookmarkEnd w:id="18840"/>
      <w:bookmarkEnd w:id="18841"/>
      <w:bookmarkEnd w:id="18842"/>
      <w:bookmarkEnd w:id="18843"/>
      <w:bookmarkEnd w:id="18844"/>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8845" w:name="_Toc20487666"/>
      <w:bookmarkStart w:id="18846" w:name="_Toc29342973"/>
      <w:bookmarkStart w:id="18847" w:name="_Toc29344112"/>
      <w:bookmarkStart w:id="18848" w:name="_Toc36567378"/>
      <w:bookmarkStart w:id="18849" w:name="_Toc36810837"/>
      <w:bookmarkStart w:id="18850" w:name="_Toc36847201"/>
      <w:bookmarkStart w:id="18851" w:name="_Toc36939854"/>
      <w:bookmarkStart w:id="18852" w:name="_Toc37082834"/>
      <w:bookmarkStart w:id="18853" w:name="_Toc46481476"/>
      <w:bookmarkStart w:id="18854" w:name="_Toc46482710"/>
      <w:bookmarkStart w:id="18855" w:name="_Toc46483944"/>
      <w:bookmarkStart w:id="18856" w:name="_Toc90679741"/>
      <w:r w:rsidRPr="004A4877">
        <w:t>–</w:t>
      </w:r>
      <w:r w:rsidRPr="004A4877">
        <w:tab/>
      </w:r>
      <w:r w:rsidRPr="004A4877">
        <w:rPr>
          <w:i/>
        </w:rPr>
        <w:t>VarShortINACTIVE-MAC-Input</w:t>
      </w:r>
      <w:bookmarkEnd w:id="18845"/>
      <w:bookmarkEnd w:id="18846"/>
      <w:bookmarkEnd w:id="18847"/>
      <w:bookmarkEnd w:id="18848"/>
      <w:bookmarkEnd w:id="18849"/>
      <w:bookmarkEnd w:id="18850"/>
      <w:bookmarkEnd w:id="18851"/>
      <w:bookmarkEnd w:id="18852"/>
      <w:bookmarkEnd w:id="18853"/>
      <w:bookmarkEnd w:id="18854"/>
      <w:bookmarkEnd w:id="18855"/>
      <w:bookmarkEnd w:id="18856"/>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8857" w:name="_Toc20487667"/>
      <w:bookmarkStart w:id="18858" w:name="_Toc29342974"/>
      <w:bookmarkStart w:id="18859" w:name="_Toc29344113"/>
      <w:bookmarkStart w:id="18860" w:name="_Toc36567379"/>
      <w:bookmarkStart w:id="18861" w:name="_Toc36810838"/>
      <w:bookmarkStart w:id="18862" w:name="_Toc36847202"/>
      <w:bookmarkStart w:id="18863" w:name="_Toc36939855"/>
      <w:bookmarkStart w:id="18864" w:name="_Toc37082835"/>
      <w:bookmarkStart w:id="18865" w:name="_Toc46481477"/>
      <w:bookmarkStart w:id="18866" w:name="_Toc46482711"/>
      <w:bookmarkStart w:id="18867" w:name="_Toc46483945"/>
      <w:bookmarkStart w:id="18868" w:name="_Toc90679742"/>
      <w:r w:rsidRPr="004A4877">
        <w:t>–</w:t>
      </w:r>
      <w:r w:rsidRPr="004A4877">
        <w:tab/>
      </w:r>
      <w:r w:rsidRPr="004A4877">
        <w:rPr>
          <w:i/>
        </w:rPr>
        <w:t>VarShortMAC-Input</w:t>
      </w:r>
      <w:bookmarkEnd w:id="18857"/>
      <w:bookmarkEnd w:id="18858"/>
      <w:bookmarkEnd w:id="18859"/>
      <w:bookmarkEnd w:id="18860"/>
      <w:bookmarkEnd w:id="18861"/>
      <w:bookmarkEnd w:id="18862"/>
      <w:bookmarkEnd w:id="18863"/>
      <w:bookmarkEnd w:id="18864"/>
      <w:bookmarkEnd w:id="18865"/>
      <w:bookmarkEnd w:id="18866"/>
      <w:bookmarkEnd w:id="18867"/>
      <w:bookmarkEnd w:id="18868"/>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8869" w:name="_Toc20487668"/>
      <w:bookmarkStart w:id="18870" w:name="_Toc29342975"/>
      <w:bookmarkStart w:id="18871" w:name="_Toc29344114"/>
      <w:bookmarkStart w:id="18872" w:name="_Toc36567380"/>
      <w:bookmarkStart w:id="18873" w:name="_Toc36810839"/>
      <w:bookmarkStart w:id="18874" w:name="_Toc36847203"/>
      <w:bookmarkStart w:id="18875" w:name="_Toc36939856"/>
      <w:bookmarkStart w:id="18876" w:name="_Toc37082836"/>
      <w:bookmarkStart w:id="18877" w:name="_Toc46481478"/>
      <w:bookmarkStart w:id="18878" w:name="_Toc46482712"/>
      <w:bookmarkStart w:id="18879" w:name="_Toc46483946"/>
      <w:bookmarkStart w:id="18880" w:name="_Toc90679743"/>
      <w:r w:rsidRPr="004A4877">
        <w:t>–</w:t>
      </w:r>
      <w:r w:rsidRPr="004A4877">
        <w:tab/>
      </w:r>
      <w:r w:rsidRPr="004A4877">
        <w:rPr>
          <w:i/>
        </w:rPr>
        <w:t>VarShortResumeMAC-Input</w:t>
      </w:r>
      <w:bookmarkEnd w:id="18869"/>
      <w:bookmarkEnd w:id="18870"/>
      <w:bookmarkEnd w:id="18871"/>
      <w:bookmarkEnd w:id="18872"/>
      <w:bookmarkEnd w:id="18873"/>
      <w:bookmarkEnd w:id="18874"/>
      <w:bookmarkEnd w:id="18875"/>
      <w:bookmarkEnd w:id="18876"/>
      <w:bookmarkEnd w:id="18877"/>
      <w:bookmarkEnd w:id="18878"/>
      <w:bookmarkEnd w:id="18879"/>
      <w:bookmarkEnd w:id="18880"/>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8881" w:name="_Toc20487669"/>
      <w:bookmarkStart w:id="18882" w:name="_Toc29342976"/>
      <w:bookmarkStart w:id="18883" w:name="_Toc29344115"/>
      <w:bookmarkStart w:id="18884" w:name="_Toc36567381"/>
      <w:bookmarkStart w:id="18885" w:name="_Toc36810840"/>
      <w:bookmarkStart w:id="18886" w:name="_Toc36847204"/>
      <w:bookmarkStart w:id="18887" w:name="_Toc36939857"/>
      <w:bookmarkStart w:id="18888" w:name="_Toc37082837"/>
      <w:bookmarkStart w:id="18889" w:name="_Toc46481479"/>
      <w:bookmarkStart w:id="18890" w:name="_Toc46482713"/>
      <w:bookmarkStart w:id="18891" w:name="_Toc46483947"/>
      <w:bookmarkStart w:id="18892" w:name="_Toc90679744"/>
      <w:r w:rsidRPr="004A4877">
        <w:t>–</w:t>
      </w:r>
      <w:r w:rsidRPr="004A4877">
        <w:tab/>
      </w:r>
      <w:r w:rsidRPr="004A4877">
        <w:rPr>
          <w:i/>
        </w:rPr>
        <w:t>VarWLAN-MobilityConfig</w:t>
      </w:r>
      <w:bookmarkEnd w:id="18881"/>
      <w:bookmarkEnd w:id="18882"/>
      <w:bookmarkEnd w:id="18883"/>
      <w:bookmarkEnd w:id="18884"/>
      <w:bookmarkEnd w:id="18885"/>
      <w:bookmarkEnd w:id="18886"/>
      <w:bookmarkEnd w:id="18887"/>
      <w:bookmarkEnd w:id="18888"/>
      <w:bookmarkEnd w:id="18889"/>
      <w:bookmarkEnd w:id="18890"/>
      <w:bookmarkEnd w:id="18891"/>
      <w:bookmarkEnd w:id="18892"/>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8893" w:name="_Toc20487670"/>
      <w:bookmarkStart w:id="18894" w:name="_Toc29342977"/>
      <w:bookmarkStart w:id="18895" w:name="_Toc29344116"/>
      <w:bookmarkStart w:id="18896" w:name="_Toc36567382"/>
      <w:bookmarkStart w:id="18897" w:name="_Toc36810841"/>
      <w:bookmarkStart w:id="18898" w:name="_Toc36847205"/>
      <w:bookmarkStart w:id="18899" w:name="_Toc36939858"/>
      <w:bookmarkStart w:id="18900" w:name="_Toc37082838"/>
      <w:bookmarkStart w:id="18901" w:name="_Toc46481480"/>
      <w:bookmarkStart w:id="18902" w:name="_Toc46482714"/>
      <w:bookmarkStart w:id="18903" w:name="_Toc46483948"/>
      <w:bookmarkStart w:id="18904" w:name="_Toc90679745"/>
      <w:r w:rsidRPr="004A4877">
        <w:t>–</w:t>
      </w:r>
      <w:r w:rsidRPr="004A4877">
        <w:tab/>
      </w:r>
      <w:r w:rsidRPr="004A4877">
        <w:rPr>
          <w:i/>
        </w:rPr>
        <w:t>VarWLAN-Status</w:t>
      </w:r>
      <w:bookmarkEnd w:id="18893"/>
      <w:bookmarkEnd w:id="18894"/>
      <w:bookmarkEnd w:id="18895"/>
      <w:bookmarkEnd w:id="18896"/>
      <w:bookmarkEnd w:id="18897"/>
      <w:bookmarkEnd w:id="18898"/>
      <w:bookmarkEnd w:id="18899"/>
      <w:bookmarkEnd w:id="18900"/>
      <w:bookmarkEnd w:id="18901"/>
      <w:bookmarkEnd w:id="18902"/>
      <w:bookmarkEnd w:id="18903"/>
      <w:bookmarkEnd w:id="18904"/>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8905" w:name="_Toc20487671"/>
      <w:bookmarkStart w:id="18906" w:name="_Toc29342978"/>
      <w:bookmarkStart w:id="18907" w:name="_Toc29344117"/>
      <w:bookmarkStart w:id="18908" w:name="_Toc36567383"/>
      <w:bookmarkStart w:id="18909" w:name="_Toc36810842"/>
      <w:bookmarkStart w:id="18910" w:name="_Toc36847206"/>
      <w:bookmarkStart w:id="18911" w:name="_Toc36939859"/>
      <w:bookmarkStart w:id="18912" w:name="_Toc37082839"/>
      <w:bookmarkStart w:id="18913" w:name="_Toc46481481"/>
      <w:bookmarkStart w:id="18914" w:name="_Toc46482715"/>
      <w:bookmarkStart w:id="18915" w:name="_Toc46483949"/>
      <w:bookmarkStart w:id="18916" w:name="_Toc90679746"/>
      <w:r w:rsidRPr="004A4877">
        <w:t>–</w:t>
      </w:r>
      <w:r w:rsidRPr="004A4877">
        <w:tab/>
        <w:t>Multiplicity and type constraint definitions</w:t>
      </w:r>
      <w:bookmarkEnd w:id="18905"/>
      <w:bookmarkEnd w:id="18906"/>
      <w:bookmarkEnd w:id="18907"/>
      <w:bookmarkEnd w:id="18908"/>
      <w:bookmarkEnd w:id="18909"/>
      <w:bookmarkEnd w:id="18910"/>
      <w:bookmarkEnd w:id="18911"/>
      <w:bookmarkEnd w:id="18912"/>
      <w:bookmarkEnd w:id="18913"/>
      <w:bookmarkEnd w:id="18914"/>
      <w:bookmarkEnd w:id="18915"/>
      <w:bookmarkEnd w:id="18916"/>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8917" w:name="_Toc20487672"/>
      <w:bookmarkStart w:id="18918" w:name="_Toc29342979"/>
      <w:bookmarkStart w:id="18919" w:name="_Toc29344118"/>
      <w:bookmarkStart w:id="18920" w:name="_Toc36567384"/>
      <w:bookmarkStart w:id="18921" w:name="_Toc36810843"/>
      <w:bookmarkStart w:id="18922" w:name="_Toc36847207"/>
      <w:bookmarkStart w:id="18923" w:name="_Toc36939860"/>
      <w:bookmarkStart w:id="18924" w:name="_Toc37082840"/>
      <w:bookmarkStart w:id="18925" w:name="_Toc46481482"/>
      <w:bookmarkStart w:id="18926" w:name="_Toc46482716"/>
      <w:bookmarkStart w:id="18927" w:name="_Toc46483950"/>
      <w:bookmarkStart w:id="18928" w:name="_Toc90679747"/>
      <w:r w:rsidRPr="004A4877">
        <w:t>–</w:t>
      </w:r>
      <w:r w:rsidRPr="004A4877">
        <w:tab/>
        <w:t xml:space="preserve">End of </w:t>
      </w:r>
      <w:r w:rsidRPr="004A4877">
        <w:rPr>
          <w:i/>
          <w:noProof/>
        </w:rPr>
        <w:t>EUTRA-UE-Variables</w:t>
      </w:r>
      <w:bookmarkEnd w:id="18917"/>
      <w:bookmarkEnd w:id="18918"/>
      <w:bookmarkEnd w:id="18919"/>
      <w:bookmarkEnd w:id="18920"/>
      <w:bookmarkEnd w:id="18921"/>
      <w:bookmarkEnd w:id="18922"/>
      <w:bookmarkEnd w:id="18923"/>
      <w:bookmarkEnd w:id="18924"/>
      <w:bookmarkEnd w:id="18925"/>
      <w:bookmarkEnd w:id="18926"/>
      <w:bookmarkEnd w:id="18927"/>
      <w:bookmarkEnd w:id="18928"/>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8929" w:name="_Toc20487673"/>
      <w:bookmarkStart w:id="18930" w:name="_Toc29342980"/>
      <w:bookmarkStart w:id="18931" w:name="_Toc29344119"/>
      <w:bookmarkStart w:id="18932" w:name="_Toc36567385"/>
      <w:bookmarkStart w:id="18933" w:name="_Toc36810844"/>
      <w:bookmarkStart w:id="18934" w:name="_Toc36847208"/>
      <w:bookmarkStart w:id="18935" w:name="_Toc36939861"/>
      <w:bookmarkStart w:id="18936" w:name="_Toc37082841"/>
      <w:bookmarkStart w:id="18937" w:name="_Toc46481483"/>
      <w:bookmarkStart w:id="18938" w:name="_Toc46482717"/>
      <w:bookmarkStart w:id="18939" w:name="_Toc46483951"/>
      <w:bookmarkStart w:id="18940" w:name="_Toc90679748"/>
      <w:r w:rsidRPr="004A4877">
        <w:t>7.1a</w:t>
      </w:r>
      <w:r w:rsidRPr="004A4877">
        <w:tab/>
        <w:t>NB-IoT UE variables</w:t>
      </w:r>
      <w:bookmarkEnd w:id="18929"/>
      <w:bookmarkEnd w:id="18930"/>
      <w:bookmarkEnd w:id="18931"/>
      <w:bookmarkEnd w:id="18932"/>
      <w:bookmarkEnd w:id="18933"/>
      <w:bookmarkEnd w:id="18934"/>
      <w:bookmarkEnd w:id="18935"/>
      <w:bookmarkEnd w:id="18936"/>
      <w:bookmarkEnd w:id="18937"/>
      <w:bookmarkEnd w:id="18938"/>
      <w:bookmarkEnd w:id="18939"/>
      <w:bookmarkEnd w:id="18940"/>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8941" w:name="_Toc20487674"/>
      <w:bookmarkStart w:id="18942" w:name="_Toc29342981"/>
      <w:bookmarkStart w:id="18943" w:name="_Toc29344120"/>
      <w:bookmarkStart w:id="18944" w:name="_Toc36567386"/>
      <w:bookmarkStart w:id="18945" w:name="_Toc36810845"/>
      <w:bookmarkStart w:id="18946" w:name="_Toc36847209"/>
      <w:bookmarkStart w:id="18947" w:name="_Toc36939862"/>
      <w:bookmarkStart w:id="18948" w:name="_Toc37082842"/>
      <w:bookmarkStart w:id="18949" w:name="_Toc46481484"/>
      <w:bookmarkStart w:id="18950" w:name="_Toc46482718"/>
      <w:bookmarkStart w:id="18951" w:name="_Toc46483952"/>
      <w:bookmarkStart w:id="18952" w:name="_Toc90679749"/>
      <w:r w:rsidRPr="004A4877">
        <w:t>–</w:t>
      </w:r>
      <w:r w:rsidRPr="004A4877">
        <w:tab/>
      </w:r>
      <w:r w:rsidRPr="004A4877">
        <w:rPr>
          <w:i/>
          <w:noProof/>
        </w:rPr>
        <w:t>NBIOT-UE-Variables</w:t>
      </w:r>
      <w:bookmarkEnd w:id="18941"/>
      <w:bookmarkEnd w:id="18942"/>
      <w:bookmarkEnd w:id="18943"/>
      <w:bookmarkEnd w:id="18944"/>
      <w:bookmarkEnd w:id="18945"/>
      <w:bookmarkEnd w:id="18946"/>
      <w:bookmarkEnd w:id="18947"/>
      <w:bookmarkEnd w:id="18948"/>
      <w:bookmarkEnd w:id="18949"/>
      <w:bookmarkEnd w:id="18950"/>
      <w:bookmarkEnd w:id="18951"/>
      <w:bookmarkEnd w:id="18952"/>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8953" w:name="_Toc36810846"/>
      <w:bookmarkStart w:id="18954" w:name="_Toc36847210"/>
      <w:bookmarkStart w:id="18955" w:name="_Toc36939863"/>
      <w:bookmarkStart w:id="18956" w:name="_Toc37082843"/>
      <w:bookmarkStart w:id="18957" w:name="_Toc46481485"/>
      <w:bookmarkStart w:id="18958" w:name="_Toc46482719"/>
      <w:bookmarkStart w:id="18959" w:name="_Toc46483953"/>
      <w:bookmarkStart w:id="18960" w:name="_Toc90679750"/>
      <w:r w:rsidRPr="004A4877">
        <w:t>–</w:t>
      </w:r>
      <w:r w:rsidRPr="004A4877">
        <w:tab/>
      </w:r>
      <w:r w:rsidRPr="004A4877">
        <w:rPr>
          <w:i/>
          <w:iCs/>
        </w:rPr>
        <w:t>VarANR-MeasConfig-NB</w:t>
      </w:r>
      <w:bookmarkEnd w:id="18953"/>
      <w:bookmarkEnd w:id="18954"/>
      <w:bookmarkEnd w:id="18955"/>
      <w:bookmarkEnd w:id="18956"/>
      <w:bookmarkEnd w:id="18957"/>
      <w:bookmarkEnd w:id="18958"/>
      <w:bookmarkEnd w:id="18959"/>
      <w:bookmarkEnd w:id="18960"/>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8961" w:name="_Toc36810847"/>
      <w:bookmarkStart w:id="18962" w:name="_Toc36847211"/>
      <w:bookmarkStart w:id="18963" w:name="_Toc36939864"/>
      <w:bookmarkStart w:id="18964" w:name="_Toc37082844"/>
      <w:bookmarkStart w:id="18965" w:name="_Toc46481486"/>
      <w:bookmarkStart w:id="18966" w:name="_Toc46482720"/>
      <w:bookmarkStart w:id="18967" w:name="_Toc46483954"/>
      <w:bookmarkStart w:id="18968" w:name="_Toc90679751"/>
      <w:r w:rsidRPr="004A4877">
        <w:t>–</w:t>
      </w:r>
      <w:r w:rsidRPr="004A4877">
        <w:tab/>
      </w:r>
      <w:r w:rsidRPr="004A4877">
        <w:rPr>
          <w:i/>
          <w:iCs/>
        </w:rPr>
        <w:t>VarANR-</w:t>
      </w:r>
      <w:r w:rsidRPr="004A4877">
        <w:rPr>
          <w:i/>
          <w:iCs/>
          <w:noProof/>
        </w:rPr>
        <w:t>MeasReport-NB</w:t>
      </w:r>
      <w:bookmarkEnd w:id="18961"/>
      <w:bookmarkEnd w:id="18962"/>
      <w:bookmarkEnd w:id="18963"/>
      <w:bookmarkEnd w:id="18964"/>
      <w:bookmarkEnd w:id="18965"/>
      <w:bookmarkEnd w:id="18966"/>
      <w:bookmarkEnd w:id="18967"/>
      <w:bookmarkEnd w:id="18968"/>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8969" w:name="_Toc5272864"/>
      <w:bookmarkStart w:id="18970" w:name="_Toc36810848"/>
      <w:bookmarkStart w:id="18971" w:name="_Toc36847212"/>
      <w:bookmarkStart w:id="18972" w:name="_Toc36939865"/>
      <w:bookmarkStart w:id="18973" w:name="_Toc37082845"/>
      <w:bookmarkStart w:id="18974" w:name="_Toc46481487"/>
      <w:bookmarkStart w:id="18975" w:name="_Toc46482721"/>
      <w:bookmarkStart w:id="18976" w:name="_Toc46483955"/>
      <w:bookmarkStart w:id="18977" w:name="_Toc90679752"/>
      <w:r w:rsidRPr="004A4877">
        <w:t>–</w:t>
      </w:r>
      <w:r w:rsidRPr="004A4877">
        <w:tab/>
      </w:r>
      <w:r w:rsidRPr="004A4877">
        <w:rPr>
          <w:i/>
        </w:rPr>
        <w:t>VarRLF-Report</w:t>
      </w:r>
      <w:bookmarkEnd w:id="18969"/>
      <w:r w:rsidRPr="004A4877">
        <w:rPr>
          <w:i/>
        </w:rPr>
        <w:t>-NB</w:t>
      </w:r>
      <w:bookmarkEnd w:id="18970"/>
      <w:bookmarkEnd w:id="18971"/>
      <w:bookmarkEnd w:id="18972"/>
      <w:bookmarkEnd w:id="18973"/>
      <w:bookmarkEnd w:id="18974"/>
      <w:bookmarkEnd w:id="18975"/>
      <w:bookmarkEnd w:id="18976"/>
      <w:bookmarkEnd w:id="18977"/>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8978" w:name="_Toc36810849"/>
      <w:bookmarkStart w:id="18979" w:name="_Toc36847213"/>
      <w:bookmarkStart w:id="18980" w:name="_Toc36939866"/>
      <w:bookmarkStart w:id="18981" w:name="_Toc37082846"/>
      <w:bookmarkStart w:id="18982" w:name="_Toc46481488"/>
      <w:bookmarkStart w:id="18983" w:name="_Toc46482722"/>
      <w:bookmarkStart w:id="18984" w:name="_Toc46483956"/>
      <w:bookmarkStart w:id="18985" w:name="_Toc90679753"/>
      <w:r w:rsidRPr="004A4877">
        <w:t>–</w:t>
      </w:r>
      <w:r w:rsidRPr="004A4877">
        <w:tab/>
      </w:r>
      <w:r w:rsidRPr="004A4877">
        <w:rPr>
          <w:i/>
        </w:rPr>
        <w:t>VarShortMAC-Input-NB</w:t>
      </w:r>
      <w:bookmarkEnd w:id="18978"/>
      <w:bookmarkEnd w:id="18979"/>
      <w:bookmarkEnd w:id="18980"/>
      <w:bookmarkEnd w:id="18981"/>
      <w:bookmarkEnd w:id="18982"/>
      <w:bookmarkEnd w:id="18983"/>
      <w:bookmarkEnd w:id="18984"/>
      <w:bookmarkEnd w:id="18985"/>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8986" w:name="_Toc36810850"/>
      <w:bookmarkStart w:id="18987" w:name="_Toc36847214"/>
      <w:bookmarkStart w:id="18988" w:name="_Toc36939867"/>
      <w:bookmarkStart w:id="18989" w:name="_Toc37082847"/>
      <w:bookmarkStart w:id="18990" w:name="_Toc46481489"/>
      <w:bookmarkStart w:id="18991" w:name="_Toc46482723"/>
      <w:bookmarkStart w:id="18992" w:name="_Toc46483957"/>
      <w:bookmarkStart w:id="18993" w:name="_Toc90679754"/>
      <w:r w:rsidRPr="004A4877">
        <w:t>–</w:t>
      </w:r>
      <w:r w:rsidRPr="004A4877">
        <w:tab/>
      </w:r>
      <w:r w:rsidRPr="004A4877">
        <w:rPr>
          <w:i/>
          <w:noProof/>
        </w:rPr>
        <w:t>VarShortResumeMAC-Input-NB</w:t>
      </w:r>
      <w:bookmarkEnd w:id="18986"/>
      <w:bookmarkEnd w:id="18987"/>
      <w:bookmarkEnd w:id="18988"/>
      <w:bookmarkEnd w:id="18989"/>
      <w:bookmarkEnd w:id="18990"/>
      <w:bookmarkEnd w:id="18991"/>
      <w:bookmarkEnd w:id="18992"/>
      <w:bookmarkEnd w:id="18993"/>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8994" w:name="_Toc20487675"/>
      <w:bookmarkStart w:id="18995" w:name="_Toc29342982"/>
      <w:bookmarkStart w:id="18996" w:name="_Toc29344121"/>
      <w:bookmarkStart w:id="18997" w:name="_Toc36567387"/>
      <w:bookmarkStart w:id="18998" w:name="_Toc36810851"/>
      <w:bookmarkStart w:id="18999" w:name="_Toc36847215"/>
      <w:bookmarkStart w:id="19000" w:name="_Toc36939868"/>
      <w:bookmarkStart w:id="19001" w:name="_Toc37082848"/>
      <w:bookmarkStart w:id="19002" w:name="_Toc46481490"/>
      <w:bookmarkStart w:id="19003" w:name="_Toc46482724"/>
      <w:bookmarkStart w:id="19004" w:name="_Toc46483958"/>
      <w:bookmarkStart w:id="19005" w:name="_Toc90679755"/>
      <w:r w:rsidRPr="004A4877">
        <w:t>–</w:t>
      </w:r>
      <w:r w:rsidRPr="004A4877">
        <w:tab/>
        <w:t xml:space="preserve">End of </w:t>
      </w:r>
      <w:r w:rsidRPr="004A4877">
        <w:rPr>
          <w:i/>
          <w:noProof/>
        </w:rPr>
        <w:t>NBIOT-UE-Variables</w:t>
      </w:r>
      <w:bookmarkEnd w:id="18994"/>
      <w:bookmarkEnd w:id="18995"/>
      <w:bookmarkEnd w:id="18996"/>
      <w:bookmarkEnd w:id="18997"/>
      <w:bookmarkEnd w:id="18998"/>
      <w:bookmarkEnd w:id="18999"/>
      <w:bookmarkEnd w:id="19000"/>
      <w:bookmarkEnd w:id="19001"/>
      <w:bookmarkEnd w:id="19002"/>
      <w:bookmarkEnd w:id="19003"/>
      <w:bookmarkEnd w:id="19004"/>
      <w:bookmarkEnd w:id="19005"/>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9006" w:name="_Toc20487676"/>
      <w:bookmarkStart w:id="19007" w:name="_Toc29342983"/>
      <w:bookmarkStart w:id="19008" w:name="_Toc29344122"/>
      <w:bookmarkStart w:id="19009" w:name="_Toc36567388"/>
      <w:bookmarkStart w:id="19010" w:name="_Toc36810852"/>
      <w:bookmarkStart w:id="19011" w:name="_Toc36847216"/>
      <w:bookmarkStart w:id="19012" w:name="_Toc36939869"/>
      <w:bookmarkStart w:id="19013" w:name="_Toc37082849"/>
      <w:bookmarkStart w:id="19014" w:name="_Toc46481491"/>
      <w:bookmarkStart w:id="19015" w:name="_Toc46482725"/>
      <w:bookmarkStart w:id="19016" w:name="_Toc46483959"/>
      <w:bookmarkStart w:id="19017" w:name="_Toc90679756"/>
      <w:r w:rsidRPr="004A4877">
        <w:t>7.2</w:t>
      </w:r>
      <w:r w:rsidRPr="004A4877">
        <w:tab/>
        <w:t>Counters</w:t>
      </w:r>
      <w:bookmarkEnd w:id="19006"/>
      <w:bookmarkEnd w:id="19007"/>
      <w:bookmarkEnd w:id="19008"/>
      <w:bookmarkEnd w:id="19009"/>
      <w:bookmarkEnd w:id="19010"/>
      <w:bookmarkEnd w:id="19011"/>
      <w:bookmarkEnd w:id="19012"/>
      <w:bookmarkEnd w:id="19013"/>
      <w:bookmarkEnd w:id="19014"/>
      <w:bookmarkEnd w:id="19015"/>
      <w:bookmarkEnd w:id="19016"/>
      <w:bookmarkEnd w:id="190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9018" w:name="_Toc20487677"/>
      <w:bookmarkStart w:id="19019" w:name="_Toc29342984"/>
      <w:bookmarkStart w:id="19020" w:name="_Toc29344123"/>
      <w:bookmarkStart w:id="19021" w:name="_Toc36567389"/>
      <w:bookmarkStart w:id="19022" w:name="_Toc36810853"/>
      <w:bookmarkStart w:id="19023" w:name="_Toc36847217"/>
      <w:bookmarkStart w:id="19024" w:name="_Toc36939870"/>
      <w:bookmarkStart w:id="19025" w:name="_Toc37082850"/>
      <w:bookmarkStart w:id="19026" w:name="_Toc46481492"/>
      <w:bookmarkStart w:id="19027" w:name="_Toc46482726"/>
      <w:bookmarkStart w:id="19028" w:name="_Toc46483960"/>
      <w:bookmarkStart w:id="19029" w:name="_Toc90679757"/>
      <w:r w:rsidRPr="004A4877">
        <w:t>7.3</w:t>
      </w:r>
      <w:r w:rsidRPr="004A4877">
        <w:tab/>
        <w:t>Timers</w:t>
      </w:r>
      <w:bookmarkEnd w:id="19018"/>
      <w:bookmarkEnd w:id="19019"/>
      <w:bookmarkEnd w:id="19020"/>
      <w:bookmarkEnd w:id="19021"/>
      <w:bookmarkEnd w:id="19022"/>
      <w:bookmarkEnd w:id="19023"/>
      <w:bookmarkEnd w:id="19024"/>
      <w:bookmarkEnd w:id="19025"/>
      <w:bookmarkEnd w:id="19026"/>
      <w:bookmarkEnd w:id="19027"/>
      <w:bookmarkEnd w:id="19028"/>
      <w:bookmarkEnd w:id="19029"/>
    </w:p>
    <w:p w14:paraId="35D38CC0" w14:textId="77777777" w:rsidR="009722D5" w:rsidRPr="004A4877" w:rsidRDefault="009722D5" w:rsidP="009722D5">
      <w:pPr>
        <w:pStyle w:val="Heading3"/>
      </w:pPr>
      <w:bookmarkStart w:id="19030" w:name="_Toc20487678"/>
      <w:bookmarkStart w:id="19031" w:name="_Toc29342985"/>
      <w:bookmarkStart w:id="19032" w:name="_Toc29344124"/>
      <w:bookmarkStart w:id="19033" w:name="_Toc36567390"/>
      <w:bookmarkStart w:id="19034" w:name="_Toc36810854"/>
      <w:bookmarkStart w:id="19035" w:name="_Toc36847218"/>
      <w:bookmarkStart w:id="19036" w:name="_Toc36939871"/>
      <w:bookmarkStart w:id="19037" w:name="_Toc37082851"/>
      <w:bookmarkStart w:id="19038" w:name="_Toc46481493"/>
      <w:bookmarkStart w:id="19039" w:name="_Toc46482727"/>
      <w:bookmarkStart w:id="19040" w:name="_Toc46483961"/>
      <w:bookmarkStart w:id="19041" w:name="_Toc90679758"/>
      <w:r w:rsidRPr="004A4877">
        <w:t>7.3.1</w:t>
      </w:r>
      <w:r w:rsidRPr="004A4877">
        <w:tab/>
        <w:t>Timers (Informative)</w:t>
      </w:r>
      <w:bookmarkEnd w:id="19030"/>
      <w:bookmarkEnd w:id="19031"/>
      <w:bookmarkEnd w:id="19032"/>
      <w:bookmarkEnd w:id="19033"/>
      <w:bookmarkEnd w:id="19034"/>
      <w:bookmarkEnd w:id="19035"/>
      <w:bookmarkEnd w:id="19036"/>
      <w:bookmarkEnd w:id="19037"/>
      <w:bookmarkEnd w:id="19038"/>
      <w:bookmarkEnd w:id="19039"/>
      <w:bookmarkEnd w:id="19040"/>
      <w:bookmarkEnd w:id="1904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9042" w:name="OLE_LINK35"/>
            <w:bookmarkStart w:id="19043" w:name="OLE_LINK37"/>
            <w:r w:rsidRPr="004A4877">
              <w:t>initiating the RRC connection re-establishment procedure</w:t>
            </w:r>
            <w:bookmarkEnd w:id="19042"/>
            <w:bookmarkEnd w:id="19043"/>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del w:id="19044" w:author="CR#4774r1" w:date="2022-04-04T09:52:00Z">
              <w:r w:rsidRPr="004A4877" w:rsidDel="0072555F">
                <w:delText xml:space="preserve"> </w:delText>
              </w:r>
            </w:del>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D676EA">
        <w:trPr>
          <w:cantSplit/>
          <w:jc w:val="center"/>
          <w:ins w:id="19045" w:author="CR#4774r1" w:date="2022-04-04T09:51:00Z"/>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D676EA">
            <w:pPr>
              <w:pStyle w:val="TAL"/>
              <w:tabs>
                <w:tab w:val="center" w:pos="459"/>
              </w:tabs>
              <w:rPr>
                <w:ins w:id="19046" w:author="CR#4774r1" w:date="2022-04-04T09:51:00Z"/>
              </w:rPr>
            </w:pPr>
            <w:ins w:id="19047" w:author="CR#4774r1" w:date="2022-04-04T09:51:00Z">
              <w:r>
                <w:t>T346</w:t>
              </w:r>
            </w:ins>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D676EA">
            <w:pPr>
              <w:pStyle w:val="TAL"/>
              <w:rPr>
                <w:ins w:id="19048" w:author="CR#4774r1" w:date="2022-04-04T09:51:00Z"/>
              </w:rPr>
            </w:pPr>
            <w:ins w:id="19049" w:author="CR#4774r1" w:date="2022-04-04T09:51:00Z">
              <w:r w:rsidRPr="00B85497">
                <w:t xml:space="preserve">Upon transmitting </w:t>
              </w:r>
              <w:r w:rsidRPr="00C73EBE">
                <w:rPr>
                  <w:rPrChange w:id="19050" w:author="Draft v2" w:date="2022-04-06T19:39:00Z">
                    <w:rPr>
                      <w:u w:val="single"/>
                    </w:rPr>
                  </w:rPrChange>
                </w:rPr>
                <w:t>UEAssistanceInformation</w:t>
              </w:r>
              <w:r w:rsidRPr="00B85497">
                <w:t xml:space="preserve"> message with </w:t>
              </w:r>
              <w:r w:rsidRPr="00B85497">
                <w:rPr>
                  <w:i/>
                </w:rPr>
                <w:t>scg-DeactivationPreference</w:t>
              </w:r>
            </w:ins>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D676EA">
            <w:pPr>
              <w:pStyle w:val="TAL"/>
              <w:rPr>
                <w:ins w:id="19051" w:author="CR#4774r1" w:date="2022-04-04T09:51:00Z"/>
              </w:rPr>
            </w:pPr>
            <w:ins w:id="19052" w:author="CR#4774r1" w:date="2022-04-04T09:51:00Z">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ins>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D676EA">
            <w:pPr>
              <w:pStyle w:val="TAL"/>
              <w:rPr>
                <w:ins w:id="19053" w:author="CR#4774r1" w:date="2022-04-04T09:51:00Z"/>
              </w:rPr>
            </w:pPr>
            <w:ins w:id="19054" w:author="CR#4774r1" w:date="2022-04-04T09:51:00Z">
              <w:r>
                <w:t>No action.</w:t>
              </w:r>
            </w:ins>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D676EA">
        <w:trPr>
          <w:cantSplit/>
          <w:jc w:val="center"/>
          <w:ins w:id="19055" w:author="CR#4760r1" w:date="2022-04-03T15:13:00Z"/>
        </w:trPr>
        <w:tc>
          <w:tcPr>
            <w:tcW w:w="1134" w:type="dxa"/>
            <w:tcBorders>
              <w:top w:val="single" w:sz="4" w:space="0" w:color="auto"/>
              <w:left w:val="single" w:sz="4" w:space="0" w:color="auto"/>
              <w:bottom w:val="single" w:sz="4" w:space="0" w:color="auto"/>
              <w:right w:val="single" w:sz="4" w:space="0" w:color="auto"/>
            </w:tcBorders>
          </w:tcPr>
          <w:p w14:paraId="3BD30801" w14:textId="1E5F026F" w:rsidR="00DE0A84" w:rsidRDefault="00DE0A84" w:rsidP="00D676EA">
            <w:pPr>
              <w:pStyle w:val="TAL"/>
              <w:tabs>
                <w:tab w:val="center" w:pos="459"/>
              </w:tabs>
              <w:rPr>
                <w:ins w:id="19056" w:author="CR#4760r1" w:date="2022-04-03T15:13:00Z"/>
              </w:rPr>
            </w:pPr>
            <w:ins w:id="19057" w:author="CR#4760r1" w:date="2022-04-03T15:13:00Z">
              <w:r>
                <w:t>T3</w:t>
              </w:r>
            </w:ins>
            <w:ins w:id="19058" w:author="Draft v2" w:date="2022-04-06T17:35:00Z">
              <w:r w:rsidR="00FB637C">
                <w:t>26</w:t>
              </w:r>
            </w:ins>
            <w:ins w:id="19059" w:author="CR#4760r1" w:date="2022-04-03T15:13:00Z">
              <w:del w:id="19060" w:author="Draft v2" w:date="2022-04-06T17:35:00Z">
                <w:r w:rsidDel="00FB637C">
                  <w:delText>XX</w:delText>
                </w:r>
              </w:del>
            </w:ins>
          </w:p>
          <w:p w14:paraId="29E6D21A" w14:textId="77777777" w:rsidR="00DE0A84" w:rsidRPr="004A4877" w:rsidRDefault="00DE0A84" w:rsidP="00D676EA">
            <w:pPr>
              <w:pStyle w:val="TAL"/>
              <w:tabs>
                <w:tab w:val="center" w:pos="459"/>
              </w:tabs>
              <w:rPr>
                <w:ins w:id="19061" w:author="CR#4760r1" w:date="2022-04-03T15:13:00Z"/>
              </w:rPr>
            </w:pPr>
            <w:ins w:id="19062" w:author="CR#4760r1" w:date="2022-04-03T15:13:00Z">
              <w:r>
                <w:t>N</w:t>
              </w:r>
              <w:r w:rsidRPr="004A4877">
                <w:t>OTE1</w:t>
              </w:r>
            </w:ins>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D676EA">
            <w:pPr>
              <w:pStyle w:val="TAL"/>
              <w:rPr>
                <w:ins w:id="19063" w:author="CR#4760r1" w:date="2022-04-03T15:13:00Z"/>
              </w:rPr>
            </w:pPr>
            <w:ins w:id="19064" w:author="CR#4760r1" w:date="2022-04-03T15:13:00Z">
              <w:r>
                <w:t>Upon entering RRC_CONNECTED, upon update to NRSRP</w:t>
              </w:r>
              <w:r w:rsidRPr="00B07F9A">
                <w:rPr>
                  <w:vertAlign w:val="subscript"/>
                </w:rPr>
                <w:t>Ref</w:t>
              </w:r>
              <w:r>
                <w:rPr>
                  <w:vertAlign w:val="subscript"/>
                </w:rPr>
                <w:t xml:space="preserve"> </w:t>
              </w:r>
              <w:r>
                <w:t>.</w:t>
              </w:r>
            </w:ins>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D676EA">
            <w:pPr>
              <w:pStyle w:val="TAL"/>
              <w:rPr>
                <w:ins w:id="19065" w:author="CR#4760r1" w:date="2022-04-03T15:13:00Z"/>
              </w:rPr>
            </w:pPr>
            <w:ins w:id="19066" w:author="CR#4760r1" w:date="2022-04-03T15:13:00Z">
              <w:r>
                <w:t>Upon leaving RRC_CONNECTED.</w:t>
              </w:r>
            </w:ins>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D676EA">
            <w:pPr>
              <w:pStyle w:val="TAL"/>
              <w:rPr>
                <w:ins w:id="19067" w:author="CR#4760r1" w:date="2022-04-03T15:13:00Z"/>
              </w:rPr>
            </w:pPr>
            <w:ins w:id="19068" w:author="CR#4760r1" w:date="2022-04-03T15:13:00Z">
              <w:r>
                <w:t>Stop performing neighbour cell measurement while in RRC_CONNECTED.</w:t>
              </w:r>
            </w:ins>
          </w:p>
        </w:tc>
      </w:tr>
      <w:tr w:rsidR="00C77316" w:rsidRPr="004A4877" w14:paraId="67C31E98" w14:textId="77777777" w:rsidTr="00D676EA">
        <w:trPr>
          <w:cantSplit/>
          <w:jc w:val="center"/>
          <w:ins w:id="19069" w:author="CR#4771r1" w:date="2022-04-04T00:17:00Z"/>
        </w:trPr>
        <w:tc>
          <w:tcPr>
            <w:tcW w:w="1134" w:type="dxa"/>
            <w:tcBorders>
              <w:top w:val="single" w:sz="4" w:space="0" w:color="auto"/>
              <w:left w:val="single" w:sz="4" w:space="0" w:color="auto"/>
              <w:bottom w:val="single" w:sz="4" w:space="0" w:color="auto"/>
              <w:right w:val="single" w:sz="4" w:space="0" w:color="auto"/>
            </w:tcBorders>
          </w:tcPr>
          <w:p w14:paraId="724AEBFB" w14:textId="41C35D83" w:rsidR="00C77316" w:rsidRDefault="00C77316" w:rsidP="00D676EA">
            <w:pPr>
              <w:pStyle w:val="TAL"/>
              <w:tabs>
                <w:tab w:val="center" w:pos="459"/>
              </w:tabs>
              <w:rPr>
                <w:ins w:id="19070" w:author="CR#4771r1" w:date="2022-04-04T00:17:00Z"/>
              </w:rPr>
            </w:pPr>
            <w:ins w:id="19071" w:author="CR#4771r1" w:date="2022-04-04T00:17:00Z">
              <w:del w:id="19072" w:author="Draft v2" w:date="2022-04-06T17:40:00Z">
                <w:r w:rsidDel="00FB637C">
                  <w:delText>T31X</w:delText>
                </w:r>
              </w:del>
            </w:ins>
            <w:ins w:id="19073" w:author="Draft v2" w:date="2022-04-06T17:40:00Z">
              <w:r w:rsidR="00FB637C">
                <w:t>T317</w:t>
              </w:r>
            </w:ins>
          </w:p>
          <w:p w14:paraId="3F4BEF59" w14:textId="77777777" w:rsidR="00C77316" w:rsidRPr="004A4877" w:rsidRDefault="00C77316" w:rsidP="00D676EA">
            <w:pPr>
              <w:pStyle w:val="TAL"/>
              <w:tabs>
                <w:tab w:val="center" w:pos="459"/>
              </w:tabs>
              <w:rPr>
                <w:ins w:id="19074" w:author="CR#4771r1" w:date="2022-04-04T00:17:00Z"/>
              </w:rPr>
            </w:pPr>
            <w:ins w:id="19075" w:author="CR#4771r1" w:date="2022-04-04T00:17:00Z">
              <w:r>
                <w:t>NOTE1</w:t>
              </w:r>
            </w:ins>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D676EA">
            <w:pPr>
              <w:pStyle w:val="TAL"/>
              <w:rPr>
                <w:ins w:id="19076" w:author="CR#4771r1" w:date="2022-04-04T00:17:00Z"/>
              </w:rPr>
            </w:pPr>
            <w:ins w:id="19077" w:author="CR#4771r1" w:date="2022-04-04T00:17:00Z">
              <w:r w:rsidRPr="004A4877">
                <w:rPr>
                  <w:lang w:eastAsia="en-GB"/>
                </w:rPr>
                <w:t xml:space="preserve">Upon </w:t>
              </w:r>
              <w:r>
                <w:rPr>
                  <w:lang w:eastAsia="en-GB"/>
                </w:rPr>
                <w:t xml:space="preserve">acquisition of </w:t>
              </w:r>
            </w:ins>
            <w:ins w:id="19078" w:author="CR#4771r1" w:date="2022-04-04T00:28:00Z">
              <w:r>
                <w:rPr>
                  <w:i/>
                  <w:lang w:eastAsia="en-GB"/>
                </w:rPr>
                <w:t>SystemInformationBlockType31</w:t>
              </w:r>
            </w:ins>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D676EA">
            <w:pPr>
              <w:pStyle w:val="TAL"/>
              <w:rPr>
                <w:ins w:id="19079" w:author="CR#4771r1" w:date="2022-04-04T00:17:00Z"/>
              </w:rPr>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D676EA">
            <w:pPr>
              <w:pStyle w:val="TAL"/>
              <w:rPr>
                <w:ins w:id="19080" w:author="CR#4771r1" w:date="2022-04-04T00:17:00Z"/>
              </w:rPr>
            </w:pPr>
            <w:ins w:id="19081" w:author="CR#4771r1" w:date="2022-04-04T00:17:00Z">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ins>
            <w:ins w:id="19082" w:author="CR#4771r1" w:date="2022-04-04T00:28:00Z">
              <w:r>
                <w:rPr>
                  <w:i/>
                  <w:lang w:eastAsia="en-GB"/>
                </w:rPr>
                <w:t>SystemInformationBlockType31</w:t>
              </w:r>
            </w:ins>
            <w:ins w:id="19083" w:author="CR#4771r1" w:date="2022-04-04T00:17:00Z">
              <w:r>
                <w:rPr>
                  <w:lang w:eastAsia="en-GB"/>
                </w:rPr>
                <w:t xml:space="preserve"> </w:t>
              </w:r>
              <w:r w:rsidRPr="004A4877">
                <w:rPr>
                  <w:lang w:eastAsia="en-GB"/>
                </w:rPr>
                <w:t xml:space="preserve"> </w:t>
              </w:r>
              <w:r w:rsidRPr="004A4877">
                <w:t xml:space="preserve"> in accordance with </w:t>
              </w:r>
            </w:ins>
            <w:ins w:id="19084" w:author="CR#4771r1" w:date="2022-04-04T00:25:00Z">
              <w:r>
                <w:t>5.3.3.21</w:t>
              </w:r>
            </w:ins>
            <w:ins w:id="19085" w:author="CR#4771r1" w:date="2022-04-04T00:17:00Z">
              <w:r w:rsidRPr="004A4877">
                <w:rPr>
                  <w:lang w:eastAsia="en-GB"/>
                </w:rPr>
                <w:t>.</w:t>
              </w:r>
            </w:ins>
          </w:p>
        </w:tc>
      </w:tr>
      <w:tr w:rsidR="00C77316" w:rsidRPr="004A4877" w14:paraId="0D31D602" w14:textId="77777777" w:rsidTr="00D676EA">
        <w:trPr>
          <w:cantSplit/>
          <w:jc w:val="center"/>
          <w:ins w:id="19086" w:author="CR#4771r1" w:date="2022-04-04T00:17:00Z"/>
        </w:trPr>
        <w:tc>
          <w:tcPr>
            <w:tcW w:w="1134" w:type="dxa"/>
            <w:tcBorders>
              <w:top w:val="single" w:sz="4" w:space="0" w:color="auto"/>
              <w:left w:val="single" w:sz="4" w:space="0" w:color="auto"/>
              <w:bottom w:val="single" w:sz="4" w:space="0" w:color="auto"/>
              <w:right w:val="single" w:sz="4" w:space="0" w:color="auto"/>
            </w:tcBorders>
          </w:tcPr>
          <w:p w14:paraId="43798E2D" w14:textId="0215D92E" w:rsidR="00C77316" w:rsidRDefault="00C77316" w:rsidP="00D676EA">
            <w:pPr>
              <w:pStyle w:val="TAL"/>
              <w:tabs>
                <w:tab w:val="center" w:pos="459"/>
              </w:tabs>
              <w:rPr>
                <w:ins w:id="19087" w:author="CR#4771r1" w:date="2022-04-04T00:17:00Z"/>
              </w:rPr>
            </w:pPr>
            <w:ins w:id="19088" w:author="CR#4771r1" w:date="2022-04-04T00:17:00Z">
              <w:del w:id="19089" w:author="Draft v2" w:date="2022-04-06T17:40:00Z">
                <w:r w:rsidDel="00FB637C">
                  <w:delText>T31Y</w:delText>
                </w:r>
              </w:del>
            </w:ins>
            <w:ins w:id="19090" w:author="Draft v2" w:date="2022-04-06T17:40:00Z">
              <w:r w:rsidR="00FB637C">
                <w:t>T318</w:t>
              </w:r>
            </w:ins>
          </w:p>
          <w:p w14:paraId="29502FD6" w14:textId="77777777" w:rsidR="00C77316" w:rsidRPr="004A4877" w:rsidRDefault="00C77316" w:rsidP="00D676EA">
            <w:pPr>
              <w:pStyle w:val="TAL"/>
              <w:tabs>
                <w:tab w:val="center" w:pos="459"/>
              </w:tabs>
              <w:rPr>
                <w:ins w:id="19091" w:author="CR#4771r1" w:date="2022-04-04T00:17:00Z"/>
              </w:rPr>
            </w:pPr>
            <w:ins w:id="19092" w:author="CR#4771r1" w:date="2022-04-04T00:17:00Z">
              <w:r>
                <w:t>NOTE1</w:t>
              </w:r>
            </w:ins>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D676EA">
            <w:pPr>
              <w:pStyle w:val="TAL"/>
              <w:rPr>
                <w:ins w:id="19093" w:author="CR#4771r1" w:date="2022-04-04T00:17:00Z"/>
              </w:rPr>
            </w:pPr>
            <w:ins w:id="19094" w:author="CR#4771r1" w:date="2022-04-04T00:17:00Z">
              <w:r w:rsidRPr="004A4877">
                <w:rPr>
                  <w:lang w:eastAsia="en-GB"/>
                </w:rPr>
                <w:t xml:space="preserve">Upon </w:t>
              </w:r>
              <w:r>
                <w:rPr>
                  <w:lang w:eastAsia="en-GB"/>
                </w:rPr>
                <w:t xml:space="preserve">starting acquisition of </w:t>
              </w:r>
            </w:ins>
            <w:ins w:id="19095" w:author="CR#4771r1" w:date="2022-04-04T00:28:00Z">
              <w:r>
                <w:rPr>
                  <w:i/>
                  <w:lang w:eastAsia="en-GB"/>
                </w:rPr>
                <w:t>SystemInformationBlockType31</w:t>
              </w:r>
            </w:ins>
            <w:ins w:id="19096" w:author="CR#4771r1" w:date="2022-04-04T00:17:00Z">
              <w:r>
                <w:rPr>
                  <w:i/>
                  <w:lang w:eastAsia="en-GB"/>
                </w:rPr>
                <w:t xml:space="preserve"> </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D676EA">
            <w:pPr>
              <w:pStyle w:val="TAL"/>
              <w:rPr>
                <w:ins w:id="19097" w:author="CR#4771r1" w:date="2022-04-04T00:17:00Z"/>
              </w:rPr>
            </w:pPr>
            <w:ins w:id="19098" w:author="CR#4771r1" w:date="2022-04-04T00:17:00Z">
              <w:r w:rsidRPr="004A4877">
                <w:rPr>
                  <w:lang w:eastAsia="en-GB"/>
                </w:rPr>
                <w:t xml:space="preserve">Upon </w:t>
              </w:r>
              <w:r>
                <w:rPr>
                  <w:lang w:eastAsia="en-GB"/>
                </w:rPr>
                <w:t xml:space="preserve">successful acquisition of </w:t>
              </w:r>
            </w:ins>
            <w:ins w:id="19099" w:author="CR#4771r1" w:date="2022-04-04T00:28:00Z">
              <w:r>
                <w:rPr>
                  <w:i/>
                  <w:lang w:eastAsia="en-GB"/>
                </w:rPr>
                <w:t>SystemInformationBlockType31</w:t>
              </w:r>
            </w:ins>
            <w:ins w:id="19100" w:author="CR#4771r1" w:date="2022-04-04T00:17:00Z">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D676EA">
            <w:pPr>
              <w:pStyle w:val="TAL"/>
              <w:rPr>
                <w:ins w:id="19101" w:author="CR#4771r1" w:date="2022-04-04T00:17:00Z"/>
              </w:rPr>
            </w:pPr>
            <w:ins w:id="19102" w:author="CR#4771r1" w:date="2022-04-04T00:17:00Z">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ins>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9103" w:name="_Toc20487679"/>
      <w:bookmarkStart w:id="19104" w:name="_Toc29342986"/>
      <w:bookmarkStart w:id="19105" w:name="_Toc29344125"/>
      <w:bookmarkStart w:id="19106" w:name="_Toc36567391"/>
      <w:bookmarkStart w:id="19107" w:name="_Toc36810855"/>
      <w:bookmarkStart w:id="19108" w:name="_Toc36847219"/>
      <w:bookmarkStart w:id="19109" w:name="_Toc36939872"/>
      <w:bookmarkStart w:id="19110" w:name="_Toc37082852"/>
      <w:bookmarkStart w:id="19111" w:name="_Toc46481494"/>
      <w:bookmarkStart w:id="19112" w:name="_Toc46482728"/>
      <w:bookmarkStart w:id="19113" w:name="_Toc46483962"/>
      <w:bookmarkStart w:id="19114" w:name="_Toc90679759"/>
      <w:r w:rsidRPr="004A4877">
        <w:t>7.3.2</w:t>
      </w:r>
      <w:r w:rsidRPr="004A4877">
        <w:tab/>
        <w:t>Timer handling</w:t>
      </w:r>
      <w:bookmarkEnd w:id="19103"/>
      <w:bookmarkEnd w:id="19104"/>
      <w:bookmarkEnd w:id="19105"/>
      <w:bookmarkEnd w:id="19106"/>
      <w:bookmarkEnd w:id="19107"/>
      <w:bookmarkEnd w:id="19108"/>
      <w:bookmarkEnd w:id="19109"/>
      <w:bookmarkEnd w:id="19110"/>
      <w:bookmarkEnd w:id="19111"/>
      <w:bookmarkEnd w:id="19112"/>
      <w:bookmarkEnd w:id="19113"/>
      <w:bookmarkEnd w:id="19114"/>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9115" w:name="_Toc20487680"/>
      <w:bookmarkStart w:id="19116" w:name="_Toc29342987"/>
      <w:bookmarkStart w:id="19117" w:name="_Toc29344126"/>
      <w:bookmarkStart w:id="19118" w:name="_Toc36567392"/>
      <w:bookmarkStart w:id="19119" w:name="_Toc36810856"/>
      <w:bookmarkStart w:id="19120" w:name="_Toc36847220"/>
      <w:bookmarkStart w:id="19121" w:name="_Toc36939873"/>
      <w:bookmarkStart w:id="19122" w:name="_Toc37082853"/>
      <w:bookmarkStart w:id="19123" w:name="_Toc46481495"/>
      <w:bookmarkStart w:id="19124" w:name="_Toc46482729"/>
      <w:bookmarkStart w:id="19125" w:name="_Toc46483963"/>
      <w:bookmarkStart w:id="19126" w:name="_Toc90679760"/>
      <w:r w:rsidRPr="004A4877">
        <w:t>7.4</w:t>
      </w:r>
      <w:r w:rsidRPr="004A4877">
        <w:tab/>
        <w:t>Constants</w:t>
      </w:r>
      <w:bookmarkEnd w:id="19115"/>
      <w:bookmarkEnd w:id="19116"/>
      <w:bookmarkEnd w:id="19117"/>
      <w:bookmarkEnd w:id="19118"/>
      <w:bookmarkEnd w:id="19119"/>
      <w:bookmarkEnd w:id="19120"/>
      <w:bookmarkEnd w:id="19121"/>
      <w:bookmarkEnd w:id="19122"/>
      <w:bookmarkEnd w:id="19123"/>
      <w:bookmarkEnd w:id="19124"/>
      <w:bookmarkEnd w:id="19125"/>
      <w:bookmarkEnd w:id="191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9127" w:name="_Toc20487681"/>
      <w:bookmarkStart w:id="19128" w:name="_Toc29342988"/>
      <w:bookmarkStart w:id="19129" w:name="_Toc29344127"/>
      <w:bookmarkStart w:id="19130" w:name="_Toc36567393"/>
      <w:bookmarkStart w:id="19131" w:name="_Toc36810857"/>
      <w:bookmarkStart w:id="19132" w:name="_Toc36847221"/>
      <w:bookmarkStart w:id="19133" w:name="_Toc36939874"/>
      <w:bookmarkStart w:id="19134" w:name="_Toc37082854"/>
      <w:bookmarkStart w:id="19135" w:name="_Toc46481496"/>
      <w:bookmarkStart w:id="19136" w:name="_Toc46482730"/>
      <w:bookmarkStart w:id="19137" w:name="_Toc46483964"/>
      <w:bookmarkStart w:id="19138" w:name="_Toc90679761"/>
      <w:r w:rsidRPr="004A4877">
        <w:t>8</w:t>
      </w:r>
      <w:r w:rsidRPr="004A4877">
        <w:tab/>
        <w:t>Protocol data unit abstract syntax</w:t>
      </w:r>
      <w:bookmarkEnd w:id="19127"/>
      <w:bookmarkEnd w:id="19128"/>
      <w:bookmarkEnd w:id="19129"/>
      <w:bookmarkEnd w:id="19130"/>
      <w:bookmarkEnd w:id="19131"/>
      <w:bookmarkEnd w:id="19132"/>
      <w:bookmarkEnd w:id="19133"/>
      <w:bookmarkEnd w:id="19134"/>
      <w:bookmarkEnd w:id="19135"/>
      <w:bookmarkEnd w:id="19136"/>
      <w:bookmarkEnd w:id="19137"/>
      <w:bookmarkEnd w:id="19138"/>
    </w:p>
    <w:p w14:paraId="7C52F140" w14:textId="77777777" w:rsidR="009722D5" w:rsidRPr="004A4877" w:rsidRDefault="009722D5" w:rsidP="009722D5">
      <w:pPr>
        <w:pStyle w:val="Heading2"/>
      </w:pPr>
      <w:bookmarkStart w:id="19139" w:name="_Toc20487682"/>
      <w:bookmarkStart w:id="19140" w:name="_Toc29342989"/>
      <w:bookmarkStart w:id="19141" w:name="_Toc29344128"/>
      <w:bookmarkStart w:id="19142" w:name="_Toc36567394"/>
      <w:bookmarkStart w:id="19143" w:name="_Toc36810858"/>
      <w:bookmarkStart w:id="19144" w:name="_Toc36847222"/>
      <w:bookmarkStart w:id="19145" w:name="_Toc36939875"/>
      <w:bookmarkStart w:id="19146" w:name="_Toc37082855"/>
      <w:bookmarkStart w:id="19147" w:name="_Toc46481497"/>
      <w:bookmarkStart w:id="19148" w:name="_Toc46482731"/>
      <w:bookmarkStart w:id="19149" w:name="_Toc46483965"/>
      <w:bookmarkStart w:id="19150" w:name="_Toc90679762"/>
      <w:r w:rsidRPr="004A4877">
        <w:t>8.1</w:t>
      </w:r>
      <w:r w:rsidRPr="004A4877">
        <w:tab/>
        <w:t>General</w:t>
      </w:r>
      <w:bookmarkEnd w:id="19139"/>
      <w:bookmarkEnd w:id="19140"/>
      <w:bookmarkEnd w:id="19141"/>
      <w:bookmarkEnd w:id="19142"/>
      <w:bookmarkEnd w:id="19143"/>
      <w:bookmarkEnd w:id="19144"/>
      <w:bookmarkEnd w:id="19145"/>
      <w:bookmarkEnd w:id="19146"/>
      <w:bookmarkEnd w:id="19147"/>
      <w:bookmarkEnd w:id="19148"/>
      <w:bookmarkEnd w:id="19149"/>
      <w:bookmarkEnd w:id="19150"/>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9151" w:name="_Toc20487683"/>
      <w:bookmarkStart w:id="19152" w:name="_Toc29342990"/>
      <w:bookmarkStart w:id="19153" w:name="_Toc29344129"/>
      <w:bookmarkStart w:id="19154" w:name="_Toc36567395"/>
      <w:bookmarkStart w:id="19155" w:name="_Toc36810859"/>
      <w:bookmarkStart w:id="19156" w:name="_Toc36847223"/>
      <w:bookmarkStart w:id="19157" w:name="_Toc36939876"/>
      <w:bookmarkStart w:id="19158" w:name="_Toc37082856"/>
      <w:bookmarkStart w:id="19159" w:name="_Toc46481498"/>
      <w:bookmarkStart w:id="19160" w:name="_Toc46482732"/>
      <w:bookmarkStart w:id="19161" w:name="_Toc46483966"/>
      <w:bookmarkStart w:id="19162" w:name="_Toc90679763"/>
      <w:r w:rsidRPr="004A4877">
        <w:t>8.2</w:t>
      </w:r>
      <w:r w:rsidRPr="004A4877">
        <w:tab/>
        <w:t>Structure of encoded RRC messages</w:t>
      </w:r>
      <w:bookmarkEnd w:id="19151"/>
      <w:bookmarkEnd w:id="19152"/>
      <w:bookmarkEnd w:id="19153"/>
      <w:bookmarkEnd w:id="19154"/>
      <w:bookmarkEnd w:id="19155"/>
      <w:bookmarkEnd w:id="19156"/>
      <w:bookmarkEnd w:id="19157"/>
      <w:bookmarkEnd w:id="19158"/>
      <w:bookmarkEnd w:id="19159"/>
      <w:bookmarkEnd w:id="19160"/>
      <w:bookmarkEnd w:id="19161"/>
      <w:bookmarkEnd w:id="19162"/>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9163" w:name="_Toc20487684"/>
      <w:bookmarkStart w:id="19164" w:name="_Toc29342991"/>
      <w:bookmarkStart w:id="19165" w:name="_Toc29344130"/>
      <w:bookmarkStart w:id="19166" w:name="_Toc36567396"/>
      <w:bookmarkStart w:id="19167" w:name="_Toc36810860"/>
      <w:bookmarkStart w:id="19168" w:name="_Toc36847224"/>
      <w:bookmarkStart w:id="19169" w:name="_Toc36939877"/>
      <w:bookmarkStart w:id="19170" w:name="_Toc37082857"/>
      <w:bookmarkStart w:id="19171" w:name="_Toc46481499"/>
      <w:bookmarkStart w:id="19172" w:name="_Toc46482733"/>
      <w:bookmarkStart w:id="19173" w:name="_Toc46483967"/>
      <w:bookmarkStart w:id="19174" w:name="_Toc90679764"/>
      <w:r w:rsidRPr="004A4877">
        <w:t>8.3</w:t>
      </w:r>
      <w:r w:rsidRPr="004A4877">
        <w:tab/>
        <w:t>Basic production</w:t>
      </w:r>
      <w:bookmarkEnd w:id="19163"/>
      <w:bookmarkEnd w:id="19164"/>
      <w:bookmarkEnd w:id="19165"/>
      <w:bookmarkEnd w:id="19166"/>
      <w:bookmarkEnd w:id="19167"/>
      <w:bookmarkEnd w:id="19168"/>
      <w:bookmarkEnd w:id="19169"/>
      <w:bookmarkEnd w:id="19170"/>
      <w:bookmarkEnd w:id="19171"/>
      <w:bookmarkEnd w:id="19172"/>
      <w:bookmarkEnd w:id="19173"/>
      <w:bookmarkEnd w:id="19174"/>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9175" w:name="_Toc20487685"/>
      <w:bookmarkStart w:id="19176" w:name="_Toc29342992"/>
      <w:bookmarkStart w:id="19177" w:name="_Toc29344131"/>
      <w:bookmarkStart w:id="19178" w:name="_Toc36567397"/>
      <w:bookmarkStart w:id="19179" w:name="_Toc36810861"/>
      <w:bookmarkStart w:id="19180" w:name="_Toc36847225"/>
      <w:bookmarkStart w:id="19181" w:name="_Toc36939878"/>
      <w:bookmarkStart w:id="19182" w:name="_Toc37082858"/>
      <w:bookmarkStart w:id="19183" w:name="_Toc46481500"/>
      <w:bookmarkStart w:id="19184" w:name="_Toc46482734"/>
      <w:bookmarkStart w:id="19185" w:name="_Toc46483968"/>
      <w:bookmarkStart w:id="19186" w:name="_Toc90679765"/>
      <w:r w:rsidRPr="004A4877">
        <w:t>8.4</w:t>
      </w:r>
      <w:r w:rsidRPr="004A4877">
        <w:tab/>
        <w:t>Extension</w:t>
      </w:r>
      <w:bookmarkEnd w:id="19175"/>
      <w:bookmarkEnd w:id="19176"/>
      <w:bookmarkEnd w:id="19177"/>
      <w:bookmarkEnd w:id="19178"/>
      <w:bookmarkEnd w:id="19179"/>
      <w:bookmarkEnd w:id="19180"/>
      <w:bookmarkEnd w:id="19181"/>
      <w:bookmarkEnd w:id="19182"/>
      <w:bookmarkEnd w:id="19183"/>
      <w:bookmarkEnd w:id="19184"/>
      <w:bookmarkEnd w:id="19185"/>
      <w:bookmarkEnd w:id="19186"/>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9187" w:name="_Toc20487686"/>
      <w:bookmarkStart w:id="19188" w:name="_Toc29342993"/>
      <w:bookmarkStart w:id="19189" w:name="_Toc29344132"/>
      <w:bookmarkStart w:id="19190" w:name="_Toc36567398"/>
      <w:bookmarkStart w:id="19191" w:name="_Toc36810862"/>
      <w:bookmarkStart w:id="19192" w:name="_Toc36847226"/>
      <w:bookmarkStart w:id="19193" w:name="_Toc36939879"/>
      <w:bookmarkStart w:id="19194" w:name="_Toc37082859"/>
      <w:bookmarkStart w:id="19195" w:name="_Toc46481501"/>
      <w:bookmarkStart w:id="19196" w:name="_Toc46482735"/>
      <w:bookmarkStart w:id="19197" w:name="_Toc46483969"/>
      <w:bookmarkStart w:id="19198" w:name="_Toc90679766"/>
      <w:r w:rsidRPr="004A4877">
        <w:t>8.5</w:t>
      </w:r>
      <w:r w:rsidRPr="004A4877">
        <w:tab/>
        <w:t>Padding</w:t>
      </w:r>
      <w:bookmarkEnd w:id="19187"/>
      <w:bookmarkEnd w:id="19188"/>
      <w:bookmarkEnd w:id="19189"/>
      <w:bookmarkEnd w:id="19190"/>
      <w:bookmarkEnd w:id="19191"/>
      <w:bookmarkEnd w:id="19192"/>
      <w:bookmarkEnd w:id="19193"/>
      <w:bookmarkEnd w:id="19194"/>
      <w:bookmarkEnd w:id="19195"/>
      <w:bookmarkEnd w:id="19196"/>
      <w:bookmarkEnd w:id="19197"/>
      <w:bookmarkEnd w:id="19198"/>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9199" w:name="_MON_1290512447"/>
    <w:bookmarkStart w:id="19200" w:name="_MON_1290584033"/>
    <w:bookmarkStart w:id="19201" w:name="_MON_1290584514"/>
    <w:bookmarkStart w:id="19202" w:name="_MON_1290584807"/>
    <w:bookmarkStart w:id="19203" w:name="_MON_1290584814"/>
    <w:bookmarkStart w:id="19204" w:name="_MON_1290585950"/>
    <w:bookmarkStart w:id="19205" w:name="_MON_1290511162"/>
    <w:bookmarkStart w:id="19206" w:name="_MON_1290511242"/>
    <w:bookmarkEnd w:id="19199"/>
    <w:bookmarkEnd w:id="19200"/>
    <w:bookmarkEnd w:id="19201"/>
    <w:bookmarkEnd w:id="19202"/>
    <w:bookmarkEnd w:id="19203"/>
    <w:bookmarkEnd w:id="19204"/>
    <w:bookmarkEnd w:id="19205"/>
    <w:bookmarkEnd w:id="19206"/>
    <w:bookmarkStart w:id="19207" w:name="_MON_1290511257"/>
    <w:bookmarkEnd w:id="19207"/>
    <w:p w14:paraId="5643761D" w14:textId="77777777" w:rsidR="009722D5" w:rsidRPr="004A4877" w:rsidRDefault="009722D5" w:rsidP="00815F77">
      <w:pPr>
        <w:pStyle w:val="TH"/>
      </w:pPr>
      <w:r w:rsidRPr="004A4877">
        <w:object w:dxaOrig="8400" w:dyaOrig="5070" w14:anchorId="2E978C85">
          <v:shape id="_x0000_i1267" type="#_x0000_t75" style="width:420pt;height:253.5pt" o:ole="">
            <v:imagedata r:id="rId467" o:title=""/>
          </v:shape>
          <o:OLEObject Type="Embed" ProgID="Word.Picture.8" ShapeID="_x0000_i1267" DrawAspect="Content" ObjectID="_1710801268"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9208" w:name="_Toc20487687"/>
      <w:bookmarkStart w:id="19209" w:name="_Toc29342994"/>
      <w:bookmarkStart w:id="19210" w:name="_Toc29344133"/>
      <w:bookmarkStart w:id="19211" w:name="_Toc36567399"/>
      <w:bookmarkStart w:id="19212" w:name="_Toc36810863"/>
      <w:bookmarkStart w:id="19213" w:name="_Toc36847227"/>
      <w:bookmarkStart w:id="19214" w:name="_Toc36939880"/>
      <w:bookmarkStart w:id="19215" w:name="_Toc37082860"/>
      <w:bookmarkStart w:id="19216" w:name="_Toc46481502"/>
      <w:bookmarkStart w:id="19217" w:name="_Toc46482736"/>
      <w:bookmarkStart w:id="19218" w:name="_Toc46483970"/>
      <w:bookmarkStart w:id="19219" w:name="_Toc90679767"/>
      <w:r w:rsidRPr="004A4877">
        <w:t>9</w:t>
      </w:r>
      <w:r w:rsidRPr="004A4877">
        <w:tab/>
        <w:t>Specified and default radio configurations</w:t>
      </w:r>
      <w:bookmarkEnd w:id="19208"/>
      <w:bookmarkEnd w:id="19209"/>
      <w:bookmarkEnd w:id="19210"/>
      <w:bookmarkEnd w:id="19211"/>
      <w:bookmarkEnd w:id="19212"/>
      <w:bookmarkEnd w:id="19213"/>
      <w:bookmarkEnd w:id="19214"/>
      <w:bookmarkEnd w:id="19215"/>
      <w:bookmarkEnd w:id="19216"/>
      <w:bookmarkEnd w:id="19217"/>
      <w:bookmarkEnd w:id="19218"/>
      <w:bookmarkEnd w:id="19219"/>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9220" w:name="_Toc20487688"/>
      <w:bookmarkStart w:id="19221" w:name="_Toc29342995"/>
      <w:bookmarkStart w:id="19222" w:name="_Toc29344134"/>
      <w:bookmarkStart w:id="19223" w:name="_Toc36567400"/>
      <w:bookmarkStart w:id="19224" w:name="_Toc36810864"/>
      <w:bookmarkStart w:id="19225" w:name="_Toc36847228"/>
      <w:bookmarkStart w:id="19226" w:name="_Toc36939881"/>
      <w:bookmarkStart w:id="19227" w:name="_Toc37082861"/>
      <w:bookmarkStart w:id="19228" w:name="_Toc46481503"/>
      <w:bookmarkStart w:id="19229" w:name="_Toc46482737"/>
      <w:bookmarkStart w:id="19230" w:name="_Toc46483971"/>
      <w:bookmarkStart w:id="19231" w:name="_Toc90679768"/>
      <w:r w:rsidRPr="004A4877">
        <w:t>9.1</w:t>
      </w:r>
      <w:r w:rsidRPr="004A4877">
        <w:tab/>
        <w:t>Specified configurations</w:t>
      </w:r>
      <w:bookmarkEnd w:id="19220"/>
      <w:bookmarkEnd w:id="19221"/>
      <w:bookmarkEnd w:id="19222"/>
      <w:bookmarkEnd w:id="19223"/>
      <w:bookmarkEnd w:id="19224"/>
      <w:bookmarkEnd w:id="19225"/>
      <w:bookmarkEnd w:id="19226"/>
      <w:bookmarkEnd w:id="19227"/>
      <w:bookmarkEnd w:id="19228"/>
      <w:bookmarkEnd w:id="19229"/>
      <w:bookmarkEnd w:id="19230"/>
      <w:bookmarkEnd w:id="19231"/>
    </w:p>
    <w:p w14:paraId="4AB92068" w14:textId="77777777" w:rsidR="009722D5" w:rsidRPr="004A4877" w:rsidRDefault="009722D5" w:rsidP="009722D5">
      <w:pPr>
        <w:pStyle w:val="Heading3"/>
        <w:ind w:left="0" w:firstLine="0"/>
      </w:pPr>
      <w:bookmarkStart w:id="19232" w:name="_Toc20487689"/>
      <w:bookmarkStart w:id="19233" w:name="_Toc29342996"/>
      <w:bookmarkStart w:id="19234" w:name="_Toc29344135"/>
      <w:bookmarkStart w:id="19235" w:name="_Toc36567401"/>
      <w:bookmarkStart w:id="19236" w:name="_Toc36810865"/>
      <w:bookmarkStart w:id="19237" w:name="_Toc36847229"/>
      <w:bookmarkStart w:id="19238" w:name="_Toc36939882"/>
      <w:bookmarkStart w:id="19239" w:name="_Toc37082862"/>
      <w:bookmarkStart w:id="19240" w:name="_Toc46481504"/>
      <w:bookmarkStart w:id="19241" w:name="_Toc46482738"/>
      <w:bookmarkStart w:id="19242" w:name="_Toc46483972"/>
      <w:bookmarkStart w:id="19243" w:name="_Toc90679769"/>
      <w:r w:rsidRPr="004A4877">
        <w:t>9.1.1</w:t>
      </w:r>
      <w:r w:rsidRPr="004A4877">
        <w:tab/>
        <w:t>Logical channel configurations</w:t>
      </w:r>
      <w:bookmarkEnd w:id="19232"/>
      <w:bookmarkEnd w:id="19233"/>
      <w:bookmarkEnd w:id="19234"/>
      <w:bookmarkEnd w:id="19235"/>
      <w:bookmarkEnd w:id="19236"/>
      <w:bookmarkEnd w:id="19237"/>
      <w:bookmarkEnd w:id="19238"/>
      <w:bookmarkEnd w:id="19239"/>
      <w:bookmarkEnd w:id="19240"/>
      <w:bookmarkEnd w:id="19241"/>
      <w:bookmarkEnd w:id="19242"/>
      <w:bookmarkEnd w:id="19243"/>
    </w:p>
    <w:p w14:paraId="3B1D141E" w14:textId="77777777" w:rsidR="009722D5" w:rsidRPr="004A4877" w:rsidRDefault="009722D5" w:rsidP="009722D5">
      <w:pPr>
        <w:pStyle w:val="Heading4"/>
      </w:pPr>
      <w:bookmarkStart w:id="19244" w:name="_Toc20487690"/>
      <w:bookmarkStart w:id="19245" w:name="_Toc29342997"/>
      <w:bookmarkStart w:id="19246" w:name="_Toc29344136"/>
      <w:bookmarkStart w:id="19247" w:name="_Toc36567402"/>
      <w:bookmarkStart w:id="19248" w:name="_Toc36810866"/>
      <w:bookmarkStart w:id="19249" w:name="_Toc36847230"/>
      <w:bookmarkStart w:id="19250" w:name="_Toc36939883"/>
      <w:bookmarkStart w:id="19251" w:name="_Toc37082863"/>
      <w:bookmarkStart w:id="19252" w:name="_Toc46481505"/>
      <w:bookmarkStart w:id="19253" w:name="_Toc46482739"/>
      <w:bookmarkStart w:id="19254" w:name="_Toc46483973"/>
      <w:bookmarkStart w:id="19255" w:name="_Toc90679770"/>
      <w:r w:rsidRPr="004A4877">
        <w:t>9.1.1.1</w:t>
      </w:r>
      <w:r w:rsidRPr="004A4877">
        <w:tab/>
        <w:t>BCCH configuration</w:t>
      </w:r>
      <w:bookmarkEnd w:id="19244"/>
      <w:bookmarkEnd w:id="19245"/>
      <w:bookmarkEnd w:id="19246"/>
      <w:bookmarkEnd w:id="19247"/>
      <w:bookmarkEnd w:id="19248"/>
      <w:bookmarkEnd w:id="19249"/>
      <w:bookmarkEnd w:id="19250"/>
      <w:bookmarkEnd w:id="19251"/>
      <w:bookmarkEnd w:id="19252"/>
      <w:bookmarkEnd w:id="19253"/>
      <w:bookmarkEnd w:id="19254"/>
      <w:bookmarkEnd w:id="19255"/>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9256" w:name="_Toc20487691"/>
      <w:bookmarkStart w:id="19257" w:name="_Toc29342998"/>
      <w:bookmarkStart w:id="19258" w:name="_Toc29344137"/>
      <w:bookmarkStart w:id="19259" w:name="_Toc36567403"/>
      <w:bookmarkStart w:id="19260" w:name="_Toc36810867"/>
      <w:bookmarkStart w:id="19261" w:name="_Toc36847231"/>
      <w:bookmarkStart w:id="19262" w:name="_Toc36939884"/>
      <w:bookmarkStart w:id="19263" w:name="_Toc37082864"/>
      <w:bookmarkStart w:id="19264" w:name="_Toc46481506"/>
      <w:bookmarkStart w:id="19265" w:name="_Toc46482740"/>
      <w:bookmarkStart w:id="19266" w:name="_Toc46483974"/>
      <w:bookmarkStart w:id="19267" w:name="_Toc90679771"/>
      <w:r w:rsidRPr="004A4877">
        <w:t>9.1.1.2</w:t>
      </w:r>
      <w:r w:rsidRPr="004A4877">
        <w:tab/>
        <w:t>CCCH configuration</w:t>
      </w:r>
      <w:bookmarkEnd w:id="19256"/>
      <w:bookmarkEnd w:id="19257"/>
      <w:bookmarkEnd w:id="19258"/>
      <w:bookmarkEnd w:id="19259"/>
      <w:bookmarkEnd w:id="19260"/>
      <w:bookmarkEnd w:id="19261"/>
      <w:bookmarkEnd w:id="19262"/>
      <w:bookmarkEnd w:id="19263"/>
      <w:bookmarkEnd w:id="19264"/>
      <w:bookmarkEnd w:id="19265"/>
      <w:bookmarkEnd w:id="19266"/>
      <w:bookmarkEnd w:id="19267"/>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9268" w:name="_Toc20487692"/>
      <w:bookmarkStart w:id="19269" w:name="_Toc29342999"/>
      <w:bookmarkStart w:id="19270" w:name="_Toc29344138"/>
      <w:bookmarkStart w:id="19271" w:name="_Toc36567404"/>
      <w:bookmarkStart w:id="19272" w:name="_Toc36810868"/>
      <w:bookmarkStart w:id="19273" w:name="_Toc36847232"/>
      <w:bookmarkStart w:id="19274" w:name="_Toc36939885"/>
      <w:bookmarkStart w:id="19275" w:name="_Toc37082865"/>
      <w:bookmarkStart w:id="19276" w:name="_Toc46481507"/>
      <w:bookmarkStart w:id="19277" w:name="_Toc46482741"/>
      <w:bookmarkStart w:id="19278" w:name="_Toc46483975"/>
      <w:bookmarkStart w:id="19279" w:name="_Toc90679772"/>
      <w:r w:rsidRPr="004A4877">
        <w:t>9.1.1.3</w:t>
      </w:r>
      <w:r w:rsidRPr="004A4877">
        <w:tab/>
        <w:t>PCCH configuration</w:t>
      </w:r>
      <w:bookmarkEnd w:id="19268"/>
      <w:bookmarkEnd w:id="19269"/>
      <w:bookmarkEnd w:id="19270"/>
      <w:bookmarkEnd w:id="19271"/>
      <w:bookmarkEnd w:id="19272"/>
      <w:bookmarkEnd w:id="19273"/>
      <w:bookmarkEnd w:id="19274"/>
      <w:bookmarkEnd w:id="19275"/>
      <w:bookmarkEnd w:id="19276"/>
      <w:bookmarkEnd w:id="19277"/>
      <w:bookmarkEnd w:id="19278"/>
      <w:bookmarkEnd w:id="19279"/>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9280" w:name="_Toc20487693"/>
      <w:bookmarkStart w:id="19281" w:name="_Toc29343000"/>
      <w:bookmarkStart w:id="19282" w:name="_Toc29344139"/>
      <w:bookmarkStart w:id="19283" w:name="_Toc36567405"/>
      <w:bookmarkStart w:id="19284" w:name="_Toc36810869"/>
      <w:bookmarkStart w:id="19285" w:name="_Toc36847233"/>
      <w:bookmarkStart w:id="19286" w:name="_Toc36939886"/>
      <w:bookmarkStart w:id="19287" w:name="_Toc37082866"/>
      <w:bookmarkStart w:id="19288" w:name="_Toc46481508"/>
      <w:bookmarkStart w:id="19289" w:name="_Toc46482742"/>
      <w:bookmarkStart w:id="19290" w:name="_Toc46483976"/>
      <w:bookmarkStart w:id="19291" w:name="_Toc90679773"/>
      <w:r w:rsidRPr="004A4877">
        <w:t>9.1.1.4</w:t>
      </w:r>
      <w:r w:rsidRPr="004A4877">
        <w:tab/>
        <w:t>MCCH and MTCH configuration</w:t>
      </w:r>
      <w:bookmarkEnd w:id="19280"/>
      <w:bookmarkEnd w:id="19281"/>
      <w:bookmarkEnd w:id="19282"/>
      <w:bookmarkEnd w:id="19283"/>
      <w:bookmarkEnd w:id="19284"/>
      <w:bookmarkEnd w:id="19285"/>
      <w:bookmarkEnd w:id="19286"/>
      <w:bookmarkEnd w:id="19287"/>
      <w:bookmarkEnd w:id="19288"/>
      <w:bookmarkEnd w:id="19289"/>
      <w:bookmarkEnd w:id="19290"/>
      <w:bookmarkEnd w:id="19291"/>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9292" w:name="_Toc20487694"/>
      <w:bookmarkStart w:id="19293" w:name="_Toc29343001"/>
      <w:bookmarkStart w:id="19294" w:name="_Toc29344140"/>
      <w:bookmarkStart w:id="19295" w:name="_Toc36567406"/>
      <w:bookmarkStart w:id="19296" w:name="_Toc36810870"/>
      <w:bookmarkStart w:id="19297" w:name="_Toc36847234"/>
      <w:bookmarkStart w:id="19298" w:name="_Toc36939887"/>
      <w:bookmarkStart w:id="19299" w:name="_Toc37082867"/>
      <w:bookmarkStart w:id="19300" w:name="_Toc46481509"/>
      <w:bookmarkStart w:id="19301" w:name="_Toc46482743"/>
      <w:bookmarkStart w:id="19302" w:name="_Toc46483977"/>
      <w:bookmarkStart w:id="19303" w:name="_Toc90679774"/>
      <w:r w:rsidRPr="004A4877">
        <w:t>9.1.1.5</w:t>
      </w:r>
      <w:r w:rsidRPr="004A4877">
        <w:tab/>
        <w:t>SBCCH configuration</w:t>
      </w:r>
      <w:bookmarkEnd w:id="19292"/>
      <w:bookmarkEnd w:id="19293"/>
      <w:bookmarkEnd w:id="19294"/>
      <w:bookmarkEnd w:id="19295"/>
      <w:bookmarkEnd w:id="19296"/>
      <w:bookmarkEnd w:id="19297"/>
      <w:bookmarkEnd w:id="19298"/>
      <w:bookmarkEnd w:id="19299"/>
      <w:bookmarkEnd w:id="19300"/>
      <w:bookmarkEnd w:id="19301"/>
      <w:bookmarkEnd w:id="19302"/>
      <w:bookmarkEnd w:id="19303"/>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9304" w:name="_Toc20487695"/>
      <w:bookmarkStart w:id="19305" w:name="_Toc29343002"/>
      <w:bookmarkStart w:id="19306" w:name="_Toc29344141"/>
      <w:bookmarkStart w:id="19307" w:name="_Toc36567407"/>
      <w:bookmarkStart w:id="19308" w:name="_Toc36810871"/>
      <w:bookmarkStart w:id="19309" w:name="_Toc36847235"/>
      <w:bookmarkStart w:id="19310" w:name="_Toc36939888"/>
      <w:bookmarkStart w:id="19311" w:name="_Toc37082868"/>
      <w:bookmarkStart w:id="19312" w:name="_Toc46481510"/>
      <w:bookmarkStart w:id="19313" w:name="_Toc46482744"/>
      <w:bookmarkStart w:id="19314" w:name="_Toc46483978"/>
      <w:bookmarkStart w:id="19315" w:name="_Toc90679775"/>
      <w:r w:rsidRPr="004A4877">
        <w:t>9.1.1.6</w:t>
      </w:r>
      <w:r w:rsidRPr="004A4877">
        <w:tab/>
        <w:t>STCH configuration</w:t>
      </w:r>
      <w:bookmarkEnd w:id="19304"/>
      <w:bookmarkEnd w:id="19305"/>
      <w:bookmarkEnd w:id="19306"/>
      <w:bookmarkEnd w:id="19307"/>
      <w:bookmarkEnd w:id="19308"/>
      <w:bookmarkEnd w:id="19309"/>
      <w:bookmarkEnd w:id="19310"/>
      <w:bookmarkEnd w:id="19311"/>
      <w:bookmarkEnd w:id="19312"/>
      <w:bookmarkEnd w:id="19313"/>
      <w:bookmarkEnd w:id="19314"/>
      <w:bookmarkEnd w:id="19315"/>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9316" w:name="_Toc20487696"/>
      <w:bookmarkStart w:id="19317" w:name="_Toc29343003"/>
      <w:bookmarkStart w:id="19318" w:name="_Toc29344142"/>
      <w:bookmarkStart w:id="19319" w:name="_Toc36567408"/>
      <w:bookmarkStart w:id="19320" w:name="_Toc36810872"/>
      <w:bookmarkStart w:id="19321" w:name="_Toc36847236"/>
      <w:bookmarkStart w:id="19322" w:name="_Toc36939889"/>
      <w:bookmarkStart w:id="19323" w:name="_Toc37082869"/>
      <w:bookmarkStart w:id="19324" w:name="_Toc46481511"/>
      <w:bookmarkStart w:id="19325" w:name="_Toc46482745"/>
      <w:bookmarkStart w:id="19326" w:name="_Toc46483979"/>
      <w:bookmarkStart w:id="19327" w:name="_Toc90679776"/>
      <w:r w:rsidRPr="004A4877">
        <w:t>9.1.1.7</w:t>
      </w:r>
      <w:r w:rsidRPr="004A4877">
        <w:tab/>
        <w:t>SC-MCCH and SC-MTCH configuration</w:t>
      </w:r>
      <w:bookmarkEnd w:id="19316"/>
      <w:bookmarkEnd w:id="19317"/>
      <w:bookmarkEnd w:id="19318"/>
      <w:bookmarkEnd w:id="19319"/>
      <w:bookmarkEnd w:id="19320"/>
      <w:bookmarkEnd w:id="19321"/>
      <w:bookmarkEnd w:id="19322"/>
      <w:bookmarkEnd w:id="19323"/>
      <w:bookmarkEnd w:id="19324"/>
      <w:bookmarkEnd w:id="19325"/>
      <w:bookmarkEnd w:id="19326"/>
      <w:bookmarkEnd w:id="19327"/>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9328" w:name="_Toc20487697"/>
      <w:bookmarkStart w:id="19329" w:name="_Toc29343004"/>
      <w:bookmarkStart w:id="19330" w:name="_Toc29344143"/>
      <w:bookmarkStart w:id="19331" w:name="_Toc36567409"/>
      <w:bookmarkStart w:id="19332" w:name="_Toc36810873"/>
      <w:bookmarkStart w:id="19333" w:name="_Toc36847237"/>
      <w:bookmarkStart w:id="19334" w:name="_Toc36939890"/>
      <w:bookmarkStart w:id="19335" w:name="_Toc37082870"/>
      <w:bookmarkStart w:id="19336" w:name="_Toc46481512"/>
      <w:bookmarkStart w:id="19337" w:name="_Toc46482746"/>
      <w:bookmarkStart w:id="19338" w:name="_Toc46483980"/>
      <w:bookmarkStart w:id="19339" w:name="_Toc90679777"/>
      <w:r w:rsidRPr="004A4877">
        <w:t>9.1.1.8</w:t>
      </w:r>
      <w:r w:rsidRPr="004A4877">
        <w:tab/>
        <w:t>BR-BCCH configuration</w:t>
      </w:r>
      <w:bookmarkEnd w:id="19328"/>
      <w:bookmarkEnd w:id="19329"/>
      <w:bookmarkEnd w:id="19330"/>
      <w:bookmarkEnd w:id="19331"/>
      <w:bookmarkEnd w:id="19332"/>
      <w:bookmarkEnd w:id="19333"/>
      <w:bookmarkEnd w:id="19334"/>
      <w:bookmarkEnd w:id="19335"/>
      <w:bookmarkEnd w:id="19336"/>
      <w:bookmarkEnd w:id="19337"/>
      <w:bookmarkEnd w:id="19338"/>
      <w:bookmarkEnd w:id="19339"/>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9340" w:name="_Toc20487698"/>
      <w:bookmarkStart w:id="19341" w:name="_Toc29343005"/>
      <w:bookmarkStart w:id="19342" w:name="_Toc29344144"/>
      <w:bookmarkStart w:id="19343" w:name="_Toc36567410"/>
      <w:bookmarkStart w:id="19344" w:name="_Toc36810874"/>
      <w:bookmarkStart w:id="19345" w:name="_Toc36847238"/>
      <w:bookmarkStart w:id="19346" w:name="_Toc36939891"/>
      <w:bookmarkStart w:id="19347" w:name="_Toc37082871"/>
      <w:bookmarkStart w:id="19348" w:name="_Toc46481513"/>
      <w:bookmarkStart w:id="19349" w:name="_Toc46482747"/>
      <w:bookmarkStart w:id="19350" w:name="_Toc46483981"/>
      <w:bookmarkStart w:id="19351" w:name="_Toc90679778"/>
      <w:r w:rsidRPr="004A4877">
        <w:t>9.1.2</w:t>
      </w:r>
      <w:r w:rsidRPr="004A4877">
        <w:tab/>
        <w:t>SRB configurations</w:t>
      </w:r>
      <w:bookmarkEnd w:id="19340"/>
      <w:bookmarkEnd w:id="19341"/>
      <w:bookmarkEnd w:id="19342"/>
      <w:bookmarkEnd w:id="19343"/>
      <w:bookmarkEnd w:id="19344"/>
      <w:bookmarkEnd w:id="19345"/>
      <w:bookmarkEnd w:id="19346"/>
      <w:bookmarkEnd w:id="19347"/>
      <w:bookmarkEnd w:id="19348"/>
      <w:bookmarkEnd w:id="19349"/>
      <w:bookmarkEnd w:id="19350"/>
      <w:bookmarkEnd w:id="19351"/>
    </w:p>
    <w:p w14:paraId="7F4553F4" w14:textId="77777777" w:rsidR="009722D5" w:rsidRPr="004A4877" w:rsidRDefault="009722D5" w:rsidP="009722D5">
      <w:pPr>
        <w:pStyle w:val="Heading4"/>
        <w:ind w:left="0" w:firstLine="0"/>
      </w:pPr>
      <w:bookmarkStart w:id="19352" w:name="_Toc20487699"/>
      <w:bookmarkStart w:id="19353" w:name="_Toc29343006"/>
      <w:bookmarkStart w:id="19354" w:name="_Toc29344145"/>
      <w:bookmarkStart w:id="19355" w:name="_Toc36567411"/>
      <w:bookmarkStart w:id="19356" w:name="_Toc36810875"/>
      <w:bookmarkStart w:id="19357" w:name="_Toc36847239"/>
      <w:bookmarkStart w:id="19358" w:name="_Toc36939892"/>
      <w:bookmarkStart w:id="19359" w:name="_Toc37082872"/>
      <w:bookmarkStart w:id="19360" w:name="_Toc46481514"/>
      <w:bookmarkStart w:id="19361" w:name="_Toc46482748"/>
      <w:bookmarkStart w:id="19362" w:name="_Toc46483982"/>
      <w:bookmarkStart w:id="19363" w:name="_Toc90679779"/>
      <w:r w:rsidRPr="004A4877">
        <w:t>9.1.2.1</w:t>
      </w:r>
      <w:r w:rsidRPr="004A4877">
        <w:tab/>
        <w:t>SRB1</w:t>
      </w:r>
      <w:bookmarkEnd w:id="19352"/>
      <w:bookmarkEnd w:id="19353"/>
      <w:bookmarkEnd w:id="19354"/>
      <w:bookmarkEnd w:id="19355"/>
      <w:bookmarkEnd w:id="19356"/>
      <w:bookmarkEnd w:id="19357"/>
      <w:bookmarkEnd w:id="19358"/>
      <w:bookmarkEnd w:id="19359"/>
      <w:bookmarkEnd w:id="19360"/>
      <w:bookmarkEnd w:id="19361"/>
      <w:bookmarkEnd w:id="19362"/>
      <w:bookmarkEnd w:id="19363"/>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9364" w:name="_Toc20487700"/>
      <w:bookmarkStart w:id="19365" w:name="_Toc29343007"/>
      <w:bookmarkStart w:id="19366" w:name="_Toc29344146"/>
      <w:bookmarkStart w:id="19367" w:name="_Toc36567412"/>
      <w:bookmarkStart w:id="19368" w:name="_Toc36810876"/>
      <w:bookmarkStart w:id="19369" w:name="_Toc36847240"/>
      <w:bookmarkStart w:id="19370" w:name="_Toc36939893"/>
      <w:bookmarkStart w:id="19371" w:name="_Toc37082873"/>
      <w:bookmarkStart w:id="19372" w:name="_Toc46481515"/>
      <w:bookmarkStart w:id="19373" w:name="_Toc46482749"/>
      <w:bookmarkStart w:id="19374" w:name="_Toc46483983"/>
      <w:bookmarkStart w:id="19375" w:name="_Toc90679780"/>
      <w:r w:rsidRPr="004A4877">
        <w:t>9.1.2.1a</w:t>
      </w:r>
      <w:r w:rsidRPr="004A4877">
        <w:tab/>
        <w:t>SRB1bis</w:t>
      </w:r>
      <w:bookmarkEnd w:id="19364"/>
      <w:bookmarkEnd w:id="19365"/>
      <w:bookmarkEnd w:id="19366"/>
      <w:bookmarkEnd w:id="19367"/>
      <w:bookmarkEnd w:id="19368"/>
      <w:bookmarkEnd w:id="19369"/>
      <w:bookmarkEnd w:id="19370"/>
      <w:bookmarkEnd w:id="19371"/>
      <w:bookmarkEnd w:id="19372"/>
      <w:bookmarkEnd w:id="19373"/>
      <w:bookmarkEnd w:id="19374"/>
      <w:bookmarkEnd w:id="19375"/>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9376" w:name="_Toc20487701"/>
      <w:bookmarkStart w:id="19377" w:name="_Toc29343008"/>
      <w:bookmarkStart w:id="19378" w:name="_Toc29344147"/>
      <w:bookmarkStart w:id="19379" w:name="_Toc36567413"/>
      <w:bookmarkStart w:id="19380" w:name="_Toc36810877"/>
      <w:bookmarkStart w:id="19381" w:name="_Toc36847241"/>
      <w:bookmarkStart w:id="19382" w:name="_Toc36939894"/>
      <w:bookmarkStart w:id="19383" w:name="_Toc37082874"/>
      <w:bookmarkStart w:id="19384" w:name="_Toc46481516"/>
      <w:bookmarkStart w:id="19385" w:name="_Toc46482750"/>
      <w:bookmarkStart w:id="19386" w:name="_Toc46483984"/>
      <w:bookmarkStart w:id="19387" w:name="_Toc90679781"/>
      <w:r w:rsidRPr="004A4877">
        <w:t>9.1.2.2</w:t>
      </w:r>
      <w:r w:rsidRPr="004A4877">
        <w:tab/>
        <w:t>SRB2</w:t>
      </w:r>
      <w:bookmarkEnd w:id="19376"/>
      <w:bookmarkEnd w:id="19377"/>
      <w:bookmarkEnd w:id="19378"/>
      <w:bookmarkEnd w:id="19379"/>
      <w:bookmarkEnd w:id="19380"/>
      <w:bookmarkEnd w:id="19381"/>
      <w:bookmarkEnd w:id="19382"/>
      <w:bookmarkEnd w:id="19383"/>
      <w:bookmarkEnd w:id="19384"/>
      <w:bookmarkEnd w:id="19385"/>
      <w:bookmarkEnd w:id="19386"/>
      <w:bookmarkEnd w:id="19387"/>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9388" w:name="_Toc20487702"/>
      <w:bookmarkStart w:id="19389" w:name="_Toc29343009"/>
      <w:bookmarkStart w:id="19390" w:name="_Toc29344148"/>
      <w:bookmarkStart w:id="19391" w:name="_Toc36567414"/>
      <w:bookmarkStart w:id="19392" w:name="_Toc36810878"/>
      <w:bookmarkStart w:id="19393" w:name="_Toc36847242"/>
      <w:bookmarkStart w:id="19394" w:name="_Toc36939895"/>
      <w:bookmarkStart w:id="19395" w:name="_Toc37082875"/>
      <w:bookmarkStart w:id="19396" w:name="_Toc46481517"/>
      <w:bookmarkStart w:id="19397" w:name="_Toc46482751"/>
      <w:bookmarkStart w:id="19398" w:name="_Toc46483985"/>
      <w:bookmarkStart w:id="19399" w:name="_Toc90679782"/>
      <w:r w:rsidRPr="004A4877">
        <w:t>9.1.2.3</w:t>
      </w:r>
      <w:r w:rsidR="004975A6" w:rsidRPr="004A4877">
        <w:tab/>
        <w:t>SRB4</w:t>
      </w:r>
      <w:bookmarkEnd w:id="19388"/>
      <w:bookmarkEnd w:id="19389"/>
      <w:bookmarkEnd w:id="19390"/>
      <w:bookmarkEnd w:id="19391"/>
      <w:bookmarkEnd w:id="19392"/>
      <w:bookmarkEnd w:id="19393"/>
      <w:bookmarkEnd w:id="19394"/>
      <w:bookmarkEnd w:id="19395"/>
      <w:bookmarkEnd w:id="19396"/>
      <w:bookmarkEnd w:id="19397"/>
      <w:bookmarkEnd w:id="19398"/>
      <w:bookmarkEnd w:id="19399"/>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9400" w:name="_Toc20487703"/>
      <w:bookmarkStart w:id="19401" w:name="_Toc29343010"/>
      <w:bookmarkStart w:id="19402" w:name="_Toc29344149"/>
      <w:bookmarkStart w:id="19403" w:name="_Toc36567415"/>
      <w:bookmarkStart w:id="19404" w:name="_Toc36810879"/>
      <w:bookmarkStart w:id="19405" w:name="_Toc36847243"/>
      <w:bookmarkStart w:id="19406" w:name="_Toc36939896"/>
      <w:bookmarkStart w:id="19407" w:name="_Toc37082876"/>
      <w:bookmarkStart w:id="19408" w:name="_Toc46481518"/>
      <w:bookmarkStart w:id="19409" w:name="_Toc46482752"/>
      <w:bookmarkStart w:id="19410" w:name="_Toc46483986"/>
      <w:bookmarkStart w:id="19411" w:name="_Toc90679783"/>
      <w:r w:rsidRPr="004A4877">
        <w:t>9.2</w:t>
      </w:r>
      <w:r w:rsidRPr="004A4877">
        <w:tab/>
        <w:t>Default radio configurations</w:t>
      </w:r>
      <w:bookmarkEnd w:id="19400"/>
      <w:bookmarkEnd w:id="19401"/>
      <w:bookmarkEnd w:id="19402"/>
      <w:bookmarkEnd w:id="19403"/>
      <w:bookmarkEnd w:id="19404"/>
      <w:bookmarkEnd w:id="19405"/>
      <w:bookmarkEnd w:id="19406"/>
      <w:bookmarkEnd w:id="19407"/>
      <w:bookmarkEnd w:id="19408"/>
      <w:bookmarkEnd w:id="19409"/>
      <w:bookmarkEnd w:id="19410"/>
      <w:bookmarkEnd w:id="19411"/>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9412" w:name="OLE_LINK158"/>
      <w:bookmarkStart w:id="19413"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9412"/>
      <w:bookmarkEnd w:id="19413"/>
    </w:p>
    <w:p w14:paraId="402F5B4A" w14:textId="77777777" w:rsidR="009722D5" w:rsidRPr="004A4877" w:rsidRDefault="009722D5" w:rsidP="009722D5">
      <w:pPr>
        <w:pStyle w:val="Heading3"/>
        <w:ind w:left="0" w:firstLine="0"/>
      </w:pPr>
      <w:bookmarkStart w:id="19414" w:name="_Toc20487704"/>
      <w:bookmarkStart w:id="19415" w:name="_Toc29343011"/>
      <w:bookmarkStart w:id="19416" w:name="_Toc29344150"/>
      <w:bookmarkStart w:id="19417" w:name="_Toc36567416"/>
      <w:bookmarkStart w:id="19418" w:name="_Toc36810880"/>
      <w:bookmarkStart w:id="19419" w:name="_Toc36847244"/>
      <w:bookmarkStart w:id="19420" w:name="_Toc36939897"/>
      <w:bookmarkStart w:id="19421" w:name="_Toc37082877"/>
      <w:bookmarkStart w:id="19422" w:name="_Toc46481519"/>
      <w:bookmarkStart w:id="19423" w:name="_Toc46482753"/>
      <w:bookmarkStart w:id="19424" w:name="_Toc46483987"/>
      <w:bookmarkStart w:id="19425" w:name="_Toc90679784"/>
      <w:r w:rsidRPr="004A4877">
        <w:t>9.2.1</w:t>
      </w:r>
      <w:r w:rsidRPr="004A4877">
        <w:tab/>
        <w:t>SRB configurations</w:t>
      </w:r>
      <w:bookmarkEnd w:id="19414"/>
      <w:bookmarkEnd w:id="19415"/>
      <w:bookmarkEnd w:id="19416"/>
      <w:bookmarkEnd w:id="19417"/>
      <w:bookmarkEnd w:id="19418"/>
      <w:bookmarkEnd w:id="19419"/>
      <w:bookmarkEnd w:id="19420"/>
      <w:bookmarkEnd w:id="19421"/>
      <w:bookmarkEnd w:id="19422"/>
      <w:bookmarkEnd w:id="19423"/>
      <w:bookmarkEnd w:id="19424"/>
      <w:bookmarkEnd w:id="19425"/>
    </w:p>
    <w:p w14:paraId="73CDF2E8" w14:textId="77777777" w:rsidR="009722D5" w:rsidRPr="004A4877" w:rsidRDefault="009722D5" w:rsidP="009722D5">
      <w:pPr>
        <w:pStyle w:val="Heading4"/>
        <w:ind w:left="0" w:firstLine="0"/>
      </w:pPr>
      <w:bookmarkStart w:id="19426" w:name="OLE_LINK70"/>
      <w:bookmarkStart w:id="19427" w:name="OLE_LINK71"/>
      <w:bookmarkStart w:id="19428" w:name="_Toc20487705"/>
      <w:bookmarkStart w:id="19429" w:name="_Toc29343012"/>
      <w:bookmarkStart w:id="19430" w:name="_Toc29344151"/>
      <w:bookmarkStart w:id="19431" w:name="_Toc36567417"/>
      <w:bookmarkStart w:id="19432" w:name="_Toc36810881"/>
      <w:bookmarkStart w:id="19433" w:name="_Toc36847245"/>
      <w:bookmarkStart w:id="19434" w:name="_Toc36939898"/>
      <w:bookmarkStart w:id="19435" w:name="_Toc37082878"/>
      <w:bookmarkStart w:id="19436" w:name="_Toc46481520"/>
      <w:bookmarkStart w:id="19437" w:name="_Toc46482754"/>
      <w:bookmarkStart w:id="19438" w:name="_Toc46483988"/>
      <w:bookmarkStart w:id="19439" w:name="_Toc90679785"/>
      <w:r w:rsidRPr="004A4877">
        <w:t>9.2.1.1</w:t>
      </w:r>
      <w:bookmarkEnd w:id="19426"/>
      <w:bookmarkEnd w:id="19427"/>
      <w:r w:rsidRPr="004A4877">
        <w:tab/>
        <w:t>SRB1</w:t>
      </w:r>
      <w:bookmarkEnd w:id="19428"/>
      <w:bookmarkEnd w:id="19429"/>
      <w:bookmarkEnd w:id="19430"/>
      <w:bookmarkEnd w:id="19431"/>
      <w:bookmarkEnd w:id="19432"/>
      <w:bookmarkEnd w:id="19433"/>
      <w:bookmarkEnd w:id="19434"/>
      <w:bookmarkEnd w:id="19435"/>
      <w:bookmarkEnd w:id="19436"/>
      <w:bookmarkEnd w:id="19437"/>
      <w:bookmarkEnd w:id="19438"/>
      <w:bookmarkEnd w:id="19439"/>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9440" w:name="_Toc20487706"/>
      <w:bookmarkStart w:id="19441" w:name="_Toc29343013"/>
      <w:bookmarkStart w:id="19442" w:name="_Toc29344152"/>
      <w:bookmarkStart w:id="19443" w:name="_Toc36567418"/>
      <w:bookmarkStart w:id="19444" w:name="_Toc36810882"/>
      <w:bookmarkStart w:id="19445" w:name="_Toc36847246"/>
      <w:bookmarkStart w:id="19446" w:name="_Toc36939899"/>
      <w:bookmarkStart w:id="19447" w:name="_Toc37082879"/>
      <w:bookmarkStart w:id="19448" w:name="_Toc46481521"/>
      <w:bookmarkStart w:id="19449" w:name="_Toc46482755"/>
      <w:bookmarkStart w:id="19450" w:name="_Toc46483989"/>
      <w:bookmarkStart w:id="19451" w:name="_Toc90679786"/>
      <w:r w:rsidRPr="004A4877">
        <w:t>9.2.1.2</w:t>
      </w:r>
      <w:r w:rsidRPr="004A4877">
        <w:tab/>
        <w:t>SRB2</w:t>
      </w:r>
      <w:bookmarkEnd w:id="19440"/>
      <w:bookmarkEnd w:id="19441"/>
      <w:bookmarkEnd w:id="19442"/>
      <w:bookmarkEnd w:id="19443"/>
      <w:bookmarkEnd w:id="19444"/>
      <w:bookmarkEnd w:id="19445"/>
      <w:bookmarkEnd w:id="19446"/>
      <w:bookmarkEnd w:id="19447"/>
      <w:bookmarkEnd w:id="19448"/>
      <w:bookmarkEnd w:id="19449"/>
      <w:bookmarkEnd w:id="19450"/>
      <w:bookmarkEnd w:id="19451"/>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9452" w:name="_Toc20487707"/>
      <w:bookmarkStart w:id="19453" w:name="_Toc29343014"/>
      <w:bookmarkStart w:id="19454" w:name="_Toc29344153"/>
      <w:bookmarkStart w:id="19455" w:name="_Toc36567419"/>
      <w:bookmarkStart w:id="19456" w:name="_Toc36810883"/>
      <w:bookmarkStart w:id="19457" w:name="_Toc36847247"/>
      <w:bookmarkStart w:id="19458" w:name="_Toc36939900"/>
      <w:bookmarkStart w:id="19459" w:name="_Toc37082880"/>
      <w:bookmarkStart w:id="19460" w:name="_Toc46481522"/>
      <w:bookmarkStart w:id="19461" w:name="_Toc46482756"/>
      <w:bookmarkStart w:id="19462" w:name="_Toc46483990"/>
      <w:bookmarkStart w:id="19463" w:name="_Toc90679787"/>
      <w:r w:rsidRPr="004A4877">
        <w:t>9.2.2</w:t>
      </w:r>
      <w:r w:rsidRPr="004A4877">
        <w:tab/>
        <w:t>Default MAC main configuration</w:t>
      </w:r>
      <w:bookmarkEnd w:id="19452"/>
      <w:bookmarkEnd w:id="19453"/>
      <w:bookmarkEnd w:id="19454"/>
      <w:bookmarkEnd w:id="19455"/>
      <w:bookmarkEnd w:id="19456"/>
      <w:bookmarkEnd w:id="19457"/>
      <w:bookmarkEnd w:id="19458"/>
      <w:bookmarkEnd w:id="19459"/>
      <w:bookmarkEnd w:id="19460"/>
      <w:bookmarkEnd w:id="19461"/>
      <w:bookmarkEnd w:id="19462"/>
      <w:bookmarkEnd w:id="19463"/>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9464" w:name="OLE_LINK84"/>
            <w:bookmarkStart w:id="19465"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9466" w:name="OLE_LINK95"/>
            <w:bookmarkStart w:id="19467" w:name="OLE_LINK96"/>
            <w:r w:rsidRPr="004A4877">
              <w:rPr>
                <w:lang w:eastAsia="en-GB"/>
              </w:rPr>
              <w:t>release</w:t>
            </w:r>
            <w:bookmarkEnd w:id="19466"/>
            <w:bookmarkEnd w:id="19467"/>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9468" w:name="_Toc20487708"/>
      <w:bookmarkStart w:id="19469" w:name="_Toc29343015"/>
      <w:bookmarkStart w:id="19470" w:name="_Toc29344154"/>
      <w:bookmarkStart w:id="19471" w:name="_Toc36567420"/>
      <w:bookmarkStart w:id="19472" w:name="_Toc36810884"/>
      <w:bookmarkStart w:id="19473" w:name="_Toc36847248"/>
      <w:bookmarkStart w:id="19474" w:name="_Toc36939901"/>
      <w:bookmarkStart w:id="19475" w:name="_Toc37082881"/>
      <w:bookmarkStart w:id="19476" w:name="_Toc46481523"/>
      <w:bookmarkStart w:id="19477" w:name="_Toc46482757"/>
      <w:bookmarkStart w:id="19478" w:name="_Toc46483991"/>
      <w:bookmarkStart w:id="19479" w:name="_Toc90679788"/>
      <w:r w:rsidRPr="004A4877">
        <w:t>9.2.3</w:t>
      </w:r>
      <w:r w:rsidRPr="004A4877">
        <w:tab/>
        <w:t>Default semi-persistent scheduling configuration</w:t>
      </w:r>
      <w:bookmarkEnd w:id="19468"/>
      <w:bookmarkEnd w:id="19469"/>
      <w:bookmarkEnd w:id="19470"/>
      <w:bookmarkEnd w:id="19471"/>
      <w:bookmarkEnd w:id="19472"/>
      <w:bookmarkEnd w:id="19473"/>
      <w:bookmarkEnd w:id="19474"/>
      <w:bookmarkEnd w:id="19475"/>
      <w:bookmarkEnd w:id="19476"/>
      <w:bookmarkEnd w:id="19477"/>
      <w:bookmarkEnd w:id="19478"/>
      <w:bookmarkEnd w:id="1947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9480" w:name="_Toc20487709"/>
      <w:bookmarkStart w:id="19481" w:name="_Toc29343016"/>
      <w:bookmarkStart w:id="19482" w:name="_Toc29344155"/>
      <w:bookmarkStart w:id="19483" w:name="_Toc36567421"/>
      <w:bookmarkStart w:id="19484" w:name="_Toc36810885"/>
      <w:bookmarkStart w:id="19485" w:name="_Toc36847249"/>
      <w:bookmarkStart w:id="19486" w:name="_Toc36939902"/>
      <w:bookmarkStart w:id="19487" w:name="_Toc37082882"/>
      <w:bookmarkStart w:id="19488" w:name="_Toc46481524"/>
      <w:bookmarkStart w:id="19489" w:name="_Toc46482758"/>
      <w:bookmarkStart w:id="19490" w:name="_Toc46483992"/>
      <w:bookmarkStart w:id="19491" w:name="_Toc90679789"/>
      <w:r w:rsidRPr="004A4877">
        <w:t>9.2.4</w:t>
      </w:r>
      <w:bookmarkEnd w:id="19464"/>
      <w:bookmarkEnd w:id="19465"/>
      <w:r w:rsidRPr="004A4877">
        <w:tab/>
        <w:t>Default physical channel configuration</w:t>
      </w:r>
      <w:bookmarkEnd w:id="19480"/>
      <w:bookmarkEnd w:id="19481"/>
      <w:bookmarkEnd w:id="19482"/>
      <w:bookmarkEnd w:id="19483"/>
      <w:bookmarkEnd w:id="19484"/>
      <w:bookmarkEnd w:id="19485"/>
      <w:bookmarkEnd w:id="19486"/>
      <w:bookmarkEnd w:id="19487"/>
      <w:bookmarkEnd w:id="19488"/>
      <w:bookmarkEnd w:id="19489"/>
      <w:bookmarkEnd w:id="19490"/>
      <w:bookmarkEnd w:id="19491"/>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9492" w:name="_Toc20487710"/>
      <w:bookmarkStart w:id="19493" w:name="_Toc29343017"/>
      <w:bookmarkStart w:id="19494" w:name="_Toc29344156"/>
      <w:bookmarkStart w:id="19495" w:name="_Toc36567422"/>
      <w:bookmarkStart w:id="19496" w:name="_Toc36810886"/>
      <w:bookmarkStart w:id="19497" w:name="_Toc36847250"/>
      <w:bookmarkStart w:id="19498" w:name="_Toc36939903"/>
      <w:bookmarkStart w:id="19499" w:name="_Toc37082883"/>
      <w:bookmarkStart w:id="19500" w:name="_Toc46481525"/>
      <w:bookmarkStart w:id="19501" w:name="_Toc46482759"/>
      <w:bookmarkStart w:id="19502" w:name="_Toc46483993"/>
      <w:bookmarkStart w:id="19503" w:name="_Toc90679790"/>
      <w:r w:rsidRPr="004A4877">
        <w:t>9.2.5</w:t>
      </w:r>
      <w:r w:rsidRPr="004A4877">
        <w:tab/>
        <w:t>Default values timers and constants</w:t>
      </w:r>
      <w:bookmarkEnd w:id="19492"/>
      <w:bookmarkEnd w:id="19493"/>
      <w:bookmarkEnd w:id="19494"/>
      <w:bookmarkEnd w:id="19495"/>
      <w:bookmarkEnd w:id="19496"/>
      <w:bookmarkEnd w:id="19497"/>
      <w:bookmarkEnd w:id="19498"/>
      <w:bookmarkEnd w:id="19499"/>
      <w:bookmarkEnd w:id="19500"/>
      <w:bookmarkEnd w:id="19501"/>
      <w:bookmarkEnd w:id="19502"/>
      <w:bookmarkEnd w:id="19503"/>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9504" w:name="_Toc20487711"/>
      <w:bookmarkStart w:id="19505" w:name="_Toc29343018"/>
      <w:bookmarkStart w:id="19506" w:name="_Toc29344157"/>
      <w:bookmarkStart w:id="19507" w:name="_Toc36567423"/>
      <w:bookmarkStart w:id="19508" w:name="_Toc36810887"/>
      <w:bookmarkStart w:id="19509" w:name="_Toc36847251"/>
      <w:bookmarkStart w:id="19510" w:name="_Toc36939904"/>
      <w:bookmarkStart w:id="19511" w:name="_Toc37082884"/>
      <w:bookmarkStart w:id="19512" w:name="_Toc46481526"/>
      <w:bookmarkStart w:id="19513" w:name="_Toc46482760"/>
      <w:bookmarkStart w:id="19514" w:name="_Toc46483994"/>
      <w:bookmarkStart w:id="19515" w:name="_Toc90679791"/>
      <w:r w:rsidRPr="004A4877">
        <w:t>9.3</w:t>
      </w:r>
      <w:r w:rsidRPr="004A4877">
        <w:tab/>
        <w:t>Sidelink pre-configured parameters</w:t>
      </w:r>
      <w:bookmarkEnd w:id="19504"/>
      <w:bookmarkEnd w:id="19505"/>
      <w:bookmarkEnd w:id="19506"/>
      <w:bookmarkEnd w:id="19507"/>
      <w:bookmarkEnd w:id="19508"/>
      <w:bookmarkEnd w:id="19509"/>
      <w:bookmarkEnd w:id="19510"/>
      <w:bookmarkEnd w:id="19511"/>
      <w:bookmarkEnd w:id="19512"/>
      <w:bookmarkEnd w:id="19513"/>
      <w:bookmarkEnd w:id="19514"/>
      <w:bookmarkEnd w:id="19515"/>
    </w:p>
    <w:p w14:paraId="3815C16C" w14:textId="77777777" w:rsidR="009722D5" w:rsidRPr="004A4877" w:rsidRDefault="009722D5" w:rsidP="009722D5">
      <w:pPr>
        <w:pStyle w:val="Heading3"/>
        <w:ind w:left="0" w:firstLine="0"/>
      </w:pPr>
      <w:bookmarkStart w:id="19516" w:name="_Toc20487712"/>
      <w:bookmarkStart w:id="19517" w:name="_Toc29343019"/>
      <w:bookmarkStart w:id="19518" w:name="_Toc29344158"/>
      <w:bookmarkStart w:id="19519" w:name="_Toc36567424"/>
      <w:bookmarkStart w:id="19520" w:name="_Toc36810888"/>
      <w:bookmarkStart w:id="19521" w:name="_Toc36847252"/>
      <w:bookmarkStart w:id="19522" w:name="_Toc36939905"/>
      <w:bookmarkStart w:id="19523" w:name="_Toc37082885"/>
      <w:bookmarkStart w:id="19524" w:name="_Toc46481527"/>
      <w:bookmarkStart w:id="19525" w:name="_Toc46482761"/>
      <w:bookmarkStart w:id="19526" w:name="_Toc46483995"/>
      <w:bookmarkStart w:id="19527" w:name="_Toc90679792"/>
      <w:r w:rsidRPr="004A4877">
        <w:t>9.3.1</w:t>
      </w:r>
      <w:r w:rsidRPr="004A4877">
        <w:tab/>
        <w:t>Specified parameters</w:t>
      </w:r>
      <w:bookmarkEnd w:id="19516"/>
      <w:bookmarkEnd w:id="19517"/>
      <w:bookmarkEnd w:id="19518"/>
      <w:bookmarkEnd w:id="19519"/>
      <w:bookmarkEnd w:id="19520"/>
      <w:bookmarkEnd w:id="19521"/>
      <w:bookmarkEnd w:id="19522"/>
      <w:bookmarkEnd w:id="19523"/>
      <w:bookmarkEnd w:id="19524"/>
      <w:bookmarkEnd w:id="19525"/>
      <w:bookmarkEnd w:id="19526"/>
      <w:bookmarkEnd w:id="19527"/>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9528" w:name="_Toc20487713"/>
      <w:bookmarkStart w:id="19529" w:name="_Toc29343020"/>
      <w:bookmarkStart w:id="19530" w:name="_Toc29344159"/>
      <w:bookmarkStart w:id="19531" w:name="_Toc36567425"/>
      <w:bookmarkStart w:id="19532" w:name="_Toc36810889"/>
      <w:bookmarkStart w:id="19533" w:name="_Toc36847253"/>
      <w:bookmarkStart w:id="19534" w:name="_Toc36939906"/>
      <w:bookmarkStart w:id="19535" w:name="_Toc37082886"/>
      <w:bookmarkStart w:id="19536" w:name="_Toc46481528"/>
      <w:bookmarkStart w:id="19537" w:name="_Toc46482762"/>
      <w:bookmarkStart w:id="19538" w:name="_Toc46483996"/>
      <w:bookmarkStart w:id="19539" w:name="_Toc90679793"/>
      <w:r w:rsidRPr="004A4877">
        <w:t>9.3.2</w:t>
      </w:r>
      <w:r w:rsidRPr="004A4877">
        <w:tab/>
        <w:t>Pre-configurable parameters</w:t>
      </w:r>
      <w:bookmarkEnd w:id="19528"/>
      <w:bookmarkEnd w:id="19529"/>
      <w:bookmarkEnd w:id="19530"/>
      <w:bookmarkEnd w:id="19531"/>
      <w:bookmarkEnd w:id="19532"/>
      <w:bookmarkEnd w:id="19533"/>
      <w:bookmarkEnd w:id="19534"/>
      <w:bookmarkEnd w:id="19535"/>
      <w:bookmarkEnd w:id="19536"/>
      <w:bookmarkEnd w:id="19537"/>
      <w:bookmarkEnd w:id="19538"/>
      <w:bookmarkEnd w:id="19539"/>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9540" w:name="_Toc20487714"/>
      <w:bookmarkStart w:id="19541" w:name="_Toc29343021"/>
      <w:bookmarkStart w:id="19542" w:name="_Toc29344160"/>
      <w:bookmarkStart w:id="19543" w:name="_Toc36567426"/>
      <w:bookmarkStart w:id="19544" w:name="_Toc36810890"/>
      <w:bookmarkStart w:id="19545" w:name="_Toc36847254"/>
      <w:bookmarkStart w:id="19546" w:name="_Toc36939907"/>
      <w:bookmarkStart w:id="19547" w:name="_Toc37082887"/>
      <w:bookmarkStart w:id="19548" w:name="_Toc46481529"/>
      <w:bookmarkStart w:id="19549" w:name="_Toc46482763"/>
      <w:bookmarkStart w:id="19550" w:name="_Toc46483997"/>
      <w:bookmarkStart w:id="19551" w:name="_Toc90679794"/>
      <w:r w:rsidRPr="004A4877">
        <w:t>–</w:t>
      </w:r>
      <w:r w:rsidRPr="004A4877">
        <w:tab/>
      </w:r>
      <w:r w:rsidRPr="004A4877">
        <w:rPr>
          <w:i/>
        </w:rPr>
        <w:t>SL-Preconfiguration</w:t>
      </w:r>
      <w:bookmarkEnd w:id="19540"/>
      <w:bookmarkEnd w:id="19541"/>
      <w:bookmarkEnd w:id="19542"/>
      <w:bookmarkEnd w:id="19543"/>
      <w:bookmarkEnd w:id="19544"/>
      <w:bookmarkEnd w:id="19545"/>
      <w:bookmarkEnd w:id="19546"/>
      <w:bookmarkEnd w:id="19547"/>
      <w:bookmarkEnd w:id="19548"/>
      <w:bookmarkEnd w:id="19549"/>
      <w:bookmarkEnd w:id="19550"/>
      <w:bookmarkEnd w:id="19551"/>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9552" w:name="_Toc20487715"/>
      <w:bookmarkStart w:id="19553" w:name="_Toc29343022"/>
      <w:bookmarkStart w:id="19554" w:name="_Toc29344161"/>
      <w:bookmarkStart w:id="19555" w:name="_Toc36567427"/>
      <w:bookmarkStart w:id="19556" w:name="_Toc36810891"/>
      <w:bookmarkStart w:id="19557" w:name="_Toc36847255"/>
      <w:bookmarkStart w:id="19558" w:name="_Toc36939908"/>
      <w:bookmarkStart w:id="19559" w:name="_Toc37082888"/>
      <w:bookmarkStart w:id="19560" w:name="_Toc46481530"/>
      <w:bookmarkStart w:id="19561" w:name="_Toc46482764"/>
      <w:bookmarkStart w:id="19562" w:name="_Toc46483998"/>
      <w:bookmarkStart w:id="19563" w:name="_Toc90679795"/>
      <w:r w:rsidRPr="004A4877">
        <w:t>–</w:t>
      </w:r>
      <w:r w:rsidRPr="004A4877">
        <w:tab/>
      </w:r>
      <w:r w:rsidRPr="004A4877">
        <w:rPr>
          <w:i/>
        </w:rPr>
        <w:t>SL-</w:t>
      </w:r>
      <w:r w:rsidRPr="004A4877">
        <w:rPr>
          <w:i/>
          <w:lang w:eastAsia="zh-CN"/>
        </w:rPr>
        <w:t>V2X-</w:t>
      </w:r>
      <w:r w:rsidRPr="004A4877">
        <w:rPr>
          <w:i/>
        </w:rPr>
        <w:t>Preconfiguration</w:t>
      </w:r>
      <w:bookmarkEnd w:id="19552"/>
      <w:bookmarkEnd w:id="19553"/>
      <w:bookmarkEnd w:id="19554"/>
      <w:bookmarkEnd w:id="19555"/>
      <w:bookmarkEnd w:id="19556"/>
      <w:bookmarkEnd w:id="19557"/>
      <w:bookmarkEnd w:id="19558"/>
      <w:bookmarkEnd w:id="19559"/>
      <w:bookmarkEnd w:id="19560"/>
      <w:bookmarkEnd w:id="19561"/>
      <w:bookmarkEnd w:id="19562"/>
      <w:bookmarkEnd w:id="19563"/>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9564" w:name="_Toc20487716"/>
      <w:bookmarkStart w:id="19565" w:name="_Toc29343023"/>
      <w:bookmarkStart w:id="19566" w:name="_Toc29344162"/>
      <w:bookmarkStart w:id="19567" w:name="_Toc36567428"/>
      <w:bookmarkStart w:id="19568" w:name="_Toc36810892"/>
      <w:bookmarkStart w:id="19569" w:name="_Toc36847256"/>
      <w:bookmarkStart w:id="19570" w:name="_Toc36939909"/>
      <w:bookmarkStart w:id="19571" w:name="_Toc37082889"/>
      <w:bookmarkStart w:id="19572" w:name="_Toc46481531"/>
      <w:bookmarkStart w:id="19573" w:name="_Toc46482765"/>
      <w:bookmarkStart w:id="19574" w:name="_Toc46483999"/>
      <w:bookmarkStart w:id="19575" w:name="_Toc90679796"/>
      <w:r w:rsidRPr="004A4877">
        <w:t>10</w:t>
      </w:r>
      <w:r w:rsidRPr="004A4877">
        <w:tab/>
        <w:t>Radio information related interactions between network nodes</w:t>
      </w:r>
      <w:bookmarkEnd w:id="19564"/>
      <w:bookmarkEnd w:id="19565"/>
      <w:bookmarkEnd w:id="19566"/>
      <w:bookmarkEnd w:id="19567"/>
      <w:bookmarkEnd w:id="19568"/>
      <w:bookmarkEnd w:id="19569"/>
      <w:bookmarkEnd w:id="19570"/>
      <w:bookmarkEnd w:id="19571"/>
      <w:bookmarkEnd w:id="19572"/>
      <w:bookmarkEnd w:id="19573"/>
      <w:bookmarkEnd w:id="19574"/>
      <w:bookmarkEnd w:id="19575"/>
    </w:p>
    <w:p w14:paraId="5053D711" w14:textId="77777777" w:rsidR="009722D5" w:rsidRPr="004A4877" w:rsidRDefault="009722D5" w:rsidP="009722D5">
      <w:pPr>
        <w:pStyle w:val="Heading2"/>
      </w:pPr>
      <w:bookmarkStart w:id="19576" w:name="_Toc20487717"/>
      <w:bookmarkStart w:id="19577" w:name="_Toc29343024"/>
      <w:bookmarkStart w:id="19578" w:name="_Toc29344163"/>
      <w:bookmarkStart w:id="19579" w:name="_Toc36567429"/>
      <w:bookmarkStart w:id="19580" w:name="_Toc36810893"/>
      <w:bookmarkStart w:id="19581" w:name="_Toc36847257"/>
      <w:bookmarkStart w:id="19582" w:name="_Toc36939910"/>
      <w:bookmarkStart w:id="19583" w:name="_Toc37082890"/>
      <w:bookmarkStart w:id="19584" w:name="_Toc46481532"/>
      <w:bookmarkStart w:id="19585" w:name="_Toc46482766"/>
      <w:bookmarkStart w:id="19586" w:name="_Toc46484000"/>
      <w:bookmarkStart w:id="19587" w:name="_Toc90679797"/>
      <w:r w:rsidRPr="004A4877">
        <w:t>10.1</w:t>
      </w:r>
      <w:r w:rsidRPr="004A4877">
        <w:tab/>
        <w:t>General</w:t>
      </w:r>
      <w:bookmarkEnd w:id="19576"/>
      <w:bookmarkEnd w:id="19577"/>
      <w:bookmarkEnd w:id="19578"/>
      <w:bookmarkEnd w:id="19579"/>
      <w:bookmarkEnd w:id="19580"/>
      <w:bookmarkEnd w:id="19581"/>
      <w:bookmarkEnd w:id="19582"/>
      <w:bookmarkEnd w:id="19583"/>
      <w:bookmarkEnd w:id="19584"/>
      <w:bookmarkEnd w:id="19585"/>
      <w:bookmarkEnd w:id="19586"/>
      <w:bookmarkEnd w:id="19587"/>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9588" w:name="_Toc20487718"/>
      <w:bookmarkStart w:id="19589" w:name="_Toc29343025"/>
      <w:bookmarkStart w:id="19590" w:name="_Toc29344164"/>
      <w:bookmarkStart w:id="19591" w:name="_Toc36567430"/>
      <w:bookmarkStart w:id="19592" w:name="_Toc36810894"/>
      <w:bookmarkStart w:id="19593" w:name="_Toc36847258"/>
      <w:bookmarkStart w:id="19594" w:name="_Toc36939911"/>
      <w:bookmarkStart w:id="19595" w:name="_Toc37082891"/>
      <w:bookmarkStart w:id="19596" w:name="_Toc46481533"/>
      <w:bookmarkStart w:id="19597" w:name="_Toc46482767"/>
      <w:bookmarkStart w:id="19598" w:name="_Toc46484001"/>
      <w:bookmarkStart w:id="19599" w:name="_Toc90679798"/>
      <w:r w:rsidRPr="004A4877">
        <w:t>10.2</w:t>
      </w:r>
      <w:r w:rsidRPr="004A4877">
        <w:tab/>
        <w:t>Inter-node RRC messages</w:t>
      </w:r>
      <w:bookmarkEnd w:id="19588"/>
      <w:bookmarkEnd w:id="19589"/>
      <w:bookmarkEnd w:id="19590"/>
      <w:bookmarkEnd w:id="19591"/>
      <w:bookmarkEnd w:id="19592"/>
      <w:bookmarkEnd w:id="19593"/>
      <w:bookmarkEnd w:id="19594"/>
      <w:bookmarkEnd w:id="19595"/>
      <w:bookmarkEnd w:id="19596"/>
      <w:bookmarkEnd w:id="19597"/>
      <w:bookmarkEnd w:id="19598"/>
      <w:bookmarkEnd w:id="19599"/>
    </w:p>
    <w:p w14:paraId="5B203813" w14:textId="77777777" w:rsidR="009722D5" w:rsidRPr="004A4877" w:rsidRDefault="009722D5" w:rsidP="009722D5">
      <w:pPr>
        <w:pStyle w:val="Heading3"/>
      </w:pPr>
      <w:bookmarkStart w:id="19600" w:name="_Toc20487719"/>
      <w:bookmarkStart w:id="19601" w:name="_Toc29343026"/>
      <w:bookmarkStart w:id="19602" w:name="_Toc29344165"/>
      <w:bookmarkStart w:id="19603" w:name="_Toc36567431"/>
      <w:bookmarkStart w:id="19604" w:name="_Toc36810895"/>
      <w:bookmarkStart w:id="19605" w:name="_Toc36847259"/>
      <w:bookmarkStart w:id="19606" w:name="_Toc36939912"/>
      <w:bookmarkStart w:id="19607" w:name="_Toc37082892"/>
      <w:bookmarkStart w:id="19608" w:name="_Toc46481534"/>
      <w:bookmarkStart w:id="19609" w:name="_Toc46482768"/>
      <w:bookmarkStart w:id="19610" w:name="_Toc46484002"/>
      <w:bookmarkStart w:id="19611" w:name="_Toc90679799"/>
      <w:r w:rsidRPr="004A4877">
        <w:t>10.2.1</w:t>
      </w:r>
      <w:r w:rsidRPr="004A4877">
        <w:tab/>
        <w:t>General</w:t>
      </w:r>
      <w:bookmarkEnd w:id="19600"/>
      <w:bookmarkEnd w:id="19601"/>
      <w:bookmarkEnd w:id="19602"/>
      <w:bookmarkEnd w:id="19603"/>
      <w:bookmarkEnd w:id="19604"/>
      <w:bookmarkEnd w:id="19605"/>
      <w:bookmarkEnd w:id="19606"/>
      <w:bookmarkEnd w:id="19607"/>
      <w:bookmarkEnd w:id="19608"/>
      <w:bookmarkEnd w:id="19609"/>
      <w:bookmarkEnd w:id="19610"/>
      <w:bookmarkEnd w:id="19611"/>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9612" w:name="_Toc20487720"/>
      <w:bookmarkStart w:id="19613" w:name="_Toc29343027"/>
      <w:bookmarkStart w:id="19614" w:name="_Toc29344166"/>
      <w:bookmarkStart w:id="19615" w:name="_Toc36567432"/>
      <w:bookmarkStart w:id="19616" w:name="_Toc36810896"/>
      <w:bookmarkStart w:id="19617" w:name="_Toc36847260"/>
      <w:bookmarkStart w:id="19618" w:name="_Toc36939913"/>
      <w:bookmarkStart w:id="19619" w:name="_Toc37082893"/>
      <w:bookmarkStart w:id="19620" w:name="_Toc46481535"/>
      <w:bookmarkStart w:id="19621" w:name="_Toc46482769"/>
      <w:bookmarkStart w:id="19622" w:name="_Toc46484003"/>
      <w:bookmarkStart w:id="19623" w:name="_Toc90679800"/>
      <w:r w:rsidRPr="004A4877">
        <w:t>–</w:t>
      </w:r>
      <w:r w:rsidRPr="004A4877">
        <w:tab/>
      </w:r>
      <w:r w:rsidRPr="004A4877">
        <w:rPr>
          <w:i/>
          <w:noProof/>
        </w:rPr>
        <w:t>EUTRA-InterNodeDefinitions</w:t>
      </w:r>
      <w:bookmarkEnd w:id="19612"/>
      <w:bookmarkEnd w:id="19613"/>
      <w:bookmarkEnd w:id="19614"/>
      <w:bookmarkEnd w:id="19615"/>
      <w:bookmarkEnd w:id="19616"/>
      <w:bookmarkEnd w:id="19617"/>
      <w:bookmarkEnd w:id="19618"/>
      <w:bookmarkEnd w:id="19619"/>
      <w:bookmarkEnd w:id="19620"/>
      <w:bookmarkEnd w:id="19621"/>
      <w:bookmarkEnd w:id="19622"/>
      <w:bookmarkEnd w:id="19623"/>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9624"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9624"/>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9625" w:name="_Toc20487721"/>
      <w:bookmarkStart w:id="19626" w:name="_Toc29343028"/>
      <w:bookmarkStart w:id="19627" w:name="_Toc29344167"/>
      <w:bookmarkStart w:id="19628" w:name="_Toc36567433"/>
      <w:bookmarkStart w:id="19629" w:name="_Toc36810897"/>
      <w:bookmarkStart w:id="19630" w:name="_Toc36847261"/>
      <w:bookmarkStart w:id="19631" w:name="_Toc36939914"/>
      <w:bookmarkStart w:id="19632" w:name="_Toc37082894"/>
      <w:bookmarkStart w:id="19633" w:name="_Toc46481536"/>
      <w:bookmarkStart w:id="19634" w:name="_Toc46482770"/>
      <w:bookmarkStart w:id="19635" w:name="_Toc46484004"/>
      <w:bookmarkStart w:id="19636" w:name="_Toc90679801"/>
      <w:r w:rsidRPr="004A4877">
        <w:t>10.2.2</w:t>
      </w:r>
      <w:r w:rsidRPr="004A4877">
        <w:tab/>
        <w:t>Message definitions</w:t>
      </w:r>
      <w:bookmarkEnd w:id="19625"/>
      <w:bookmarkEnd w:id="19626"/>
      <w:bookmarkEnd w:id="19627"/>
      <w:bookmarkEnd w:id="19628"/>
      <w:bookmarkEnd w:id="19629"/>
      <w:bookmarkEnd w:id="19630"/>
      <w:bookmarkEnd w:id="19631"/>
      <w:bookmarkEnd w:id="19632"/>
      <w:bookmarkEnd w:id="19633"/>
      <w:bookmarkEnd w:id="19634"/>
      <w:bookmarkEnd w:id="19635"/>
      <w:bookmarkEnd w:id="19636"/>
    </w:p>
    <w:p w14:paraId="7BBDB2A6" w14:textId="77777777" w:rsidR="009722D5" w:rsidRPr="004A4877" w:rsidRDefault="009722D5" w:rsidP="009722D5">
      <w:pPr>
        <w:pStyle w:val="Heading4"/>
      </w:pPr>
      <w:bookmarkStart w:id="19637" w:name="_Toc20487722"/>
      <w:bookmarkStart w:id="19638" w:name="_Toc29343029"/>
      <w:bookmarkStart w:id="19639" w:name="_Toc29344168"/>
      <w:bookmarkStart w:id="19640" w:name="_Toc36567434"/>
      <w:bookmarkStart w:id="19641" w:name="_Toc36810898"/>
      <w:bookmarkStart w:id="19642" w:name="_Toc36847262"/>
      <w:bookmarkStart w:id="19643" w:name="_Toc36939915"/>
      <w:bookmarkStart w:id="19644" w:name="_Toc37082895"/>
      <w:bookmarkStart w:id="19645" w:name="_Toc46481537"/>
      <w:bookmarkStart w:id="19646" w:name="_Toc46482771"/>
      <w:bookmarkStart w:id="19647" w:name="_Toc46484005"/>
      <w:bookmarkStart w:id="19648" w:name="_Toc90679802"/>
      <w:r w:rsidRPr="004A4877">
        <w:t>–</w:t>
      </w:r>
      <w:r w:rsidRPr="004A4877">
        <w:tab/>
      </w:r>
      <w:r w:rsidRPr="004A4877">
        <w:rPr>
          <w:i/>
        </w:rPr>
        <w:t>HandoverCommand</w:t>
      </w:r>
      <w:bookmarkEnd w:id="19637"/>
      <w:bookmarkEnd w:id="19638"/>
      <w:bookmarkEnd w:id="19639"/>
      <w:bookmarkEnd w:id="19640"/>
      <w:bookmarkEnd w:id="19641"/>
      <w:bookmarkEnd w:id="19642"/>
      <w:bookmarkEnd w:id="19643"/>
      <w:bookmarkEnd w:id="19644"/>
      <w:bookmarkEnd w:id="19645"/>
      <w:bookmarkEnd w:id="19646"/>
      <w:bookmarkEnd w:id="19647"/>
      <w:bookmarkEnd w:id="19648"/>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9649" w:name="_Toc20487723"/>
      <w:bookmarkStart w:id="19650" w:name="_Toc29343030"/>
      <w:bookmarkStart w:id="19651" w:name="_Toc29344169"/>
      <w:bookmarkStart w:id="19652" w:name="_Toc36567435"/>
      <w:bookmarkStart w:id="19653" w:name="_Toc36810899"/>
      <w:bookmarkStart w:id="19654" w:name="_Toc36847263"/>
      <w:bookmarkStart w:id="19655" w:name="_Toc36939916"/>
      <w:bookmarkStart w:id="19656" w:name="_Toc37082896"/>
      <w:bookmarkStart w:id="19657" w:name="_Toc46481538"/>
      <w:bookmarkStart w:id="19658" w:name="_Toc46482772"/>
      <w:bookmarkStart w:id="19659" w:name="_Toc46484006"/>
      <w:bookmarkStart w:id="19660" w:name="_Toc90679803"/>
      <w:r w:rsidRPr="004A4877">
        <w:t>–</w:t>
      </w:r>
      <w:r w:rsidRPr="004A4877">
        <w:tab/>
      </w:r>
      <w:r w:rsidRPr="004A4877">
        <w:rPr>
          <w:i/>
        </w:rPr>
        <w:t>HandoverPreparationInformation</w:t>
      </w:r>
      <w:bookmarkEnd w:id="19649"/>
      <w:bookmarkEnd w:id="19650"/>
      <w:bookmarkEnd w:id="19651"/>
      <w:bookmarkEnd w:id="19652"/>
      <w:bookmarkEnd w:id="19653"/>
      <w:bookmarkEnd w:id="19654"/>
      <w:bookmarkEnd w:id="19655"/>
      <w:bookmarkEnd w:id="19656"/>
      <w:bookmarkEnd w:id="19657"/>
      <w:bookmarkEnd w:id="19658"/>
      <w:bookmarkEnd w:id="19659"/>
      <w:bookmarkEnd w:id="19660"/>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rPr>
          <w:ins w:id="19661" w:author="CR#4774r1" w:date="2022-04-04T09:52:00Z"/>
        </w:rPr>
      </w:pPr>
      <w:ins w:id="19662" w:author="CR#4774r1" w:date="2022-04-04T09:52:00Z">
        <w:r>
          <w:tab/>
          <w:t>nonCriticalExtension</w:t>
        </w:r>
        <w:r>
          <w:tab/>
        </w:r>
        <w:r>
          <w:tab/>
          <w:t>HandoverPreparationInformation-v1700-IEs</w:t>
        </w:r>
        <w:r>
          <w:tab/>
        </w:r>
        <w:r>
          <w:tab/>
          <w:t>OPTIONAL</w:t>
        </w:r>
      </w:ins>
    </w:p>
    <w:p w14:paraId="0B361439" w14:textId="77777777" w:rsidR="0072555F" w:rsidRDefault="0072555F" w:rsidP="0072555F">
      <w:pPr>
        <w:pStyle w:val="PL"/>
        <w:shd w:val="clear" w:color="auto" w:fill="E6E6E6"/>
        <w:rPr>
          <w:ins w:id="19663" w:author="CR#4774r1" w:date="2022-04-04T09:52:00Z"/>
        </w:rPr>
      </w:pPr>
      <w:ins w:id="19664" w:author="CR#4774r1" w:date="2022-04-04T09:52:00Z">
        <w:r>
          <w:t>}</w:t>
        </w:r>
      </w:ins>
    </w:p>
    <w:p w14:paraId="34B28914" w14:textId="77777777" w:rsidR="0072555F" w:rsidRDefault="0072555F" w:rsidP="0072555F">
      <w:pPr>
        <w:pStyle w:val="PL"/>
        <w:shd w:val="clear" w:color="auto" w:fill="E6E6E6"/>
        <w:rPr>
          <w:ins w:id="19665" w:author="CR#4774r1" w:date="2022-04-04T09:52:00Z"/>
        </w:rPr>
      </w:pPr>
    </w:p>
    <w:p w14:paraId="40418AD9" w14:textId="1B49805D" w:rsidR="0072555F" w:rsidRDefault="0072555F" w:rsidP="0072555F">
      <w:pPr>
        <w:pStyle w:val="PL"/>
        <w:shd w:val="clear" w:color="auto" w:fill="E6E6E6"/>
        <w:rPr>
          <w:ins w:id="19666" w:author="CR#4774r1" w:date="2022-04-04T09:52:00Z"/>
        </w:rPr>
      </w:pPr>
      <w:ins w:id="19667" w:author="CR#4774r1" w:date="2022-04-04T09:52:00Z">
        <w:r>
          <w:t>HandoverPreparationInformation-v17</w:t>
        </w:r>
      </w:ins>
      <w:ins w:id="19668" w:author="CR#4774r1" w:date="2022-04-04T09:53:00Z">
        <w:r>
          <w:t>00</w:t>
        </w:r>
      </w:ins>
      <w:ins w:id="19669" w:author="CR#4774r1" w:date="2022-04-04T09:52:00Z">
        <w:r>
          <w:t>-IEs ::= SEQUENCE {</w:t>
        </w:r>
      </w:ins>
    </w:p>
    <w:p w14:paraId="0CB1CE05" w14:textId="684AC1B5" w:rsidR="0072555F" w:rsidRDefault="0072555F" w:rsidP="0072555F">
      <w:pPr>
        <w:pStyle w:val="PL"/>
        <w:shd w:val="clear" w:color="auto" w:fill="E6E6E6"/>
        <w:rPr>
          <w:ins w:id="19670" w:author="CR#4774r1" w:date="2022-04-04T09:52:00Z"/>
        </w:rPr>
      </w:pPr>
      <w:ins w:id="19671" w:author="CR#4774r1" w:date="2022-04-04T09:52:00Z">
        <w:r>
          <w:tab/>
          <w:t>as-Config-v17</w:t>
        </w:r>
      </w:ins>
      <w:ins w:id="19672" w:author="CR#4774r1" w:date="2022-04-04T09:53:00Z">
        <w:r w:rsidR="001000B0">
          <w:t>00</w:t>
        </w:r>
      </w:ins>
      <w:ins w:id="19673" w:author="CR#4774r1" w:date="2022-04-04T09:52:00Z">
        <w:r>
          <w:tab/>
        </w:r>
        <w:r>
          <w:tab/>
        </w:r>
        <w:r>
          <w:tab/>
          <w:t>AS-Config-v1700</w:t>
        </w:r>
        <w:r>
          <w:tab/>
        </w:r>
        <w:r>
          <w:tab/>
        </w:r>
        <w:r>
          <w:tab/>
        </w:r>
        <w:r>
          <w:tab/>
        </w:r>
        <w:r>
          <w:tab/>
        </w:r>
        <w:r>
          <w:tab/>
          <w:t>OPTIONAL,</w:t>
        </w:r>
        <w:r>
          <w:tab/>
          <w:t>--Cond HO5</w:t>
        </w:r>
      </w:ins>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9674" w:name="_Toc20487724"/>
      <w:bookmarkStart w:id="19675" w:name="_Toc29343031"/>
      <w:bookmarkStart w:id="19676" w:name="_Toc29344170"/>
      <w:bookmarkStart w:id="19677" w:name="_Toc36567436"/>
      <w:bookmarkStart w:id="19678" w:name="_Toc36810900"/>
      <w:bookmarkStart w:id="19679" w:name="_Toc36847264"/>
      <w:bookmarkStart w:id="19680" w:name="_Toc36939917"/>
      <w:bookmarkStart w:id="19681" w:name="_Toc37082897"/>
      <w:bookmarkStart w:id="19682" w:name="_Toc46481539"/>
      <w:bookmarkStart w:id="19683" w:name="_Toc46482773"/>
      <w:bookmarkStart w:id="19684" w:name="_Toc46484007"/>
      <w:bookmarkStart w:id="19685" w:name="_Toc90679804"/>
      <w:r w:rsidRPr="004A4877">
        <w:t>–</w:t>
      </w:r>
      <w:r w:rsidRPr="004A4877">
        <w:tab/>
      </w:r>
      <w:r w:rsidRPr="004A4877">
        <w:rPr>
          <w:i/>
        </w:rPr>
        <w:t>SCG-Config</w:t>
      </w:r>
      <w:bookmarkEnd w:id="19674"/>
      <w:bookmarkEnd w:id="19675"/>
      <w:bookmarkEnd w:id="19676"/>
      <w:bookmarkEnd w:id="19677"/>
      <w:bookmarkEnd w:id="19678"/>
      <w:bookmarkEnd w:id="19679"/>
      <w:bookmarkEnd w:id="19680"/>
      <w:bookmarkEnd w:id="19681"/>
      <w:bookmarkEnd w:id="19682"/>
      <w:bookmarkEnd w:id="19683"/>
      <w:bookmarkEnd w:id="19684"/>
      <w:bookmarkEnd w:id="19685"/>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9686" w:name="_Toc20487725"/>
      <w:bookmarkStart w:id="19687" w:name="_Toc29343032"/>
      <w:bookmarkStart w:id="19688" w:name="_Toc29344171"/>
      <w:bookmarkStart w:id="19689" w:name="_Toc36567437"/>
      <w:bookmarkStart w:id="19690" w:name="_Toc36810901"/>
      <w:bookmarkStart w:id="19691" w:name="_Toc36847265"/>
      <w:bookmarkStart w:id="19692" w:name="_Toc36939918"/>
      <w:bookmarkStart w:id="19693" w:name="_Toc37082898"/>
      <w:bookmarkStart w:id="19694" w:name="_Toc46481540"/>
      <w:bookmarkStart w:id="19695" w:name="_Toc46482774"/>
      <w:bookmarkStart w:id="19696" w:name="_Toc46484008"/>
      <w:bookmarkStart w:id="19697" w:name="_Toc90679805"/>
      <w:r w:rsidRPr="004A4877">
        <w:t>–</w:t>
      </w:r>
      <w:r w:rsidRPr="004A4877">
        <w:tab/>
      </w:r>
      <w:r w:rsidRPr="004A4877">
        <w:rPr>
          <w:i/>
        </w:rPr>
        <w:t>SCG-ConfigInfo</w:t>
      </w:r>
      <w:bookmarkEnd w:id="19686"/>
      <w:bookmarkEnd w:id="19687"/>
      <w:bookmarkEnd w:id="19688"/>
      <w:bookmarkEnd w:id="19689"/>
      <w:bookmarkEnd w:id="19690"/>
      <w:bookmarkEnd w:id="19691"/>
      <w:bookmarkEnd w:id="19692"/>
      <w:bookmarkEnd w:id="19693"/>
      <w:bookmarkEnd w:id="19694"/>
      <w:bookmarkEnd w:id="19695"/>
      <w:bookmarkEnd w:id="19696"/>
      <w:bookmarkEnd w:id="19697"/>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9698" w:name="_Toc20487726"/>
      <w:bookmarkStart w:id="19699" w:name="_Toc29343033"/>
      <w:bookmarkStart w:id="19700" w:name="_Toc29344172"/>
      <w:bookmarkStart w:id="19701" w:name="_Toc36567438"/>
      <w:bookmarkStart w:id="19702" w:name="_Toc36810902"/>
      <w:bookmarkStart w:id="19703" w:name="_Toc36847266"/>
      <w:bookmarkStart w:id="19704" w:name="_Toc36939919"/>
      <w:bookmarkStart w:id="19705" w:name="_Toc37082899"/>
      <w:bookmarkStart w:id="19706" w:name="_Toc46481541"/>
      <w:bookmarkStart w:id="19707" w:name="_Toc46482775"/>
      <w:bookmarkStart w:id="19708" w:name="_Toc46484009"/>
      <w:bookmarkStart w:id="19709" w:name="_Toc90679806"/>
      <w:r w:rsidRPr="004A4877">
        <w:t>–</w:t>
      </w:r>
      <w:r w:rsidRPr="004A4877">
        <w:tab/>
      </w:r>
      <w:r w:rsidRPr="004A4877">
        <w:rPr>
          <w:i/>
        </w:rPr>
        <w:t>UEPagingCoverageInformation</w:t>
      </w:r>
      <w:bookmarkEnd w:id="19698"/>
      <w:bookmarkEnd w:id="19699"/>
      <w:bookmarkEnd w:id="19700"/>
      <w:bookmarkEnd w:id="19701"/>
      <w:bookmarkEnd w:id="19702"/>
      <w:bookmarkEnd w:id="19703"/>
      <w:bookmarkEnd w:id="19704"/>
      <w:bookmarkEnd w:id="19705"/>
      <w:bookmarkEnd w:id="19706"/>
      <w:bookmarkEnd w:id="19707"/>
      <w:bookmarkEnd w:id="19708"/>
      <w:bookmarkEnd w:id="19709"/>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9710" w:name="_Toc20487727"/>
      <w:bookmarkStart w:id="19711" w:name="_Toc29343034"/>
      <w:bookmarkStart w:id="19712" w:name="_Toc29344173"/>
      <w:bookmarkStart w:id="19713" w:name="_Toc36567439"/>
      <w:bookmarkStart w:id="19714" w:name="_Toc36810903"/>
      <w:bookmarkStart w:id="19715" w:name="_Toc36847267"/>
      <w:bookmarkStart w:id="19716" w:name="_Toc36939920"/>
      <w:bookmarkStart w:id="19717" w:name="_Toc37082900"/>
      <w:bookmarkStart w:id="19718" w:name="_Toc46481542"/>
      <w:bookmarkStart w:id="19719" w:name="_Toc46482776"/>
      <w:bookmarkStart w:id="19720" w:name="_Toc46484010"/>
      <w:bookmarkStart w:id="19721" w:name="_Toc90679807"/>
      <w:r w:rsidRPr="004A4877">
        <w:t>–</w:t>
      </w:r>
      <w:r w:rsidRPr="004A4877">
        <w:tab/>
      </w:r>
      <w:r w:rsidRPr="004A4877">
        <w:rPr>
          <w:i/>
        </w:rPr>
        <w:t>UERadioAccessCapabilityInformation</w:t>
      </w:r>
      <w:bookmarkEnd w:id="19710"/>
      <w:bookmarkEnd w:id="19711"/>
      <w:bookmarkEnd w:id="19712"/>
      <w:bookmarkEnd w:id="19713"/>
      <w:bookmarkEnd w:id="19714"/>
      <w:bookmarkEnd w:id="19715"/>
      <w:bookmarkEnd w:id="19716"/>
      <w:bookmarkEnd w:id="19717"/>
      <w:bookmarkEnd w:id="19718"/>
      <w:bookmarkEnd w:id="19719"/>
      <w:bookmarkEnd w:id="19720"/>
      <w:bookmarkEnd w:id="19721"/>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9722" w:name="_Toc20487728"/>
      <w:bookmarkStart w:id="19723" w:name="_Toc29343035"/>
      <w:bookmarkStart w:id="19724" w:name="_Toc29344174"/>
      <w:bookmarkStart w:id="19725" w:name="_Toc36567440"/>
      <w:bookmarkStart w:id="19726" w:name="_Toc36810904"/>
      <w:bookmarkStart w:id="19727" w:name="_Toc36847268"/>
      <w:bookmarkStart w:id="19728" w:name="_Toc36939921"/>
      <w:bookmarkStart w:id="19729" w:name="_Toc37082901"/>
      <w:bookmarkStart w:id="19730" w:name="_Toc46481543"/>
      <w:bookmarkStart w:id="19731" w:name="_Toc46482777"/>
      <w:bookmarkStart w:id="19732" w:name="_Toc46484011"/>
      <w:bookmarkStart w:id="19733" w:name="_Toc90679808"/>
      <w:r w:rsidRPr="004A4877">
        <w:t>–</w:t>
      </w:r>
      <w:r w:rsidRPr="004A4877">
        <w:tab/>
      </w:r>
      <w:r w:rsidRPr="004A4877">
        <w:rPr>
          <w:i/>
        </w:rPr>
        <w:t>UERadioPagingInformation</w:t>
      </w:r>
      <w:bookmarkEnd w:id="19722"/>
      <w:bookmarkEnd w:id="19723"/>
      <w:bookmarkEnd w:id="19724"/>
      <w:bookmarkEnd w:id="19725"/>
      <w:bookmarkEnd w:id="19726"/>
      <w:bookmarkEnd w:id="19727"/>
      <w:bookmarkEnd w:id="19728"/>
      <w:bookmarkEnd w:id="19729"/>
      <w:bookmarkEnd w:id="19730"/>
      <w:bookmarkEnd w:id="19731"/>
      <w:bookmarkEnd w:id="19732"/>
      <w:bookmarkEnd w:id="19733"/>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9734" w:name="_Toc20487729"/>
      <w:bookmarkStart w:id="19735" w:name="_Toc29343036"/>
      <w:bookmarkStart w:id="19736" w:name="_Toc29344175"/>
      <w:bookmarkStart w:id="19737" w:name="_Toc36567441"/>
      <w:bookmarkStart w:id="19738" w:name="_Toc36810905"/>
      <w:bookmarkStart w:id="19739" w:name="_Toc36847269"/>
      <w:bookmarkStart w:id="19740" w:name="_Toc36939922"/>
      <w:bookmarkStart w:id="19741" w:name="_Toc37082902"/>
      <w:bookmarkStart w:id="19742" w:name="_Toc46481544"/>
      <w:bookmarkStart w:id="19743" w:name="_Toc46482778"/>
      <w:bookmarkStart w:id="19744" w:name="_Toc46484012"/>
      <w:bookmarkStart w:id="19745" w:name="_Toc90679809"/>
      <w:r w:rsidRPr="004A4877">
        <w:t>10.3</w:t>
      </w:r>
      <w:r w:rsidRPr="004A4877">
        <w:tab/>
        <w:t>Inter-node RRC information element definitions</w:t>
      </w:r>
      <w:bookmarkEnd w:id="19734"/>
      <w:bookmarkEnd w:id="19735"/>
      <w:bookmarkEnd w:id="19736"/>
      <w:bookmarkEnd w:id="19737"/>
      <w:bookmarkEnd w:id="19738"/>
      <w:bookmarkEnd w:id="19739"/>
      <w:bookmarkEnd w:id="19740"/>
      <w:bookmarkEnd w:id="19741"/>
      <w:bookmarkEnd w:id="19742"/>
      <w:bookmarkEnd w:id="19743"/>
      <w:bookmarkEnd w:id="19744"/>
      <w:bookmarkEnd w:id="19745"/>
    </w:p>
    <w:p w14:paraId="0D74E477" w14:textId="77777777" w:rsidR="009722D5" w:rsidRPr="004A4877" w:rsidRDefault="009722D5" w:rsidP="009722D5">
      <w:pPr>
        <w:pStyle w:val="Heading4"/>
        <w:rPr>
          <w:i/>
          <w:noProof/>
        </w:rPr>
      </w:pPr>
      <w:bookmarkStart w:id="19746" w:name="_Toc20487730"/>
      <w:bookmarkStart w:id="19747" w:name="_Toc29343037"/>
      <w:bookmarkStart w:id="19748" w:name="_Toc29344176"/>
      <w:bookmarkStart w:id="19749" w:name="_Toc36567442"/>
      <w:bookmarkStart w:id="19750" w:name="_Toc36810906"/>
      <w:bookmarkStart w:id="19751" w:name="_Toc36847270"/>
      <w:bookmarkStart w:id="19752" w:name="_Toc36939923"/>
      <w:bookmarkStart w:id="19753" w:name="_Toc37082903"/>
      <w:bookmarkStart w:id="19754" w:name="_Toc46481545"/>
      <w:bookmarkStart w:id="19755" w:name="_Toc46482779"/>
      <w:bookmarkStart w:id="19756" w:name="_Toc46484013"/>
      <w:bookmarkStart w:id="19757" w:name="_Toc90679810"/>
      <w:r w:rsidRPr="004A4877">
        <w:t>–</w:t>
      </w:r>
      <w:r w:rsidRPr="004A4877">
        <w:tab/>
      </w:r>
      <w:r w:rsidRPr="004A4877">
        <w:rPr>
          <w:i/>
        </w:rPr>
        <w:t>AS-Config</w:t>
      </w:r>
      <w:bookmarkEnd w:id="19746"/>
      <w:bookmarkEnd w:id="19747"/>
      <w:bookmarkEnd w:id="19748"/>
      <w:bookmarkEnd w:id="19749"/>
      <w:bookmarkEnd w:id="19750"/>
      <w:bookmarkEnd w:id="19751"/>
      <w:bookmarkEnd w:id="19752"/>
      <w:bookmarkEnd w:id="19753"/>
      <w:bookmarkEnd w:id="19754"/>
      <w:bookmarkEnd w:id="19755"/>
      <w:bookmarkEnd w:id="19756"/>
      <w:bookmarkEnd w:id="19757"/>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rPr>
          <w:ins w:id="19758" w:author="CR#4774r1" w:date="2022-04-04T09:54:00Z"/>
        </w:rPr>
      </w:pPr>
    </w:p>
    <w:p w14:paraId="1E7FD6DB" w14:textId="79814775" w:rsidR="001000B0" w:rsidRDefault="001000B0" w:rsidP="001000B0">
      <w:pPr>
        <w:pStyle w:val="PL"/>
        <w:shd w:val="clear" w:color="auto" w:fill="E6E6E6"/>
        <w:rPr>
          <w:ins w:id="19759" w:author="CR#4774r1" w:date="2022-04-04T09:54:00Z"/>
        </w:rPr>
      </w:pPr>
      <w:ins w:id="19760" w:author="CR#4774r1" w:date="2022-04-04T09:54:00Z">
        <w:r>
          <w:t>AS-Config-v1700 ::=</w:t>
        </w:r>
        <w:r>
          <w:tab/>
        </w:r>
        <w:r>
          <w:tab/>
        </w:r>
        <w:r>
          <w:tab/>
        </w:r>
        <w:r>
          <w:tab/>
          <w:t>SEQUENCE {</w:t>
        </w:r>
      </w:ins>
    </w:p>
    <w:p w14:paraId="29624E0D" w14:textId="4B0A1105" w:rsidR="001000B0" w:rsidRDefault="001000B0" w:rsidP="001000B0">
      <w:pPr>
        <w:pStyle w:val="PL"/>
        <w:shd w:val="clear" w:color="auto" w:fill="E6E6E6"/>
        <w:rPr>
          <w:ins w:id="19761" w:author="CR#4774r1" w:date="2022-04-04T09:54:00Z"/>
        </w:rPr>
      </w:pPr>
      <w:ins w:id="19762" w:author="CR#4774r1" w:date="2022-04-04T09:54:00Z">
        <w:r>
          <w:tab/>
          <w:t>scg-State-r17</w:t>
        </w:r>
        <w:r>
          <w:tab/>
        </w:r>
        <w:r>
          <w:tab/>
        </w:r>
        <w:r>
          <w:tab/>
        </w:r>
        <w:r>
          <w:tab/>
        </w:r>
        <w:r>
          <w:tab/>
          <w:t>ENUMERATED { deactivated }</w:t>
        </w:r>
        <w:r>
          <w:tab/>
        </w:r>
        <w:r>
          <w:tab/>
          <w:t>OPTIONAL</w:t>
        </w:r>
      </w:ins>
    </w:p>
    <w:p w14:paraId="3A75925E" w14:textId="3DD12EB3" w:rsidR="006F2F0B" w:rsidRDefault="001000B0" w:rsidP="001000B0">
      <w:pPr>
        <w:pStyle w:val="PL"/>
        <w:shd w:val="clear" w:color="auto" w:fill="E6E6E6"/>
        <w:rPr>
          <w:ins w:id="19763" w:author="CR#4774r1" w:date="2022-04-04T09:54:00Z"/>
        </w:rPr>
      </w:pPr>
      <w:ins w:id="19764" w:author="CR#4774r1" w:date="2022-04-04T09:54:00Z">
        <w:r>
          <w:t>}</w:t>
        </w:r>
      </w:ins>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D676EA">
        <w:trPr>
          <w:cantSplit/>
          <w:ins w:id="19765" w:author="CR#4774r1" w:date="2022-04-04T09:54:00Z"/>
        </w:trPr>
        <w:tc>
          <w:tcPr>
            <w:tcW w:w="9639" w:type="dxa"/>
          </w:tcPr>
          <w:p w14:paraId="125F5680" w14:textId="77777777" w:rsidR="001000B0" w:rsidRPr="00A94FB5" w:rsidRDefault="001000B0" w:rsidP="00D676EA">
            <w:pPr>
              <w:pStyle w:val="TAL"/>
              <w:rPr>
                <w:ins w:id="19766" w:author="CR#4774r1" w:date="2022-04-04T09:54:00Z"/>
                <w:b/>
                <w:i/>
                <w:noProof/>
              </w:rPr>
            </w:pPr>
            <w:ins w:id="19767" w:author="CR#4774r1" w:date="2022-04-04T09:54:00Z">
              <w:r w:rsidRPr="00A94FB5">
                <w:rPr>
                  <w:b/>
                  <w:i/>
                  <w:noProof/>
                </w:rPr>
                <w:t>scg-State</w:t>
              </w:r>
            </w:ins>
          </w:p>
          <w:p w14:paraId="6E8622D2" w14:textId="77777777" w:rsidR="001000B0" w:rsidRPr="00A94FB5" w:rsidRDefault="001000B0" w:rsidP="00D676EA">
            <w:pPr>
              <w:pStyle w:val="TAL"/>
              <w:rPr>
                <w:ins w:id="19768" w:author="CR#4774r1" w:date="2022-04-04T09:54:00Z"/>
                <w:noProof/>
              </w:rPr>
            </w:pPr>
            <w:ins w:id="19769" w:author="CR#4774r1" w:date="2022-04-04T09:54:00Z">
              <w:r w:rsidRPr="00A94FB5">
                <w:rPr>
                  <w:noProof/>
                </w:rPr>
                <w:t>Indicates that the SCG is deactivated.</w:t>
              </w:r>
            </w:ins>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9770" w:name="_Toc20487731"/>
      <w:bookmarkStart w:id="19771" w:name="_Toc29343038"/>
      <w:bookmarkStart w:id="19772" w:name="_Toc29344177"/>
      <w:bookmarkStart w:id="19773" w:name="_Toc36567443"/>
      <w:bookmarkStart w:id="19774" w:name="_Toc36810907"/>
      <w:bookmarkStart w:id="19775" w:name="_Toc36847271"/>
      <w:bookmarkStart w:id="19776" w:name="_Toc36939924"/>
      <w:bookmarkStart w:id="19777" w:name="_Toc37082904"/>
      <w:bookmarkStart w:id="19778" w:name="_Toc46481546"/>
      <w:bookmarkStart w:id="19779" w:name="_Toc46482780"/>
      <w:bookmarkStart w:id="19780" w:name="_Toc46484014"/>
      <w:bookmarkStart w:id="19781" w:name="_Toc90679811"/>
      <w:r w:rsidRPr="004A4877">
        <w:t>–</w:t>
      </w:r>
      <w:r w:rsidRPr="004A4877">
        <w:tab/>
      </w:r>
      <w:r w:rsidRPr="004A4877">
        <w:rPr>
          <w:i/>
          <w:noProof/>
          <w:lang w:eastAsia="ko-KR"/>
        </w:rPr>
        <w:t>AS-Context</w:t>
      </w:r>
      <w:bookmarkEnd w:id="19770"/>
      <w:bookmarkEnd w:id="19771"/>
      <w:bookmarkEnd w:id="19772"/>
      <w:bookmarkEnd w:id="19773"/>
      <w:bookmarkEnd w:id="19774"/>
      <w:bookmarkEnd w:id="19775"/>
      <w:bookmarkEnd w:id="19776"/>
      <w:bookmarkEnd w:id="19777"/>
      <w:bookmarkEnd w:id="19778"/>
      <w:bookmarkEnd w:id="19779"/>
      <w:bookmarkEnd w:id="19780"/>
      <w:bookmarkEnd w:id="19781"/>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9782" w:name="_Toc20487732"/>
      <w:bookmarkStart w:id="19783" w:name="_Toc29343039"/>
      <w:bookmarkStart w:id="19784" w:name="_Toc29344178"/>
      <w:bookmarkStart w:id="19785" w:name="_Toc36567444"/>
      <w:bookmarkStart w:id="19786" w:name="_Toc36810908"/>
      <w:bookmarkStart w:id="19787" w:name="_Toc36847272"/>
      <w:bookmarkStart w:id="19788" w:name="_Toc36939925"/>
      <w:bookmarkStart w:id="19789" w:name="_Toc37082905"/>
      <w:bookmarkStart w:id="19790" w:name="_Toc46481547"/>
      <w:bookmarkStart w:id="19791" w:name="_Toc46482781"/>
      <w:bookmarkStart w:id="19792" w:name="_Toc46484015"/>
      <w:bookmarkStart w:id="19793" w:name="_Toc90679812"/>
      <w:r w:rsidRPr="004A4877">
        <w:t>–</w:t>
      </w:r>
      <w:r w:rsidRPr="004A4877">
        <w:tab/>
      </w:r>
      <w:r w:rsidRPr="004A4877">
        <w:rPr>
          <w:i/>
        </w:rPr>
        <w:t>ReestablishmentInfo</w:t>
      </w:r>
      <w:bookmarkEnd w:id="19782"/>
      <w:bookmarkEnd w:id="19783"/>
      <w:bookmarkEnd w:id="19784"/>
      <w:bookmarkEnd w:id="19785"/>
      <w:bookmarkEnd w:id="19786"/>
      <w:bookmarkEnd w:id="19787"/>
      <w:bookmarkEnd w:id="19788"/>
      <w:bookmarkEnd w:id="19789"/>
      <w:bookmarkEnd w:id="19790"/>
      <w:bookmarkEnd w:id="19791"/>
      <w:bookmarkEnd w:id="19792"/>
      <w:bookmarkEnd w:id="19793"/>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9794" w:name="_Toc20487733"/>
      <w:bookmarkStart w:id="19795" w:name="_Toc29343040"/>
      <w:bookmarkStart w:id="19796" w:name="_Toc29344179"/>
      <w:bookmarkStart w:id="19797" w:name="_Toc36567445"/>
      <w:bookmarkStart w:id="19798" w:name="_Toc36810909"/>
      <w:bookmarkStart w:id="19799" w:name="_Toc36847273"/>
      <w:bookmarkStart w:id="19800" w:name="_Toc36939926"/>
      <w:bookmarkStart w:id="19801" w:name="_Toc37082906"/>
      <w:bookmarkStart w:id="19802" w:name="_Toc46481548"/>
      <w:bookmarkStart w:id="19803" w:name="_Toc46482782"/>
      <w:bookmarkStart w:id="19804" w:name="_Toc46484016"/>
      <w:bookmarkStart w:id="19805" w:name="_Toc90679813"/>
      <w:r w:rsidRPr="004A4877">
        <w:t>–</w:t>
      </w:r>
      <w:r w:rsidRPr="004A4877">
        <w:tab/>
      </w:r>
      <w:r w:rsidRPr="004A4877">
        <w:rPr>
          <w:i/>
        </w:rPr>
        <w:t>RRM-Config</w:t>
      </w:r>
      <w:bookmarkEnd w:id="19794"/>
      <w:bookmarkEnd w:id="19795"/>
      <w:bookmarkEnd w:id="19796"/>
      <w:bookmarkEnd w:id="19797"/>
      <w:bookmarkEnd w:id="19798"/>
      <w:bookmarkEnd w:id="19799"/>
      <w:bookmarkEnd w:id="19800"/>
      <w:bookmarkEnd w:id="19801"/>
      <w:bookmarkEnd w:id="19802"/>
      <w:bookmarkEnd w:id="19803"/>
      <w:bookmarkEnd w:id="19804"/>
      <w:bookmarkEnd w:id="19805"/>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9806" w:name="OLE_LINK126"/>
      <w:bookmarkStart w:id="19807" w:name="OLE_LINK127"/>
      <w:r w:rsidRPr="004A4877">
        <w:t>-r10</w:t>
      </w:r>
      <w:bookmarkEnd w:id="19806"/>
      <w:bookmarkEnd w:id="19807"/>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9808" w:name="_Toc20487734"/>
      <w:bookmarkStart w:id="19809" w:name="_Toc29343041"/>
      <w:bookmarkStart w:id="19810" w:name="_Toc29344180"/>
      <w:bookmarkStart w:id="19811" w:name="_Toc36567446"/>
      <w:bookmarkStart w:id="19812" w:name="_Toc36810910"/>
      <w:bookmarkStart w:id="19813" w:name="_Toc36847274"/>
      <w:bookmarkStart w:id="19814" w:name="_Toc36939927"/>
      <w:bookmarkStart w:id="19815" w:name="_Toc37082907"/>
      <w:bookmarkStart w:id="19816" w:name="_Toc46481549"/>
      <w:bookmarkStart w:id="19817" w:name="_Toc46482783"/>
      <w:bookmarkStart w:id="19818" w:name="_Toc46484017"/>
      <w:bookmarkStart w:id="19819" w:name="_Toc90679814"/>
      <w:r w:rsidRPr="004A4877">
        <w:t>10.4</w:t>
      </w:r>
      <w:r w:rsidRPr="004A4877">
        <w:tab/>
        <w:t>Inter-node RRC multiplicity and type constraint values</w:t>
      </w:r>
      <w:bookmarkEnd w:id="19808"/>
      <w:bookmarkEnd w:id="19809"/>
      <w:bookmarkEnd w:id="19810"/>
      <w:bookmarkEnd w:id="19811"/>
      <w:bookmarkEnd w:id="19812"/>
      <w:bookmarkEnd w:id="19813"/>
      <w:bookmarkEnd w:id="19814"/>
      <w:bookmarkEnd w:id="19815"/>
      <w:bookmarkEnd w:id="19816"/>
      <w:bookmarkEnd w:id="19817"/>
      <w:bookmarkEnd w:id="19818"/>
      <w:bookmarkEnd w:id="19819"/>
    </w:p>
    <w:p w14:paraId="00B60CBF" w14:textId="77777777" w:rsidR="009722D5" w:rsidRPr="004A4877" w:rsidRDefault="009722D5" w:rsidP="009722D5">
      <w:pPr>
        <w:pStyle w:val="Heading3"/>
      </w:pPr>
      <w:bookmarkStart w:id="19820" w:name="_Toc20487735"/>
      <w:bookmarkStart w:id="19821" w:name="_Toc29343042"/>
      <w:bookmarkStart w:id="19822" w:name="_Toc29344181"/>
      <w:bookmarkStart w:id="19823" w:name="_Toc36567447"/>
      <w:bookmarkStart w:id="19824" w:name="_Toc36810911"/>
      <w:bookmarkStart w:id="19825" w:name="_Toc36847275"/>
      <w:bookmarkStart w:id="19826" w:name="_Toc36939928"/>
      <w:bookmarkStart w:id="19827" w:name="_Toc37082908"/>
      <w:bookmarkStart w:id="19828" w:name="_Toc46481550"/>
      <w:bookmarkStart w:id="19829" w:name="_Toc46482784"/>
      <w:bookmarkStart w:id="19830" w:name="_Toc46484018"/>
      <w:bookmarkStart w:id="19831" w:name="_Toc90679815"/>
      <w:r w:rsidRPr="004A4877">
        <w:t>–</w:t>
      </w:r>
      <w:r w:rsidRPr="004A4877">
        <w:tab/>
        <w:t>Multiplicity and type constraints definitions</w:t>
      </w:r>
      <w:bookmarkEnd w:id="19820"/>
      <w:bookmarkEnd w:id="19821"/>
      <w:bookmarkEnd w:id="19822"/>
      <w:bookmarkEnd w:id="19823"/>
      <w:bookmarkEnd w:id="19824"/>
      <w:bookmarkEnd w:id="19825"/>
      <w:bookmarkEnd w:id="19826"/>
      <w:bookmarkEnd w:id="19827"/>
      <w:bookmarkEnd w:id="19828"/>
      <w:bookmarkEnd w:id="19829"/>
      <w:bookmarkEnd w:id="19830"/>
      <w:bookmarkEnd w:id="19831"/>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9832" w:name="_Toc20487736"/>
      <w:bookmarkStart w:id="19833" w:name="_Toc29343043"/>
      <w:bookmarkStart w:id="19834" w:name="_Toc29344182"/>
      <w:bookmarkStart w:id="19835" w:name="_Toc36567448"/>
      <w:bookmarkStart w:id="19836" w:name="_Toc36810912"/>
      <w:bookmarkStart w:id="19837" w:name="_Toc36847276"/>
      <w:bookmarkStart w:id="19838" w:name="_Toc36939929"/>
      <w:bookmarkStart w:id="19839" w:name="_Toc37082909"/>
      <w:bookmarkStart w:id="19840" w:name="_Toc46481551"/>
      <w:bookmarkStart w:id="19841" w:name="_Toc46482785"/>
      <w:bookmarkStart w:id="19842" w:name="_Toc46484019"/>
      <w:bookmarkStart w:id="19843" w:name="_Toc90679816"/>
      <w:r w:rsidRPr="004A4877">
        <w:t>–</w:t>
      </w:r>
      <w:r w:rsidRPr="004A4877">
        <w:tab/>
        <w:t xml:space="preserve">End of </w:t>
      </w:r>
      <w:r w:rsidRPr="004A4877">
        <w:rPr>
          <w:i/>
          <w:noProof/>
        </w:rPr>
        <w:t>EUTRA-InterNodeDefinitions</w:t>
      </w:r>
      <w:bookmarkEnd w:id="19832"/>
      <w:bookmarkEnd w:id="19833"/>
      <w:bookmarkEnd w:id="19834"/>
      <w:bookmarkEnd w:id="19835"/>
      <w:bookmarkEnd w:id="19836"/>
      <w:bookmarkEnd w:id="19837"/>
      <w:bookmarkEnd w:id="19838"/>
      <w:bookmarkEnd w:id="19839"/>
      <w:bookmarkEnd w:id="19840"/>
      <w:bookmarkEnd w:id="19841"/>
      <w:bookmarkEnd w:id="19842"/>
      <w:bookmarkEnd w:id="19843"/>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9844" w:name="_Toc20487737"/>
      <w:bookmarkStart w:id="19845" w:name="_Toc29343044"/>
      <w:bookmarkStart w:id="19846" w:name="_Toc29344183"/>
      <w:bookmarkStart w:id="19847" w:name="_Toc36567449"/>
      <w:bookmarkStart w:id="19848" w:name="_Toc36810913"/>
      <w:bookmarkStart w:id="19849" w:name="_Toc36847277"/>
      <w:bookmarkStart w:id="19850" w:name="_Toc36939930"/>
      <w:bookmarkStart w:id="19851" w:name="_Toc37082910"/>
      <w:bookmarkStart w:id="19852" w:name="_Toc46481552"/>
      <w:bookmarkStart w:id="19853" w:name="_Toc46482786"/>
      <w:bookmarkStart w:id="19854" w:name="_Toc46484020"/>
      <w:bookmarkStart w:id="19855" w:name="_Toc90679817"/>
      <w:r w:rsidRPr="004A4877">
        <w:t>10.5</w:t>
      </w:r>
      <w:r w:rsidRPr="004A4877">
        <w:tab/>
        <w:t xml:space="preserve">Mandatory information in </w:t>
      </w:r>
      <w:r w:rsidRPr="004A4877">
        <w:rPr>
          <w:i/>
          <w:iCs/>
        </w:rPr>
        <w:t>AS-Config</w:t>
      </w:r>
      <w:bookmarkEnd w:id="19844"/>
      <w:bookmarkEnd w:id="19845"/>
      <w:bookmarkEnd w:id="19846"/>
      <w:bookmarkEnd w:id="19847"/>
      <w:bookmarkEnd w:id="19848"/>
      <w:bookmarkEnd w:id="19849"/>
      <w:bookmarkEnd w:id="19850"/>
      <w:bookmarkEnd w:id="19851"/>
      <w:bookmarkEnd w:id="19852"/>
      <w:bookmarkEnd w:id="19853"/>
      <w:bookmarkEnd w:id="19854"/>
      <w:bookmarkEnd w:id="19855"/>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9856" w:name="_Toc20487738"/>
      <w:bookmarkStart w:id="19857" w:name="_Toc29343045"/>
      <w:bookmarkStart w:id="19858" w:name="_Toc29344184"/>
      <w:bookmarkStart w:id="19859" w:name="_Toc36567450"/>
      <w:bookmarkStart w:id="19860" w:name="_Toc36810914"/>
      <w:bookmarkStart w:id="19861" w:name="_Toc36847278"/>
      <w:bookmarkStart w:id="19862" w:name="_Toc36939931"/>
      <w:bookmarkStart w:id="19863" w:name="_Toc37082911"/>
      <w:bookmarkStart w:id="19864" w:name="_Toc46481553"/>
      <w:bookmarkStart w:id="19865" w:name="_Toc46482787"/>
      <w:bookmarkStart w:id="19866" w:name="_Toc46484021"/>
      <w:bookmarkStart w:id="19867" w:name="_Toc90679818"/>
      <w:r w:rsidRPr="004A4877">
        <w:t>10.6</w:t>
      </w:r>
      <w:r w:rsidRPr="004A4877">
        <w:tab/>
        <w:t>Inter-node NB-IoT messages</w:t>
      </w:r>
      <w:bookmarkEnd w:id="19856"/>
      <w:bookmarkEnd w:id="19857"/>
      <w:bookmarkEnd w:id="19858"/>
      <w:bookmarkEnd w:id="19859"/>
      <w:bookmarkEnd w:id="19860"/>
      <w:bookmarkEnd w:id="19861"/>
      <w:bookmarkEnd w:id="19862"/>
      <w:bookmarkEnd w:id="19863"/>
      <w:bookmarkEnd w:id="19864"/>
      <w:bookmarkEnd w:id="19865"/>
      <w:bookmarkEnd w:id="19866"/>
      <w:bookmarkEnd w:id="19867"/>
    </w:p>
    <w:p w14:paraId="272E7A7B" w14:textId="77777777" w:rsidR="009722D5" w:rsidRPr="004A4877" w:rsidRDefault="009722D5" w:rsidP="009722D5">
      <w:pPr>
        <w:pStyle w:val="Heading3"/>
      </w:pPr>
      <w:bookmarkStart w:id="19868" w:name="_Toc20487739"/>
      <w:bookmarkStart w:id="19869" w:name="_Toc29343046"/>
      <w:bookmarkStart w:id="19870" w:name="_Toc29344185"/>
      <w:bookmarkStart w:id="19871" w:name="_Toc36567451"/>
      <w:bookmarkStart w:id="19872" w:name="_Toc36810915"/>
      <w:bookmarkStart w:id="19873" w:name="_Toc36847279"/>
      <w:bookmarkStart w:id="19874" w:name="_Toc36939932"/>
      <w:bookmarkStart w:id="19875" w:name="_Toc37082912"/>
      <w:bookmarkStart w:id="19876" w:name="_Toc46481554"/>
      <w:bookmarkStart w:id="19877" w:name="_Toc46482788"/>
      <w:bookmarkStart w:id="19878" w:name="_Toc46484022"/>
      <w:bookmarkStart w:id="19879" w:name="_Toc90679819"/>
      <w:r w:rsidRPr="004A4877">
        <w:t>10.6.1</w:t>
      </w:r>
      <w:r w:rsidRPr="004A4877">
        <w:tab/>
        <w:t>General</w:t>
      </w:r>
      <w:bookmarkEnd w:id="19868"/>
      <w:bookmarkEnd w:id="19869"/>
      <w:bookmarkEnd w:id="19870"/>
      <w:bookmarkEnd w:id="19871"/>
      <w:bookmarkEnd w:id="19872"/>
      <w:bookmarkEnd w:id="19873"/>
      <w:bookmarkEnd w:id="19874"/>
      <w:bookmarkEnd w:id="19875"/>
      <w:bookmarkEnd w:id="19876"/>
      <w:bookmarkEnd w:id="19877"/>
      <w:bookmarkEnd w:id="19878"/>
      <w:bookmarkEnd w:id="19879"/>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9880" w:name="_Toc20487740"/>
      <w:bookmarkStart w:id="19881" w:name="_Toc29343047"/>
      <w:bookmarkStart w:id="19882" w:name="_Toc29344186"/>
      <w:bookmarkStart w:id="19883" w:name="_Toc36567452"/>
      <w:bookmarkStart w:id="19884" w:name="_Toc36810916"/>
      <w:bookmarkStart w:id="19885" w:name="_Toc36847280"/>
      <w:bookmarkStart w:id="19886" w:name="_Toc36939933"/>
      <w:bookmarkStart w:id="19887" w:name="_Toc37082913"/>
      <w:bookmarkStart w:id="19888" w:name="_Toc46481555"/>
      <w:bookmarkStart w:id="19889" w:name="_Toc46482789"/>
      <w:bookmarkStart w:id="19890" w:name="_Toc46484023"/>
      <w:bookmarkStart w:id="19891" w:name="_Toc90679820"/>
      <w:r w:rsidRPr="004A4877">
        <w:t>–</w:t>
      </w:r>
      <w:r w:rsidRPr="004A4877">
        <w:tab/>
      </w:r>
      <w:r w:rsidRPr="004A4877">
        <w:rPr>
          <w:i/>
          <w:noProof/>
        </w:rPr>
        <w:t>NB-IoT-InterNodeDefinitions</w:t>
      </w:r>
      <w:bookmarkEnd w:id="19880"/>
      <w:bookmarkEnd w:id="19881"/>
      <w:bookmarkEnd w:id="19882"/>
      <w:bookmarkEnd w:id="19883"/>
      <w:bookmarkEnd w:id="19884"/>
      <w:bookmarkEnd w:id="19885"/>
      <w:bookmarkEnd w:id="19886"/>
      <w:bookmarkEnd w:id="19887"/>
      <w:bookmarkEnd w:id="19888"/>
      <w:bookmarkEnd w:id="19889"/>
      <w:bookmarkEnd w:id="19890"/>
      <w:bookmarkEnd w:id="19891"/>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9892" w:name="_Toc20487741"/>
      <w:bookmarkStart w:id="19893" w:name="_Toc29343048"/>
      <w:bookmarkStart w:id="19894" w:name="_Toc29344187"/>
      <w:bookmarkStart w:id="19895" w:name="_Toc36567453"/>
      <w:bookmarkStart w:id="19896" w:name="_Toc36810917"/>
      <w:bookmarkStart w:id="19897" w:name="_Toc36847281"/>
      <w:bookmarkStart w:id="19898" w:name="_Toc36939934"/>
      <w:bookmarkStart w:id="19899" w:name="_Toc37082914"/>
      <w:bookmarkStart w:id="19900" w:name="_Toc46481556"/>
      <w:bookmarkStart w:id="19901" w:name="_Toc46482790"/>
      <w:bookmarkStart w:id="19902" w:name="_Toc46484024"/>
      <w:bookmarkStart w:id="19903" w:name="_Toc90679821"/>
      <w:r w:rsidRPr="004A4877">
        <w:t>10.6.2</w:t>
      </w:r>
      <w:r w:rsidRPr="004A4877">
        <w:tab/>
        <w:t>Message definitions</w:t>
      </w:r>
      <w:bookmarkEnd w:id="19892"/>
      <w:bookmarkEnd w:id="19893"/>
      <w:bookmarkEnd w:id="19894"/>
      <w:bookmarkEnd w:id="19895"/>
      <w:bookmarkEnd w:id="19896"/>
      <w:bookmarkEnd w:id="19897"/>
      <w:bookmarkEnd w:id="19898"/>
      <w:bookmarkEnd w:id="19899"/>
      <w:bookmarkEnd w:id="19900"/>
      <w:bookmarkEnd w:id="19901"/>
      <w:bookmarkEnd w:id="19902"/>
      <w:bookmarkEnd w:id="19903"/>
    </w:p>
    <w:p w14:paraId="5BD46B32" w14:textId="77777777" w:rsidR="009722D5" w:rsidRPr="004A4877" w:rsidRDefault="009722D5" w:rsidP="009722D5">
      <w:pPr>
        <w:pStyle w:val="Heading4"/>
      </w:pPr>
      <w:bookmarkStart w:id="19904" w:name="_Toc20487742"/>
      <w:bookmarkStart w:id="19905" w:name="_Toc29343049"/>
      <w:bookmarkStart w:id="19906" w:name="_Toc29344188"/>
      <w:bookmarkStart w:id="19907" w:name="_Toc36567454"/>
      <w:bookmarkStart w:id="19908" w:name="_Toc36810918"/>
      <w:bookmarkStart w:id="19909" w:name="_Toc36847282"/>
      <w:bookmarkStart w:id="19910" w:name="_Toc36939935"/>
      <w:bookmarkStart w:id="19911" w:name="_Toc37082915"/>
      <w:bookmarkStart w:id="19912" w:name="_Toc46481557"/>
      <w:bookmarkStart w:id="19913" w:name="_Toc46482791"/>
      <w:bookmarkStart w:id="19914" w:name="_Toc46484025"/>
      <w:bookmarkStart w:id="19915" w:name="_Toc90679822"/>
      <w:r w:rsidRPr="004A4877">
        <w:t>–</w:t>
      </w:r>
      <w:r w:rsidRPr="004A4877">
        <w:tab/>
      </w:r>
      <w:r w:rsidRPr="004A4877">
        <w:rPr>
          <w:i/>
        </w:rPr>
        <w:t>HandoverPreparationInformation-NB</w:t>
      </w:r>
      <w:bookmarkEnd w:id="19904"/>
      <w:bookmarkEnd w:id="19905"/>
      <w:bookmarkEnd w:id="19906"/>
      <w:bookmarkEnd w:id="19907"/>
      <w:bookmarkEnd w:id="19908"/>
      <w:bookmarkEnd w:id="19909"/>
      <w:bookmarkEnd w:id="19910"/>
      <w:bookmarkEnd w:id="19911"/>
      <w:bookmarkEnd w:id="19912"/>
      <w:bookmarkEnd w:id="19913"/>
      <w:bookmarkEnd w:id="19914"/>
      <w:bookmarkEnd w:id="19915"/>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9916" w:name="_Toc20487743"/>
      <w:bookmarkStart w:id="19917" w:name="_Toc29343050"/>
      <w:bookmarkStart w:id="19918" w:name="_Toc29344189"/>
      <w:bookmarkStart w:id="19919" w:name="_Toc36567455"/>
      <w:bookmarkStart w:id="19920" w:name="_Toc36810919"/>
      <w:bookmarkStart w:id="19921" w:name="_Toc36847283"/>
      <w:bookmarkStart w:id="19922" w:name="_Toc36939936"/>
      <w:bookmarkStart w:id="19923" w:name="_Toc37082916"/>
      <w:bookmarkStart w:id="19924" w:name="_Toc46481558"/>
      <w:bookmarkStart w:id="19925" w:name="_Toc46482792"/>
      <w:bookmarkStart w:id="19926" w:name="_Toc46484026"/>
      <w:bookmarkStart w:id="19927" w:name="_Toc90679823"/>
      <w:r w:rsidRPr="004A4877">
        <w:t>–</w:t>
      </w:r>
      <w:r w:rsidRPr="004A4877">
        <w:tab/>
      </w:r>
      <w:r w:rsidRPr="004A4877">
        <w:rPr>
          <w:i/>
        </w:rPr>
        <w:t>UEPagingCoverageInformation-NB</w:t>
      </w:r>
      <w:bookmarkEnd w:id="19916"/>
      <w:bookmarkEnd w:id="19917"/>
      <w:bookmarkEnd w:id="19918"/>
      <w:bookmarkEnd w:id="19919"/>
      <w:bookmarkEnd w:id="19920"/>
      <w:bookmarkEnd w:id="19921"/>
      <w:bookmarkEnd w:id="19922"/>
      <w:bookmarkEnd w:id="19923"/>
      <w:bookmarkEnd w:id="19924"/>
      <w:bookmarkEnd w:id="19925"/>
      <w:bookmarkEnd w:id="19926"/>
      <w:bookmarkEnd w:id="19927"/>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00DDB9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ins w:id="19928" w:author="CR#4760r1" w:date="2022-04-03T15:14:00Z">
        <w:r w:rsidR="00DE0A84" w:rsidRPr="00FE2BA2">
          <w:t>UEPagingCoverageInformation-NB-</w:t>
        </w:r>
        <w:r w:rsidR="00DE0A84">
          <w:t>v1700-</w:t>
        </w:r>
        <w:r w:rsidR="00DE0A84" w:rsidRPr="00FE2BA2">
          <w:t>IEs</w:t>
        </w:r>
      </w:ins>
      <w:del w:id="19929" w:author="CR#4760r1" w:date="2022-04-03T15:14:00Z">
        <w:r w:rsidRPr="004A4877" w:rsidDel="00DE0A84">
          <w:delText>SEQUENCE {}</w:delText>
        </w:r>
        <w:r w:rsidR="00497FBE" w:rsidRPr="004A4877" w:rsidDel="00DE0A84">
          <w:tab/>
        </w:r>
      </w:del>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rPr>
          <w:ins w:id="19930" w:author="CR#4760r1" w:date="2022-04-03T15:14:00Z"/>
        </w:rPr>
      </w:pPr>
    </w:p>
    <w:p w14:paraId="05400D19" w14:textId="79D8ECB3" w:rsidR="00DE0A84" w:rsidRDefault="00DE0A84" w:rsidP="00DE0A84">
      <w:pPr>
        <w:pStyle w:val="PL"/>
        <w:shd w:val="clear" w:color="auto" w:fill="E6E6E6"/>
        <w:rPr>
          <w:ins w:id="19931" w:author="CR#4760r1" w:date="2022-04-03T15:14:00Z"/>
        </w:rPr>
      </w:pPr>
      <w:ins w:id="19932" w:author="CR#4760r1" w:date="2022-04-03T15:14:00Z">
        <w:r>
          <w:t>UEPagingCoverageInformation-NB-v1700-IEs ::= SEQUENCE {</w:t>
        </w:r>
      </w:ins>
    </w:p>
    <w:p w14:paraId="05433CA5" w14:textId="77777777" w:rsidR="00DE0A84" w:rsidRDefault="00DE0A84" w:rsidP="00DE0A84">
      <w:pPr>
        <w:pStyle w:val="PL"/>
        <w:shd w:val="clear" w:color="auto" w:fill="E6E6E6"/>
        <w:rPr>
          <w:ins w:id="19933" w:author="CR#4760r1" w:date="2022-04-03T15:14:00Z"/>
        </w:rPr>
      </w:pPr>
      <w:ins w:id="19934" w:author="CR#4760r1" w:date="2022-04-03T15:14:00Z">
        <w:r>
          <w:tab/>
          <w:t>cbpcg-Index-r17</w:t>
        </w:r>
        <w:r>
          <w:tab/>
        </w:r>
        <w:r>
          <w:tab/>
        </w:r>
        <w:r>
          <w:tab/>
        </w:r>
        <w:r>
          <w:tab/>
          <w:t>ENUMERATED {pcg1, pcg2}</w:t>
        </w:r>
        <w:r>
          <w:tab/>
          <w:t>OPTIONAL, -- Cond CB-Paging</w:t>
        </w:r>
      </w:ins>
    </w:p>
    <w:p w14:paraId="7F7A4122" w14:textId="77777777" w:rsidR="00DE0A84" w:rsidRDefault="00DE0A84" w:rsidP="00DE0A84">
      <w:pPr>
        <w:pStyle w:val="PL"/>
        <w:shd w:val="clear" w:color="auto" w:fill="E6E6E6"/>
        <w:rPr>
          <w:ins w:id="19935" w:author="CR#4760r1" w:date="2022-04-03T15:14:00Z"/>
        </w:rPr>
      </w:pPr>
      <w:ins w:id="19936" w:author="CR#4760r1" w:date="2022-04-03T15:14:00Z">
        <w:r>
          <w:tab/>
          <w:t>nonCriticalExtension</w:t>
        </w:r>
        <w:r>
          <w:tab/>
        </w:r>
        <w:r>
          <w:tab/>
          <w:t>SEQUENCE {}</w:t>
        </w:r>
        <w:r>
          <w:tab/>
        </w:r>
        <w:r>
          <w:tab/>
          <w:t>OPTIONAL</w:t>
        </w:r>
      </w:ins>
    </w:p>
    <w:p w14:paraId="1021A23A" w14:textId="77777777" w:rsidR="00DE0A84" w:rsidRDefault="00DE0A84" w:rsidP="00DE0A84">
      <w:pPr>
        <w:pStyle w:val="PL"/>
        <w:shd w:val="clear" w:color="auto" w:fill="E6E6E6"/>
        <w:rPr>
          <w:ins w:id="19937" w:author="CR#4760r1" w:date="2022-04-03T15:14:00Z"/>
        </w:rPr>
      </w:pPr>
      <w:ins w:id="19938" w:author="CR#4760r1" w:date="2022-04-03T15:14:00Z">
        <w:r>
          <w:t>}</w:t>
        </w:r>
      </w:ins>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ins w:id="19939" w:author="CR#4760r1" w:date="2022-04-03T15:14:00Z"/>
        </w:trPr>
        <w:tc>
          <w:tcPr>
            <w:tcW w:w="9644" w:type="dxa"/>
            <w:tcBorders>
              <w:top w:val="single" w:sz="4" w:space="0" w:color="808080"/>
            </w:tcBorders>
          </w:tcPr>
          <w:p w14:paraId="6692FD1E" w14:textId="77777777" w:rsidR="00DE0A84" w:rsidRPr="004A4877" w:rsidRDefault="00DE0A84" w:rsidP="00D676EA">
            <w:pPr>
              <w:pStyle w:val="TAL"/>
              <w:rPr>
                <w:ins w:id="19940" w:author="CR#4760r1" w:date="2022-04-03T15:14:00Z"/>
                <w:b/>
                <w:bCs/>
                <w:i/>
                <w:noProof/>
                <w:lang w:eastAsia="en-GB"/>
              </w:rPr>
            </w:pPr>
            <w:ins w:id="19941" w:author="CR#4760r1" w:date="2022-04-03T15:14:00Z">
              <w:r>
                <w:rPr>
                  <w:b/>
                  <w:bCs/>
                  <w:i/>
                  <w:noProof/>
                  <w:lang w:eastAsia="en-GB"/>
                </w:rPr>
                <w:t>cbpcg-Index</w:t>
              </w:r>
            </w:ins>
          </w:p>
          <w:p w14:paraId="30056674" w14:textId="77777777" w:rsidR="00DE0A84" w:rsidRPr="004A4877" w:rsidRDefault="00DE0A84" w:rsidP="00D676EA">
            <w:pPr>
              <w:pStyle w:val="TAL"/>
              <w:rPr>
                <w:ins w:id="19942" w:author="CR#4760r1" w:date="2022-04-03T15:14:00Z"/>
                <w:b/>
                <w:i/>
                <w:noProof/>
                <w:lang w:eastAsia="ko-KR"/>
              </w:rPr>
            </w:pPr>
            <w:ins w:id="19943" w:author="CR#4760r1" w:date="2022-04-03T15:14:00Z">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ins>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pPr>
        <w:rPr>
          <w:ins w:id="19944" w:author="CR#4760r1" w:date="2022-04-03T15:1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D676EA">
        <w:trPr>
          <w:cantSplit/>
          <w:tblHeader/>
          <w:ins w:id="19945" w:author="CR#4760r1" w:date="2022-04-03T15:15:00Z"/>
        </w:trPr>
        <w:tc>
          <w:tcPr>
            <w:tcW w:w="2268" w:type="dxa"/>
          </w:tcPr>
          <w:p w14:paraId="7FF9A6BC" w14:textId="77777777" w:rsidR="00DE0A84" w:rsidRPr="002C3D36" w:rsidRDefault="00DE0A84" w:rsidP="0056659D">
            <w:pPr>
              <w:pStyle w:val="TAH"/>
              <w:rPr>
                <w:ins w:id="19946" w:author="CR#4760r1" w:date="2022-04-03T15:15:00Z"/>
              </w:rPr>
            </w:pPr>
            <w:ins w:id="19947" w:author="CR#4760r1" w:date="2022-04-03T15:15:00Z">
              <w:r w:rsidRPr="002C3D36">
                <w:t>Conditional presence</w:t>
              </w:r>
            </w:ins>
          </w:p>
        </w:tc>
        <w:tc>
          <w:tcPr>
            <w:tcW w:w="7371" w:type="dxa"/>
          </w:tcPr>
          <w:p w14:paraId="277E6E96" w14:textId="77777777" w:rsidR="00DE0A84" w:rsidRPr="002C3D36" w:rsidRDefault="00DE0A84" w:rsidP="002B162F">
            <w:pPr>
              <w:pStyle w:val="TAH"/>
              <w:rPr>
                <w:ins w:id="19948" w:author="CR#4760r1" w:date="2022-04-03T15:15:00Z"/>
              </w:rPr>
            </w:pPr>
            <w:ins w:id="19949" w:author="CR#4760r1" w:date="2022-04-03T15:15:00Z">
              <w:r w:rsidRPr="002C3D36">
                <w:t>Explanation</w:t>
              </w:r>
            </w:ins>
          </w:p>
        </w:tc>
      </w:tr>
      <w:tr w:rsidR="00DE0A84" w:rsidRPr="002C3D36" w14:paraId="33FA0D87" w14:textId="77777777" w:rsidTr="00D676EA">
        <w:trPr>
          <w:cantSplit/>
          <w:ins w:id="19950" w:author="CR#4760r1" w:date="2022-04-03T15:15:00Z"/>
        </w:trPr>
        <w:tc>
          <w:tcPr>
            <w:tcW w:w="2268" w:type="dxa"/>
          </w:tcPr>
          <w:p w14:paraId="205776C3" w14:textId="77777777" w:rsidR="00DE0A84" w:rsidRPr="002C3D36" w:rsidRDefault="00DE0A84" w:rsidP="00D676EA">
            <w:pPr>
              <w:pStyle w:val="TAL"/>
              <w:rPr>
                <w:ins w:id="19951" w:author="CR#4760r1" w:date="2022-04-03T15:15:00Z"/>
                <w:i/>
                <w:noProof/>
                <w:lang w:eastAsia="en-GB"/>
              </w:rPr>
            </w:pPr>
            <w:ins w:id="19952" w:author="CR#4760r1" w:date="2022-04-03T15:15:00Z">
              <w:r w:rsidRPr="00C437F0">
                <w:rPr>
                  <w:i/>
                  <w:color w:val="000000" w:themeColor="text1"/>
                  <w:lang w:eastAsia="zh-CN"/>
                </w:rPr>
                <w:t>CB-Paging</w:t>
              </w:r>
            </w:ins>
          </w:p>
        </w:tc>
        <w:tc>
          <w:tcPr>
            <w:tcW w:w="7371" w:type="dxa"/>
          </w:tcPr>
          <w:p w14:paraId="5673CFDC" w14:textId="77777777" w:rsidR="00DE0A84" w:rsidRPr="002C3D36" w:rsidRDefault="00DE0A84" w:rsidP="00D676EA">
            <w:pPr>
              <w:pStyle w:val="TAL"/>
              <w:rPr>
                <w:ins w:id="19953" w:author="CR#4760r1" w:date="2022-04-03T15:15:00Z"/>
              </w:rPr>
            </w:pPr>
            <w:ins w:id="19954" w:author="CR#4760r1" w:date="2022-04-03T15:15:00Z">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ins>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9955" w:name="_Toc20487744"/>
      <w:bookmarkStart w:id="19956" w:name="_Toc29343051"/>
      <w:bookmarkStart w:id="19957" w:name="_Toc29344190"/>
      <w:bookmarkStart w:id="19958" w:name="_Toc36567456"/>
      <w:bookmarkStart w:id="19959" w:name="_Toc36810920"/>
      <w:bookmarkStart w:id="19960" w:name="_Toc36847284"/>
      <w:bookmarkStart w:id="19961" w:name="_Toc36939937"/>
      <w:bookmarkStart w:id="19962" w:name="_Toc37082917"/>
      <w:bookmarkStart w:id="19963" w:name="_Toc46481559"/>
      <w:bookmarkStart w:id="19964" w:name="_Toc46482793"/>
      <w:bookmarkStart w:id="19965" w:name="_Toc46484027"/>
      <w:bookmarkStart w:id="19966" w:name="_Toc90679824"/>
      <w:r w:rsidRPr="004A4877">
        <w:t>–</w:t>
      </w:r>
      <w:r w:rsidRPr="004A4877">
        <w:tab/>
      </w:r>
      <w:r w:rsidRPr="004A4877">
        <w:rPr>
          <w:i/>
        </w:rPr>
        <w:t>UERadioAccessCapabilityInformation-NB</w:t>
      </w:r>
      <w:bookmarkEnd w:id="19955"/>
      <w:bookmarkEnd w:id="19956"/>
      <w:bookmarkEnd w:id="19957"/>
      <w:bookmarkEnd w:id="19958"/>
      <w:bookmarkEnd w:id="19959"/>
      <w:bookmarkEnd w:id="19960"/>
      <w:bookmarkEnd w:id="19961"/>
      <w:bookmarkEnd w:id="19962"/>
      <w:bookmarkEnd w:id="19963"/>
      <w:bookmarkEnd w:id="19964"/>
      <w:bookmarkEnd w:id="19965"/>
      <w:bookmarkEnd w:id="19966"/>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9967" w:name="_Toc20487745"/>
      <w:bookmarkStart w:id="19968" w:name="_Toc29343052"/>
      <w:bookmarkStart w:id="19969" w:name="_Toc29344191"/>
      <w:bookmarkStart w:id="19970" w:name="_Toc36567457"/>
      <w:bookmarkStart w:id="19971" w:name="_Toc36810921"/>
      <w:bookmarkStart w:id="19972" w:name="_Toc36847285"/>
      <w:bookmarkStart w:id="19973" w:name="_Toc36939938"/>
      <w:bookmarkStart w:id="19974" w:name="_Toc37082918"/>
      <w:bookmarkStart w:id="19975" w:name="_Toc46481560"/>
      <w:bookmarkStart w:id="19976" w:name="_Toc46482794"/>
      <w:bookmarkStart w:id="19977" w:name="_Toc46484028"/>
      <w:bookmarkStart w:id="19978" w:name="_Toc90679825"/>
      <w:r w:rsidRPr="004A4877">
        <w:t>–</w:t>
      </w:r>
      <w:r w:rsidRPr="004A4877">
        <w:tab/>
      </w:r>
      <w:r w:rsidRPr="004A4877">
        <w:rPr>
          <w:i/>
        </w:rPr>
        <w:t>UERadioPagingInformation-NB</w:t>
      </w:r>
      <w:bookmarkEnd w:id="19967"/>
      <w:bookmarkEnd w:id="19968"/>
      <w:bookmarkEnd w:id="19969"/>
      <w:bookmarkEnd w:id="19970"/>
      <w:bookmarkEnd w:id="19971"/>
      <w:bookmarkEnd w:id="19972"/>
      <w:bookmarkEnd w:id="19973"/>
      <w:bookmarkEnd w:id="19974"/>
      <w:bookmarkEnd w:id="19975"/>
      <w:bookmarkEnd w:id="19976"/>
      <w:bookmarkEnd w:id="19977"/>
      <w:bookmarkEnd w:id="19978"/>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9979" w:name="_Toc20487746"/>
      <w:bookmarkStart w:id="19980" w:name="_Toc29343053"/>
      <w:bookmarkStart w:id="19981" w:name="_Toc29344192"/>
      <w:bookmarkStart w:id="19982" w:name="_Toc36567458"/>
      <w:bookmarkStart w:id="19983" w:name="_Toc36810922"/>
      <w:bookmarkStart w:id="19984" w:name="_Toc36847286"/>
      <w:bookmarkStart w:id="19985" w:name="_Toc36939939"/>
      <w:bookmarkStart w:id="19986" w:name="_Toc37082919"/>
      <w:bookmarkStart w:id="19987" w:name="_Toc46481561"/>
      <w:bookmarkStart w:id="19988" w:name="_Toc46482795"/>
      <w:bookmarkStart w:id="19989" w:name="_Toc46484029"/>
      <w:bookmarkStart w:id="19990" w:name="_Toc90679826"/>
      <w:r w:rsidRPr="004A4877">
        <w:t>10.7</w:t>
      </w:r>
      <w:r w:rsidRPr="004A4877">
        <w:tab/>
        <w:t>Inter-node NB-IoT RRC information element definitions</w:t>
      </w:r>
      <w:bookmarkEnd w:id="19979"/>
      <w:bookmarkEnd w:id="19980"/>
      <w:bookmarkEnd w:id="19981"/>
      <w:bookmarkEnd w:id="19982"/>
      <w:bookmarkEnd w:id="19983"/>
      <w:bookmarkEnd w:id="19984"/>
      <w:bookmarkEnd w:id="19985"/>
      <w:bookmarkEnd w:id="19986"/>
      <w:bookmarkEnd w:id="19987"/>
      <w:bookmarkEnd w:id="19988"/>
      <w:bookmarkEnd w:id="19989"/>
      <w:bookmarkEnd w:id="19990"/>
    </w:p>
    <w:p w14:paraId="2123D972" w14:textId="77777777" w:rsidR="009722D5" w:rsidRPr="004A4877" w:rsidRDefault="009722D5" w:rsidP="009722D5">
      <w:pPr>
        <w:pStyle w:val="Heading4"/>
        <w:rPr>
          <w:i/>
          <w:noProof/>
        </w:rPr>
      </w:pPr>
      <w:bookmarkStart w:id="19991" w:name="_Toc20487747"/>
      <w:bookmarkStart w:id="19992" w:name="_Toc29343054"/>
      <w:bookmarkStart w:id="19993" w:name="_Toc29344193"/>
      <w:bookmarkStart w:id="19994" w:name="_Toc36567459"/>
      <w:bookmarkStart w:id="19995" w:name="_Toc36810923"/>
      <w:bookmarkStart w:id="19996" w:name="_Toc36847287"/>
      <w:bookmarkStart w:id="19997" w:name="_Toc36939940"/>
      <w:bookmarkStart w:id="19998" w:name="_Toc37082920"/>
      <w:bookmarkStart w:id="19999" w:name="_Toc46481562"/>
      <w:bookmarkStart w:id="20000" w:name="_Toc46482796"/>
      <w:bookmarkStart w:id="20001" w:name="_Toc46484030"/>
      <w:bookmarkStart w:id="20002" w:name="_Toc90679827"/>
      <w:r w:rsidRPr="004A4877">
        <w:t>–</w:t>
      </w:r>
      <w:r w:rsidRPr="004A4877">
        <w:tab/>
      </w:r>
      <w:r w:rsidRPr="004A4877">
        <w:rPr>
          <w:i/>
        </w:rPr>
        <w:t>AS-Config-NB</w:t>
      </w:r>
      <w:bookmarkEnd w:id="19991"/>
      <w:bookmarkEnd w:id="19992"/>
      <w:bookmarkEnd w:id="19993"/>
      <w:bookmarkEnd w:id="19994"/>
      <w:bookmarkEnd w:id="19995"/>
      <w:bookmarkEnd w:id="19996"/>
      <w:bookmarkEnd w:id="19997"/>
      <w:bookmarkEnd w:id="19998"/>
      <w:bookmarkEnd w:id="19999"/>
      <w:bookmarkEnd w:id="20000"/>
      <w:bookmarkEnd w:id="20001"/>
      <w:bookmarkEnd w:id="20002"/>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20003" w:name="_Toc20487748"/>
      <w:bookmarkStart w:id="20004" w:name="_Toc29343055"/>
      <w:bookmarkStart w:id="20005" w:name="_Toc29344194"/>
      <w:bookmarkStart w:id="20006" w:name="_Toc36567460"/>
      <w:bookmarkStart w:id="20007" w:name="_Toc36810924"/>
      <w:bookmarkStart w:id="20008" w:name="_Toc36847288"/>
      <w:bookmarkStart w:id="20009" w:name="_Toc36939941"/>
      <w:bookmarkStart w:id="20010" w:name="_Toc37082921"/>
      <w:bookmarkStart w:id="20011" w:name="_Toc46481563"/>
      <w:bookmarkStart w:id="20012" w:name="_Toc46482797"/>
      <w:bookmarkStart w:id="20013" w:name="_Toc46484031"/>
      <w:bookmarkStart w:id="20014" w:name="_Toc90679828"/>
      <w:r w:rsidRPr="004A4877">
        <w:t>–</w:t>
      </w:r>
      <w:r w:rsidRPr="004A4877">
        <w:tab/>
      </w:r>
      <w:r w:rsidRPr="004A4877">
        <w:rPr>
          <w:i/>
          <w:noProof/>
          <w:lang w:eastAsia="ko-KR"/>
        </w:rPr>
        <w:t>AS-Context-NB</w:t>
      </w:r>
      <w:bookmarkEnd w:id="20003"/>
      <w:bookmarkEnd w:id="20004"/>
      <w:bookmarkEnd w:id="20005"/>
      <w:bookmarkEnd w:id="20006"/>
      <w:bookmarkEnd w:id="20007"/>
      <w:bookmarkEnd w:id="20008"/>
      <w:bookmarkEnd w:id="20009"/>
      <w:bookmarkEnd w:id="20010"/>
      <w:bookmarkEnd w:id="20011"/>
      <w:bookmarkEnd w:id="20012"/>
      <w:bookmarkEnd w:id="20013"/>
      <w:bookmarkEnd w:id="20014"/>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20015" w:name="_Toc20487749"/>
      <w:bookmarkStart w:id="20016" w:name="_Toc29343056"/>
      <w:bookmarkStart w:id="20017" w:name="_Toc29344195"/>
      <w:bookmarkStart w:id="20018" w:name="_Toc36567461"/>
      <w:bookmarkStart w:id="20019" w:name="_Toc36810925"/>
      <w:bookmarkStart w:id="20020" w:name="_Toc36847289"/>
      <w:bookmarkStart w:id="20021" w:name="_Toc36939942"/>
      <w:bookmarkStart w:id="20022" w:name="_Toc37082922"/>
      <w:bookmarkStart w:id="20023" w:name="_Toc46481564"/>
      <w:bookmarkStart w:id="20024" w:name="_Toc46482798"/>
      <w:bookmarkStart w:id="20025" w:name="_Toc46484032"/>
      <w:bookmarkStart w:id="20026" w:name="_Toc90679829"/>
      <w:r w:rsidRPr="004A4877">
        <w:t>–</w:t>
      </w:r>
      <w:r w:rsidRPr="004A4877">
        <w:tab/>
      </w:r>
      <w:r w:rsidRPr="004A4877">
        <w:rPr>
          <w:i/>
        </w:rPr>
        <w:t>ReestablishmentInfo-NB</w:t>
      </w:r>
      <w:bookmarkEnd w:id="20015"/>
      <w:bookmarkEnd w:id="20016"/>
      <w:bookmarkEnd w:id="20017"/>
      <w:bookmarkEnd w:id="20018"/>
      <w:bookmarkEnd w:id="20019"/>
      <w:bookmarkEnd w:id="20020"/>
      <w:bookmarkEnd w:id="20021"/>
      <w:bookmarkEnd w:id="20022"/>
      <w:bookmarkEnd w:id="20023"/>
      <w:bookmarkEnd w:id="20024"/>
      <w:bookmarkEnd w:id="20025"/>
      <w:bookmarkEnd w:id="20026"/>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20027" w:name="_Toc20487750"/>
      <w:bookmarkStart w:id="20028" w:name="_Toc29343057"/>
      <w:bookmarkStart w:id="20029" w:name="_Toc29344196"/>
      <w:bookmarkStart w:id="20030" w:name="_Toc36567462"/>
      <w:bookmarkStart w:id="20031" w:name="_Toc36810926"/>
      <w:bookmarkStart w:id="20032" w:name="_Toc36847290"/>
      <w:bookmarkStart w:id="20033" w:name="_Toc36939943"/>
      <w:bookmarkStart w:id="20034" w:name="_Toc37082923"/>
      <w:bookmarkStart w:id="20035" w:name="_Toc46481565"/>
      <w:bookmarkStart w:id="20036" w:name="_Toc46482799"/>
      <w:bookmarkStart w:id="20037" w:name="_Toc46484033"/>
      <w:bookmarkStart w:id="20038" w:name="_Toc90679830"/>
      <w:r w:rsidRPr="004A4877">
        <w:t>–</w:t>
      </w:r>
      <w:r w:rsidRPr="004A4877">
        <w:tab/>
      </w:r>
      <w:r w:rsidRPr="004A4877">
        <w:rPr>
          <w:i/>
        </w:rPr>
        <w:t>RRM-Config-NB</w:t>
      </w:r>
      <w:bookmarkEnd w:id="20027"/>
      <w:bookmarkEnd w:id="20028"/>
      <w:bookmarkEnd w:id="20029"/>
      <w:bookmarkEnd w:id="20030"/>
      <w:bookmarkEnd w:id="20031"/>
      <w:bookmarkEnd w:id="20032"/>
      <w:bookmarkEnd w:id="20033"/>
      <w:bookmarkEnd w:id="20034"/>
      <w:bookmarkEnd w:id="20035"/>
      <w:bookmarkEnd w:id="20036"/>
      <w:bookmarkEnd w:id="20037"/>
      <w:bookmarkEnd w:id="20038"/>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20039" w:name="_Toc20487751"/>
      <w:bookmarkStart w:id="20040" w:name="_Toc29343058"/>
      <w:bookmarkStart w:id="20041" w:name="_Toc29344197"/>
      <w:bookmarkStart w:id="20042" w:name="_Toc36567463"/>
      <w:bookmarkStart w:id="20043" w:name="_Toc36810927"/>
      <w:bookmarkStart w:id="20044" w:name="_Toc36847291"/>
      <w:bookmarkStart w:id="20045" w:name="_Toc36939944"/>
      <w:bookmarkStart w:id="20046" w:name="_Toc37082924"/>
      <w:bookmarkStart w:id="20047" w:name="_Toc46481566"/>
      <w:bookmarkStart w:id="20048" w:name="_Toc46482800"/>
      <w:bookmarkStart w:id="20049" w:name="_Toc46484034"/>
      <w:bookmarkStart w:id="20050" w:name="_Toc90679831"/>
      <w:r w:rsidRPr="004A4877">
        <w:t>10.8</w:t>
      </w:r>
      <w:r w:rsidRPr="004A4877">
        <w:tab/>
        <w:t>Inter-node RRC multiplicity and type constraint values</w:t>
      </w:r>
      <w:bookmarkEnd w:id="20039"/>
      <w:bookmarkEnd w:id="20040"/>
      <w:bookmarkEnd w:id="20041"/>
      <w:bookmarkEnd w:id="20042"/>
      <w:bookmarkEnd w:id="20043"/>
      <w:bookmarkEnd w:id="20044"/>
      <w:bookmarkEnd w:id="20045"/>
      <w:bookmarkEnd w:id="20046"/>
      <w:bookmarkEnd w:id="20047"/>
      <w:bookmarkEnd w:id="20048"/>
      <w:bookmarkEnd w:id="20049"/>
      <w:bookmarkEnd w:id="20050"/>
    </w:p>
    <w:p w14:paraId="7FBB4F58" w14:textId="77777777" w:rsidR="009722D5" w:rsidRPr="004A4877" w:rsidRDefault="009722D5" w:rsidP="009722D5">
      <w:pPr>
        <w:pStyle w:val="Heading3"/>
      </w:pPr>
      <w:bookmarkStart w:id="20051" w:name="_Toc20487752"/>
      <w:bookmarkStart w:id="20052" w:name="_Toc29343059"/>
      <w:bookmarkStart w:id="20053" w:name="_Toc29344198"/>
      <w:bookmarkStart w:id="20054" w:name="_Toc36567464"/>
      <w:bookmarkStart w:id="20055" w:name="_Toc36810928"/>
      <w:bookmarkStart w:id="20056" w:name="_Toc36847292"/>
      <w:bookmarkStart w:id="20057" w:name="_Toc36939945"/>
      <w:bookmarkStart w:id="20058" w:name="_Toc37082925"/>
      <w:bookmarkStart w:id="20059" w:name="_Toc46481567"/>
      <w:bookmarkStart w:id="20060" w:name="_Toc46482801"/>
      <w:bookmarkStart w:id="20061" w:name="_Toc46484035"/>
      <w:bookmarkStart w:id="20062" w:name="_Toc90679832"/>
      <w:r w:rsidRPr="004A4877">
        <w:t>–</w:t>
      </w:r>
      <w:r w:rsidRPr="004A4877">
        <w:tab/>
        <w:t>Multiplicity and type constraints definitions</w:t>
      </w:r>
      <w:bookmarkEnd w:id="20051"/>
      <w:bookmarkEnd w:id="20052"/>
      <w:bookmarkEnd w:id="20053"/>
      <w:bookmarkEnd w:id="20054"/>
      <w:bookmarkEnd w:id="20055"/>
      <w:bookmarkEnd w:id="20056"/>
      <w:bookmarkEnd w:id="20057"/>
      <w:bookmarkEnd w:id="20058"/>
      <w:bookmarkEnd w:id="20059"/>
      <w:bookmarkEnd w:id="20060"/>
      <w:bookmarkEnd w:id="20061"/>
      <w:bookmarkEnd w:id="20062"/>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20063" w:name="_Toc20487753"/>
      <w:bookmarkStart w:id="20064" w:name="_Toc29343060"/>
      <w:bookmarkStart w:id="20065" w:name="_Toc29344199"/>
      <w:bookmarkStart w:id="20066" w:name="_Toc36567465"/>
      <w:bookmarkStart w:id="20067" w:name="_Toc36810929"/>
      <w:bookmarkStart w:id="20068" w:name="_Toc36847293"/>
      <w:bookmarkStart w:id="20069" w:name="_Toc36939946"/>
      <w:bookmarkStart w:id="20070" w:name="_Toc37082926"/>
      <w:bookmarkStart w:id="20071" w:name="_Toc46481568"/>
      <w:bookmarkStart w:id="20072" w:name="_Toc46482802"/>
      <w:bookmarkStart w:id="20073" w:name="_Toc46484036"/>
      <w:bookmarkStart w:id="20074" w:name="_Toc90679833"/>
      <w:r w:rsidRPr="004A4877">
        <w:t>–</w:t>
      </w:r>
      <w:r w:rsidRPr="004A4877">
        <w:tab/>
        <w:t xml:space="preserve">End of </w:t>
      </w:r>
      <w:r w:rsidRPr="004A4877">
        <w:rPr>
          <w:i/>
          <w:noProof/>
        </w:rPr>
        <w:t>NB-IoT-InterNodeDefinitions</w:t>
      </w:r>
      <w:bookmarkEnd w:id="20063"/>
      <w:bookmarkEnd w:id="20064"/>
      <w:bookmarkEnd w:id="20065"/>
      <w:bookmarkEnd w:id="20066"/>
      <w:bookmarkEnd w:id="20067"/>
      <w:bookmarkEnd w:id="20068"/>
      <w:bookmarkEnd w:id="20069"/>
      <w:bookmarkEnd w:id="20070"/>
      <w:bookmarkEnd w:id="20071"/>
      <w:bookmarkEnd w:id="20072"/>
      <w:bookmarkEnd w:id="20073"/>
      <w:bookmarkEnd w:id="20074"/>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20075" w:name="_Toc20487754"/>
      <w:bookmarkStart w:id="20076" w:name="_Toc29343061"/>
      <w:bookmarkStart w:id="20077" w:name="_Toc29344200"/>
      <w:bookmarkStart w:id="20078" w:name="_Toc36567466"/>
      <w:bookmarkStart w:id="20079" w:name="_Toc36810930"/>
      <w:bookmarkStart w:id="20080" w:name="_Toc36847294"/>
      <w:bookmarkStart w:id="20081" w:name="_Toc36939947"/>
      <w:bookmarkStart w:id="20082" w:name="_Toc37082927"/>
      <w:bookmarkStart w:id="20083" w:name="_Toc46481569"/>
      <w:bookmarkStart w:id="20084" w:name="_Toc46482803"/>
      <w:bookmarkStart w:id="20085" w:name="_Toc46484037"/>
      <w:bookmarkStart w:id="20086" w:name="_Toc90679834"/>
      <w:r w:rsidRPr="004A4877">
        <w:t>10.9</w:t>
      </w:r>
      <w:r w:rsidRPr="004A4877">
        <w:tab/>
        <w:t xml:space="preserve">Mandatory information in </w:t>
      </w:r>
      <w:r w:rsidRPr="004A4877">
        <w:rPr>
          <w:i/>
          <w:iCs/>
        </w:rPr>
        <w:t>AS-Config-NB</w:t>
      </w:r>
      <w:bookmarkEnd w:id="20075"/>
      <w:bookmarkEnd w:id="20076"/>
      <w:bookmarkEnd w:id="20077"/>
      <w:bookmarkEnd w:id="20078"/>
      <w:bookmarkEnd w:id="20079"/>
      <w:bookmarkEnd w:id="20080"/>
      <w:bookmarkEnd w:id="20081"/>
      <w:bookmarkEnd w:id="20082"/>
      <w:bookmarkEnd w:id="20083"/>
      <w:bookmarkEnd w:id="20084"/>
      <w:bookmarkEnd w:id="20085"/>
      <w:bookmarkEnd w:id="20086"/>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20087" w:name="_Toc20487755"/>
      <w:bookmarkStart w:id="20088" w:name="_Toc29343062"/>
      <w:bookmarkStart w:id="20089" w:name="_Toc29344201"/>
      <w:bookmarkStart w:id="20090" w:name="_Toc36567467"/>
      <w:bookmarkStart w:id="20091" w:name="_Toc36810931"/>
      <w:bookmarkStart w:id="20092" w:name="_Toc36847295"/>
      <w:bookmarkStart w:id="20093" w:name="_Toc36939948"/>
      <w:bookmarkStart w:id="20094" w:name="_Toc37082928"/>
      <w:bookmarkStart w:id="20095" w:name="_Toc46481570"/>
      <w:bookmarkStart w:id="20096" w:name="_Toc46482804"/>
      <w:bookmarkStart w:id="20097" w:name="_Toc46484038"/>
      <w:bookmarkStart w:id="20098" w:name="_Toc90679835"/>
      <w:r w:rsidRPr="004A4877">
        <w:t>11</w:t>
      </w:r>
      <w:r w:rsidRPr="004A4877">
        <w:tab/>
        <w:t>UE capability related constraints and performance requirements</w:t>
      </w:r>
      <w:bookmarkEnd w:id="20087"/>
      <w:bookmarkEnd w:id="20088"/>
      <w:bookmarkEnd w:id="20089"/>
      <w:bookmarkEnd w:id="20090"/>
      <w:bookmarkEnd w:id="20091"/>
      <w:bookmarkEnd w:id="20092"/>
      <w:bookmarkEnd w:id="20093"/>
      <w:bookmarkEnd w:id="20094"/>
      <w:bookmarkEnd w:id="20095"/>
      <w:bookmarkEnd w:id="20096"/>
      <w:bookmarkEnd w:id="20097"/>
      <w:bookmarkEnd w:id="20098"/>
    </w:p>
    <w:p w14:paraId="1D41C0F7" w14:textId="77777777" w:rsidR="009722D5" w:rsidRPr="004A4877" w:rsidRDefault="009722D5" w:rsidP="009722D5">
      <w:pPr>
        <w:pStyle w:val="Heading2"/>
      </w:pPr>
      <w:bookmarkStart w:id="20099" w:name="_Toc20487756"/>
      <w:bookmarkStart w:id="20100" w:name="_Toc29343063"/>
      <w:bookmarkStart w:id="20101" w:name="_Toc29344202"/>
      <w:bookmarkStart w:id="20102" w:name="_Toc36567468"/>
      <w:bookmarkStart w:id="20103" w:name="_Toc36810932"/>
      <w:bookmarkStart w:id="20104" w:name="_Toc36847296"/>
      <w:bookmarkStart w:id="20105" w:name="_Toc36939949"/>
      <w:bookmarkStart w:id="20106" w:name="_Toc37082929"/>
      <w:bookmarkStart w:id="20107" w:name="_Toc46481571"/>
      <w:bookmarkStart w:id="20108" w:name="_Toc46482805"/>
      <w:bookmarkStart w:id="20109" w:name="_Toc46484039"/>
      <w:bookmarkStart w:id="20110" w:name="_Toc90679836"/>
      <w:r w:rsidRPr="004A4877">
        <w:t>11.1</w:t>
      </w:r>
      <w:r w:rsidRPr="004A4877">
        <w:tab/>
        <w:t>UE capability related constraints</w:t>
      </w:r>
      <w:bookmarkEnd w:id="20099"/>
      <w:bookmarkEnd w:id="20100"/>
      <w:bookmarkEnd w:id="20101"/>
      <w:bookmarkEnd w:id="20102"/>
      <w:bookmarkEnd w:id="20103"/>
      <w:bookmarkEnd w:id="20104"/>
      <w:bookmarkEnd w:id="20105"/>
      <w:bookmarkEnd w:id="20106"/>
      <w:bookmarkEnd w:id="20107"/>
      <w:bookmarkEnd w:id="20108"/>
      <w:bookmarkEnd w:id="20109"/>
      <w:bookmarkEnd w:id="20110"/>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34716E73" w:rsidR="009722D5" w:rsidRPr="004A4877" w:rsidRDefault="009722D5" w:rsidP="004E6D61">
            <w:pPr>
              <w:pStyle w:val="TAL"/>
              <w:rPr>
                <w:lang w:eastAsia="en-GB"/>
              </w:rPr>
            </w:pPr>
            <w:r w:rsidRPr="004A4877">
              <w:rPr>
                <w:lang w:eastAsia="en-GB"/>
              </w:rPr>
              <w:t xml:space="preserve">The minimum number of neighbour cells (excluding </w:t>
            </w:r>
            <w:ins w:id="20111" w:author="CR#4600r2" w:date="2022-04-02T00:35:00Z">
              <w:r w:rsidR="00EE2C10">
                <w:rPr>
                  <w:lang w:eastAsia="en-GB"/>
                </w:rPr>
                <w:t>exclude-listed</w:t>
              </w:r>
            </w:ins>
            <w:del w:id="20112" w:author="CR#4600r2" w:date="2022-04-02T00:35:00Z">
              <w:r w:rsidRPr="004A4877" w:rsidDel="00EE2C10">
                <w:rPr>
                  <w:lang w:eastAsia="en-GB"/>
                </w:rPr>
                <w:delText>black list</w:delText>
              </w:r>
            </w:del>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02C0D7D8" w:rsidR="009722D5" w:rsidRPr="004A4877" w:rsidRDefault="009722D5" w:rsidP="004E6D61">
            <w:pPr>
              <w:pStyle w:val="TAL"/>
              <w:rPr>
                <w:lang w:eastAsia="en-GB"/>
              </w:rPr>
            </w:pPr>
            <w:r w:rsidRPr="004A4877">
              <w:rPr>
                <w:lang w:eastAsia="en-GB"/>
              </w:rPr>
              <w:t>#min</w:t>
            </w:r>
            <w:ins w:id="20113" w:author="CR#4600r2" w:date="2022-04-02T00:35:00Z">
              <w:r w:rsidR="00EE2C10">
                <w:rPr>
                  <w:lang w:eastAsia="en-GB"/>
                </w:rPr>
                <w:t>Excluded</w:t>
              </w:r>
            </w:ins>
            <w:del w:id="20114" w:author="CR#4600r2" w:date="2022-04-02T00:35:00Z">
              <w:r w:rsidRPr="004A4877" w:rsidDel="00EE2C10">
                <w:rPr>
                  <w:lang w:eastAsia="en-GB"/>
                </w:rPr>
                <w:delText>Black</w:delText>
              </w:r>
            </w:del>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03F3EE45" w:rsidR="009722D5" w:rsidRPr="004A4877" w:rsidRDefault="009722D5" w:rsidP="004E6D61">
            <w:pPr>
              <w:pStyle w:val="TAL"/>
              <w:rPr>
                <w:lang w:eastAsia="en-GB"/>
              </w:rPr>
            </w:pPr>
            <w:r w:rsidRPr="004A4877">
              <w:rPr>
                <w:lang w:eastAsia="en-GB"/>
              </w:rPr>
              <w:t xml:space="preserve">The minimum number of </w:t>
            </w:r>
            <w:ins w:id="20115" w:author="CR#4600r2" w:date="2022-04-02T00:36:00Z">
              <w:r w:rsidR="00EE2C10">
                <w:rPr>
                  <w:lang w:eastAsia="en-GB"/>
                </w:rPr>
                <w:t>exclude-listed</w:t>
              </w:r>
            </w:ins>
            <w:del w:id="20116" w:author="CR#4600r2" w:date="2022-04-02T00:36:00Z">
              <w:r w:rsidRPr="004A4877" w:rsidDel="00EE2C10">
                <w:rPr>
                  <w:lang w:eastAsia="en-GB"/>
                </w:rPr>
                <w:delText>blacklist</w:delText>
              </w:r>
            </w:del>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81D93DD" w:rsidR="00191D75" w:rsidRPr="004A4877" w:rsidRDefault="00191D75" w:rsidP="004E6D61">
            <w:pPr>
              <w:pStyle w:val="TAL"/>
              <w:rPr>
                <w:lang w:eastAsia="en-GB"/>
              </w:rPr>
            </w:pPr>
            <w:r w:rsidRPr="004A4877">
              <w:rPr>
                <w:lang w:eastAsia="en-GB"/>
              </w:rPr>
              <w:t>#min</w:t>
            </w:r>
            <w:ins w:id="20117" w:author="CR#4600r2" w:date="2022-04-02T00:36:00Z">
              <w:r w:rsidR="00EE2C10">
                <w:rPr>
                  <w:lang w:eastAsia="en-GB"/>
                </w:rPr>
                <w:t>Excluded</w:t>
              </w:r>
            </w:ins>
            <w:del w:id="20118" w:author="CR#4600r2" w:date="2022-04-02T00:36:00Z">
              <w:r w:rsidRPr="004A4877" w:rsidDel="00EE2C10">
                <w:rPr>
                  <w:lang w:eastAsia="en-GB"/>
                </w:rPr>
                <w:delText>Black</w:delText>
              </w:r>
            </w:del>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482A76BA" w:rsidR="00191D75" w:rsidRPr="004A4877" w:rsidRDefault="00191D75" w:rsidP="004E6D61">
            <w:pPr>
              <w:pStyle w:val="TAL"/>
              <w:rPr>
                <w:lang w:eastAsia="en-GB"/>
              </w:rPr>
            </w:pPr>
            <w:r w:rsidRPr="004A4877">
              <w:rPr>
                <w:lang w:eastAsia="en-GB"/>
              </w:rPr>
              <w:t xml:space="preserve">The minimum number of </w:t>
            </w:r>
            <w:ins w:id="20119" w:author="CR#4600r2" w:date="2022-04-02T00:36:00Z">
              <w:r w:rsidR="00EE2C10">
                <w:rPr>
                  <w:lang w:eastAsia="en-GB"/>
                </w:rPr>
                <w:t>exclude-listed</w:t>
              </w:r>
            </w:ins>
            <w:del w:id="20120" w:author="CR#4600r2" w:date="2022-04-02T00:36:00Z">
              <w:r w:rsidRPr="004A4877" w:rsidDel="00EE2C10">
                <w:rPr>
                  <w:lang w:eastAsia="en-GB"/>
                </w:rPr>
                <w:delText>blacklist</w:delText>
              </w:r>
            </w:del>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5E857A64" w:rsidR="009722D5" w:rsidRPr="004A4877" w:rsidRDefault="009722D5" w:rsidP="004E6D61">
            <w:pPr>
              <w:pStyle w:val="TAL"/>
              <w:rPr>
                <w:lang w:eastAsia="en-GB"/>
              </w:rPr>
            </w:pPr>
            <w:r w:rsidRPr="004A4877">
              <w:rPr>
                <w:lang w:eastAsia="en-GB"/>
              </w:rPr>
              <w:t xml:space="preserve">The minimum number of neighbour cells (excluding </w:t>
            </w:r>
            <w:ins w:id="20121" w:author="CR#4600r2" w:date="2022-04-02T00:36:00Z">
              <w:r w:rsidR="00EE2C10">
                <w:rPr>
                  <w:lang w:eastAsia="en-GB"/>
                </w:rPr>
                <w:t>exclude-listed</w:t>
              </w:r>
            </w:ins>
            <w:del w:id="20122" w:author="CR#4600r2" w:date="2022-04-02T00:36:00Z">
              <w:r w:rsidRPr="004A4877" w:rsidDel="00EE2C10">
                <w:rPr>
                  <w:lang w:eastAsia="en-GB"/>
                </w:rPr>
                <w:delText>black list</w:delText>
              </w:r>
            </w:del>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20123" w:name="_Toc20487757"/>
      <w:bookmarkStart w:id="20124" w:name="_Toc29343064"/>
      <w:bookmarkStart w:id="20125" w:name="_Toc29344203"/>
      <w:bookmarkStart w:id="20126" w:name="_Toc36567469"/>
      <w:bookmarkStart w:id="20127" w:name="_Toc36810933"/>
      <w:bookmarkStart w:id="20128" w:name="_Toc36847297"/>
      <w:bookmarkStart w:id="20129" w:name="_Toc36939950"/>
      <w:bookmarkStart w:id="20130" w:name="_Toc37082930"/>
      <w:bookmarkStart w:id="20131" w:name="_Toc46481572"/>
      <w:bookmarkStart w:id="20132" w:name="_Toc46482806"/>
      <w:bookmarkStart w:id="20133" w:name="_Toc46484040"/>
      <w:bookmarkStart w:id="20134" w:name="_Toc90679837"/>
      <w:r w:rsidRPr="004A4877">
        <w:t>11.2</w:t>
      </w:r>
      <w:r w:rsidRPr="004A4877">
        <w:tab/>
        <w:t>Processing delay requirements for RRC procedures</w:t>
      </w:r>
      <w:bookmarkEnd w:id="20123"/>
      <w:bookmarkEnd w:id="20124"/>
      <w:bookmarkEnd w:id="20125"/>
      <w:bookmarkEnd w:id="20126"/>
      <w:bookmarkEnd w:id="20127"/>
      <w:bookmarkEnd w:id="20128"/>
      <w:bookmarkEnd w:id="20129"/>
      <w:bookmarkEnd w:id="20130"/>
      <w:bookmarkEnd w:id="20131"/>
      <w:bookmarkEnd w:id="20132"/>
      <w:bookmarkEnd w:id="20133"/>
      <w:bookmarkEnd w:id="20134"/>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4.75pt;height:133.5pt" o:ole="">
            <v:imagedata r:id="rId469" o:title=""/>
          </v:shape>
          <o:OLEObject Type="Embed" ProgID="Visio.Drawing.11" ShapeID="_x0000_i1268" DrawAspect="Content" ObjectID="_1710801269"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20135" w:name="_Toc20487758"/>
      <w:bookmarkStart w:id="20136" w:name="_Toc29343065"/>
      <w:bookmarkStart w:id="20137" w:name="_Toc29344204"/>
      <w:bookmarkStart w:id="20138" w:name="_Toc36567470"/>
      <w:bookmarkStart w:id="20139" w:name="_Toc36810934"/>
      <w:bookmarkStart w:id="20140" w:name="_Toc36847298"/>
      <w:bookmarkStart w:id="20141" w:name="_Toc36939951"/>
      <w:bookmarkStart w:id="20142" w:name="_Toc37082931"/>
      <w:bookmarkStart w:id="20143" w:name="_Toc46481573"/>
      <w:bookmarkStart w:id="20144" w:name="_Toc46482807"/>
      <w:bookmarkStart w:id="20145" w:name="_Toc46484041"/>
      <w:bookmarkStart w:id="20146" w:name="_Toc90679838"/>
      <w:r w:rsidRPr="004A4877">
        <w:t>11.3</w:t>
      </w:r>
      <w:r w:rsidRPr="004A4877">
        <w:tab/>
        <w:t>Void</w:t>
      </w:r>
      <w:bookmarkEnd w:id="20135"/>
      <w:bookmarkEnd w:id="20136"/>
      <w:bookmarkEnd w:id="20137"/>
      <w:bookmarkEnd w:id="20138"/>
      <w:bookmarkEnd w:id="20139"/>
      <w:bookmarkEnd w:id="20140"/>
      <w:bookmarkEnd w:id="20141"/>
      <w:bookmarkEnd w:id="20142"/>
      <w:bookmarkEnd w:id="20143"/>
      <w:bookmarkEnd w:id="20144"/>
      <w:bookmarkEnd w:id="20145"/>
      <w:bookmarkEnd w:id="20146"/>
    </w:p>
    <w:p w14:paraId="3B1F059B" w14:textId="77777777" w:rsidR="009722D5" w:rsidRPr="004A4877" w:rsidRDefault="009722D5" w:rsidP="009722D5">
      <w:pPr>
        <w:pStyle w:val="Heading8"/>
      </w:pPr>
      <w:bookmarkStart w:id="20147" w:name="_Toc20487759"/>
      <w:bookmarkStart w:id="20148" w:name="_Toc29343066"/>
      <w:bookmarkStart w:id="20149" w:name="_Toc29344205"/>
      <w:bookmarkStart w:id="20150" w:name="_Toc36567471"/>
      <w:bookmarkStart w:id="20151" w:name="_Toc36810935"/>
      <w:bookmarkStart w:id="20152" w:name="_Toc36847299"/>
      <w:bookmarkStart w:id="20153" w:name="_Toc36939952"/>
      <w:bookmarkStart w:id="20154" w:name="_Toc37082932"/>
      <w:bookmarkStart w:id="20155" w:name="_Toc46481574"/>
      <w:bookmarkStart w:id="20156" w:name="_Toc46482808"/>
      <w:bookmarkStart w:id="20157" w:name="_Toc46484042"/>
      <w:bookmarkStart w:id="20158" w:name="_Toc90679839"/>
      <w:r w:rsidRPr="004A4877">
        <w:t>Annex A (informative):</w:t>
      </w:r>
      <w:r w:rsidRPr="004A4877">
        <w:tab/>
        <w:t>Guidelines, mainly on use of ASN.1</w:t>
      </w:r>
      <w:bookmarkEnd w:id="20147"/>
      <w:bookmarkEnd w:id="20148"/>
      <w:bookmarkEnd w:id="20149"/>
      <w:bookmarkEnd w:id="20150"/>
      <w:bookmarkEnd w:id="20151"/>
      <w:bookmarkEnd w:id="20152"/>
      <w:bookmarkEnd w:id="20153"/>
      <w:bookmarkEnd w:id="20154"/>
      <w:bookmarkEnd w:id="20155"/>
      <w:bookmarkEnd w:id="20156"/>
      <w:bookmarkEnd w:id="20157"/>
      <w:bookmarkEnd w:id="20158"/>
    </w:p>
    <w:p w14:paraId="5FF52BAE" w14:textId="77777777" w:rsidR="009722D5" w:rsidRPr="004A4877" w:rsidRDefault="009722D5" w:rsidP="009722D5">
      <w:pPr>
        <w:pStyle w:val="Heading2"/>
      </w:pPr>
      <w:bookmarkStart w:id="20159" w:name="_Toc20487760"/>
      <w:bookmarkStart w:id="20160" w:name="_Toc29343067"/>
      <w:bookmarkStart w:id="20161" w:name="_Toc29344206"/>
      <w:bookmarkStart w:id="20162" w:name="_Toc36567472"/>
      <w:bookmarkStart w:id="20163" w:name="_Toc36810936"/>
      <w:bookmarkStart w:id="20164" w:name="_Toc36847300"/>
      <w:bookmarkStart w:id="20165" w:name="_Toc36939953"/>
      <w:bookmarkStart w:id="20166" w:name="_Toc37082933"/>
      <w:bookmarkStart w:id="20167" w:name="_Toc46481575"/>
      <w:bookmarkStart w:id="20168" w:name="_Toc46482809"/>
      <w:bookmarkStart w:id="20169" w:name="_Toc46484043"/>
      <w:bookmarkStart w:id="20170" w:name="_Toc90679840"/>
      <w:r w:rsidRPr="004A4877">
        <w:t>A.1</w:t>
      </w:r>
      <w:r w:rsidRPr="004A4877">
        <w:tab/>
        <w:t>Introduction</w:t>
      </w:r>
      <w:bookmarkEnd w:id="20159"/>
      <w:bookmarkEnd w:id="20160"/>
      <w:bookmarkEnd w:id="20161"/>
      <w:bookmarkEnd w:id="20162"/>
      <w:bookmarkEnd w:id="20163"/>
      <w:bookmarkEnd w:id="20164"/>
      <w:bookmarkEnd w:id="20165"/>
      <w:bookmarkEnd w:id="20166"/>
      <w:bookmarkEnd w:id="20167"/>
      <w:bookmarkEnd w:id="20168"/>
      <w:bookmarkEnd w:id="20169"/>
      <w:bookmarkEnd w:id="20170"/>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20171" w:name="_Toc20487761"/>
      <w:bookmarkStart w:id="20172" w:name="_Toc29343068"/>
      <w:bookmarkStart w:id="20173" w:name="_Toc29344207"/>
      <w:bookmarkStart w:id="20174" w:name="_Toc36567473"/>
      <w:bookmarkStart w:id="20175" w:name="_Toc36810937"/>
      <w:bookmarkStart w:id="20176" w:name="_Toc36847301"/>
      <w:bookmarkStart w:id="20177" w:name="_Toc36939954"/>
      <w:bookmarkStart w:id="20178" w:name="_Toc37082934"/>
      <w:bookmarkStart w:id="20179" w:name="_Toc46481576"/>
      <w:bookmarkStart w:id="20180" w:name="_Toc46482810"/>
      <w:bookmarkStart w:id="20181" w:name="_Toc46484044"/>
      <w:bookmarkStart w:id="20182" w:name="_Toc90679841"/>
      <w:r w:rsidRPr="004A4877">
        <w:t>A.2</w:t>
      </w:r>
      <w:r w:rsidRPr="004A4877">
        <w:tab/>
        <w:t>Procedural specification</w:t>
      </w:r>
      <w:bookmarkEnd w:id="20171"/>
      <w:bookmarkEnd w:id="20172"/>
      <w:bookmarkEnd w:id="20173"/>
      <w:bookmarkEnd w:id="20174"/>
      <w:bookmarkEnd w:id="20175"/>
      <w:bookmarkEnd w:id="20176"/>
      <w:bookmarkEnd w:id="20177"/>
      <w:bookmarkEnd w:id="20178"/>
      <w:bookmarkEnd w:id="20179"/>
      <w:bookmarkEnd w:id="20180"/>
      <w:bookmarkEnd w:id="20181"/>
      <w:bookmarkEnd w:id="20182"/>
    </w:p>
    <w:p w14:paraId="20C0E1D1" w14:textId="77777777" w:rsidR="009722D5" w:rsidRPr="004A4877" w:rsidRDefault="009722D5" w:rsidP="009722D5">
      <w:pPr>
        <w:pStyle w:val="Heading3"/>
      </w:pPr>
      <w:bookmarkStart w:id="20183" w:name="_Toc20487762"/>
      <w:bookmarkStart w:id="20184" w:name="_Toc29343069"/>
      <w:bookmarkStart w:id="20185" w:name="_Toc29344208"/>
      <w:bookmarkStart w:id="20186" w:name="_Toc36567474"/>
      <w:bookmarkStart w:id="20187" w:name="_Toc36810938"/>
      <w:bookmarkStart w:id="20188" w:name="_Toc36847302"/>
      <w:bookmarkStart w:id="20189" w:name="_Toc36939955"/>
      <w:bookmarkStart w:id="20190" w:name="_Toc37082935"/>
      <w:bookmarkStart w:id="20191" w:name="_Toc46481577"/>
      <w:bookmarkStart w:id="20192" w:name="_Toc46482811"/>
      <w:bookmarkStart w:id="20193" w:name="_Toc46484045"/>
      <w:bookmarkStart w:id="20194" w:name="_Toc90679842"/>
      <w:r w:rsidRPr="004A4877">
        <w:t>A.2.1</w:t>
      </w:r>
      <w:r w:rsidRPr="004A4877">
        <w:tab/>
        <w:t>General principles</w:t>
      </w:r>
      <w:bookmarkEnd w:id="20183"/>
      <w:bookmarkEnd w:id="20184"/>
      <w:bookmarkEnd w:id="20185"/>
      <w:bookmarkEnd w:id="20186"/>
      <w:bookmarkEnd w:id="20187"/>
      <w:bookmarkEnd w:id="20188"/>
      <w:bookmarkEnd w:id="20189"/>
      <w:bookmarkEnd w:id="20190"/>
      <w:bookmarkEnd w:id="20191"/>
      <w:bookmarkEnd w:id="20192"/>
      <w:bookmarkEnd w:id="20193"/>
      <w:bookmarkEnd w:id="20194"/>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20195" w:name="_Toc20487763"/>
      <w:bookmarkStart w:id="20196" w:name="_Toc29343070"/>
      <w:bookmarkStart w:id="20197" w:name="_Toc29344209"/>
      <w:bookmarkStart w:id="20198" w:name="_Toc36567475"/>
      <w:bookmarkStart w:id="20199" w:name="_Toc36810939"/>
      <w:bookmarkStart w:id="20200" w:name="_Toc36847303"/>
      <w:bookmarkStart w:id="20201" w:name="_Toc36939956"/>
      <w:bookmarkStart w:id="20202" w:name="_Toc37082936"/>
      <w:bookmarkStart w:id="20203" w:name="_Toc46481578"/>
      <w:bookmarkStart w:id="20204" w:name="_Toc46482812"/>
      <w:bookmarkStart w:id="20205" w:name="_Toc46484046"/>
      <w:bookmarkStart w:id="20206" w:name="_Toc90679843"/>
      <w:r w:rsidRPr="004A4877">
        <w:t>A.2.2</w:t>
      </w:r>
      <w:r w:rsidRPr="004A4877">
        <w:tab/>
        <w:t>More detailed aspects</w:t>
      </w:r>
      <w:bookmarkEnd w:id="20195"/>
      <w:bookmarkEnd w:id="20196"/>
      <w:bookmarkEnd w:id="20197"/>
      <w:bookmarkEnd w:id="20198"/>
      <w:bookmarkEnd w:id="20199"/>
      <w:bookmarkEnd w:id="20200"/>
      <w:bookmarkEnd w:id="20201"/>
      <w:bookmarkEnd w:id="20202"/>
      <w:bookmarkEnd w:id="20203"/>
      <w:bookmarkEnd w:id="20204"/>
      <w:bookmarkEnd w:id="20205"/>
      <w:bookmarkEnd w:id="20206"/>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20207" w:name="_Toc20487764"/>
      <w:bookmarkStart w:id="20208" w:name="_Toc29343071"/>
      <w:bookmarkStart w:id="20209" w:name="_Toc29344210"/>
      <w:bookmarkStart w:id="20210" w:name="_Toc36567476"/>
      <w:bookmarkStart w:id="20211" w:name="_Toc36810940"/>
      <w:bookmarkStart w:id="20212" w:name="_Toc36847304"/>
      <w:bookmarkStart w:id="20213" w:name="_Toc36939957"/>
      <w:bookmarkStart w:id="20214" w:name="_Toc37082937"/>
      <w:bookmarkStart w:id="20215" w:name="_Toc46481579"/>
      <w:bookmarkStart w:id="20216" w:name="_Toc46482813"/>
      <w:bookmarkStart w:id="20217" w:name="_Toc46484047"/>
      <w:bookmarkStart w:id="20218" w:name="_Toc90679844"/>
      <w:r w:rsidRPr="004A4877">
        <w:t>A.3</w:t>
      </w:r>
      <w:r w:rsidRPr="004A4877">
        <w:tab/>
        <w:t>PDU specification</w:t>
      </w:r>
      <w:bookmarkEnd w:id="20207"/>
      <w:bookmarkEnd w:id="20208"/>
      <w:bookmarkEnd w:id="20209"/>
      <w:bookmarkEnd w:id="20210"/>
      <w:bookmarkEnd w:id="20211"/>
      <w:bookmarkEnd w:id="20212"/>
      <w:bookmarkEnd w:id="20213"/>
      <w:bookmarkEnd w:id="20214"/>
      <w:bookmarkEnd w:id="20215"/>
      <w:bookmarkEnd w:id="20216"/>
      <w:bookmarkEnd w:id="20217"/>
      <w:bookmarkEnd w:id="20218"/>
    </w:p>
    <w:p w14:paraId="353F7246" w14:textId="77777777" w:rsidR="009722D5" w:rsidRPr="004A4877" w:rsidRDefault="009722D5" w:rsidP="009722D5">
      <w:pPr>
        <w:pStyle w:val="Heading3"/>
      </w:pPr>
      <w:bookmarkStart w:id="20219" w:name="_Toc20487765"/>
      <w:bookmarkStart w:id="20220" w:name="_Toc29343072"/>
      <w:bookmarkStart w:id="20221" w:name="_Toc29344211"/>
      <w:bookmarkStart w:id="20222" w:name="_Toc36567477"/>
      <w:bookmarkStart w:id="20223" w:name="_Toc36810941"/>
      <w:bookmarkStart w:id="20224" w:name="_Toc36847305"/>
      <w:bookmarkStart w:id="20225" w:name="_Toc36939958"/>
      <w:bookmarkStart w:id="20226" w:name="_Toc37082938"/>
      <w:bookmarkStart w:id="20227" w:name="_Toc46481580"/>
      <w:bookmarkStart w:id="20228" w:name="_Toc46482814"/>
      <w:bookmarkStart w:id="20229" w:name="_Toc46484048"/>
      <w:bookmarkStart w:id="20230" w:name="_Toc90679845"/>
      <w:r w:rsidRPr="004A4877">
        <w:t>A.3.1</w:t>
      </w:r>
      <w:r w:rsidRPr="004A4877">
        <w:tab/>
        <w:t>General principles</w:t>
      </w:r>
      <w:bookmarkEnd w:id="20219"/>
      <w:bookmarkEnd w:id="20220"/>
      <w:bookmarkEnd w:id="20221"/>
      <w:bookmarkEnd w:id="20222"/>
      <w:bookmarkEnd w:id="20223"/>
      <w:bookmarkEnd w:id="20224"/>
      <w:bookmarkEnd w:id="20225"/>
      <w:bookmarkEnd w:id="20226"/>
      <w:bookmarkEnd w:id="20227"/>
      <w:bookmarkEnd w:id="20228"/>
      <w:bookmarkEnd w:id="20229"/>
      <w:bookmarkEnd w:id="20230"/>
    </w:p>
    <w:p w14:paraId="5E0FBD12" w14:textId="77777777" w:rsidR="009722D5" w:rsidRPr="004A4877" w:rsidRDefault="009722D5" w:rsidP="009722D5">
      <w:pPr>
        <w:pStyle w:val="Heading4"/>
        <w:tabs>
          <w:tab w:val="left" w:pos="2552"/>
        </w:tabs>
      </w:pPr>
      <w:bookmarkStart w:id="20231" w:name="_Toc20487766"/>
      <w:bookmarkStart w:id="20232" w:name="_Toc29343073"/>
      <w:bookmarkStart w:id="20233" w:name="_Toc29344212"/>
      <w:bookmarkStart w:id="20234" w:name="_Toc36567478"/>
      <w:bookmarkStart w:id="20235" w:name="_Toc36810942"/>
      <w:bookmarkStart w:id="20236" w:name="_Toc36847306"/>
      <w:bookmarkStart w:id="20237" w:name="_Toc36939959"/>
      <w:bookmarkStart w:id="20238" w:name="_Toc37082939"/>
      <w:bookmarkStart w:id="20239" w:name="_Toc46481581"/>
      <w:bookmarkStart w:id="20240" w:name="_Toc46482815"/>
      <w:bookmarkStart w:id="20241" w:name="_Toc46484049"/>
      <w:bookmarkStart w:id="20242" w:name="_Toc90679846"/>
      <w:r w:rsidRPr="004A4877">
        <w:t>A.3.1.1</w:t>
      </w:r>
      <w:r w:rsidRPr="004A4877">
        <w:tab/>
        <w:t>ASN.1 sections</w:t>
      </w:r>
      <w:bookmarkEnd w:id="20231"/>
      <w:bookmarkEnd w:id="20232"/>
      <w:bookmarkEnd w:id="20233"/>
      <w:bookmarkEnd w:id="20234"/>
      <w:bookmarkEnd w:id="20235"/>
      <w:bookmarkEnd w:id="20236"/>
      <w:bookmarkEnd w:id="20237"/>
      <w:bookmarkEnd w:id="20238"/>
      <w:bookmarkEnd w:id="20239"/>
      <w:bookmarkEnd w:id="20240"/>
      <w:bookmarkEnd w:id="20241"/>
      <w:bookmarkEnd w:id="20242"/>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20243" w:name="_Toc20487767"/>
      <w:bookmarkStart w:id="20244" w:name="_Toc29343074"/>
      <w:bookmarkStart w:id="20245" w:name="_Toc29344213"/>
      <w:bookmarkStart w:id="20246" w:name="_Toc36567479"/>
      <w:bookmarkStart w:id="20247" w:name="_Toc36810943"/>
      <w:bookmarkStart w:id="20248" w:name="_Toc36847307"/>
      <w:bookmarkStart w:id="20249" w:name="_Toc36939960"/>
      <w:bookmarkStart w:id="20250" w:name="_Toc37082940"/>
      <w:bookmarkStart w:id="20251" w:name="_Toc46481582"/>
      <w:bookmarkStart w:id="20252" w:name="_Toc46482816"/>
      <w:bookmarkStart w:id="20253" w:name="_Toc46484050"/>
      <w:bookmarkStart w:id="20254" w:name="_Toc90679847"/>
      <w:r w:rsidRPr="004A4877">
        <w:t>A.3.1.2</w:t>
      </w:r>
      <w:r w:rsidRPr="004A4877">
        <w:tab/>
        <w:t>ASN.1 identifier naming conventions</w:t>
      </w:r>
      <w:bookmarkEnd w:id="20243"/>
      <w:bookmarkEnd w:id="20244"/>
      <w:bookmarkEnd w:id="20245"/>
      <w:bookmarkEnd w:id="20246"/>
      <w:bookmarkEnd w:id="20247"/>
      <w:bookmarkEnd w:id="20248"/>
      <w:bookmarkEnd w:id="20249"/>
      <w:bookmarkEnd w:id="20250"/>
      <w:bookmarkEnd w:id="20251"/>
      <w:bookmarkEnd w:id="20252"/>
      <w:bookmarkEnd w:id="20253"/>
      <w:bookmarkEnd w:id="20254"/>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20255" w:name="_Toc20487768"/>
      <w:bookmarkStart w:id="20256" w:name="_Toc29343075"/>
      <w:bookmarkStart w:id="20257" w:name="_Toc29344214"/>
      <w:bookmarkStart w:id="20258" w:name="_Toc36567480"/>
      <w:bookmarkStart w:id="20259" w:name="_Toc36810944"/>
      <w:bookmarkStart w:id="20260" w:name="_Toc36847308"/>
      <w:bookmarkStart w:id="20261" w:name="_Toc36939961"/>
      <w:bookmarkStart w:id="20262" w:name="_Toc37082941"/>
      <w:bookmarkStart w:id="20263" w:name="_Toc46481583"/>
      <w:bookmarkStart w:id="20264" w:name="_Toc46482817"/>
      <w:bookmarkStart w:id="20265" w:name="_Toc46484051"/>
      <w:bookmarkStart w:id="20266" w:name="_Toc90679848"/>
      <w:r w:rsidRPr="004A4877">
        <w:t>A.3.1.3</w:t>
      </w:r>
      <w:r w:rsidRPr="004A4877">
        <w:tab/>
        <w:t>Text references using ASN.1 identifiers</w:t>
      </w:r>
      <w:bookmarkEnd w:id="20255"/>
      <w:bookmarkEnd w:id="20256"/>
      <w:bookmarkEnd w:id="20257"/>
      <w:bookmarkEnd w:id="20258"/>
      <w:bookmarkEnd w:id="20259"/>
      <w:bookmarkEnd w:id="20260"/>
      <w:bookmarkEnd w:id="20261"/>
      <w:bookmarkEnd w:id="20262"/>
      <w:bookmarkEnd w:id="20263"/>
      <w:bookmarkEnd w:id="20264"/>
      <w:bookmarkEnd w:id="20265"/>
      <w:bookmarkEnd w:id="20266"/>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20267" w:name="_Toc20487769"/>
      <w:bookmarkStart w:id="20268" w:name="_Toc29343076"/>
      <w:bookmarkStart w:id="20269" w:name="_Toc29344215"/>
      <w:bookmarkStart w:id="20270" w:name="_Toc36567481"/>
      <w:bookmarkStart w:id="20271" w:name="_Toc36810945"/>
      <w:bookmarkStart w:id="20272" w:name="_Toc36847309"/>
      <w:bookmarkStart w:id="20273" w:name="_Toc36939962"/>
      <w:bookmarkStart w:id="20274" w:name="_Toc37082942"/>
      <w:bookmarkStart w:id="20275" w:name="_Toc46481584"/>
      <w:bookmarkStart w:id="20276" w:name="_Toc46482818"/>
      <w:bookmarkStart w:id="20277" w:name="_Toc46484052"/>
      <w:bookmarkStart w:id="20278" w:name="_Toc90679849"/>
      <w:r w:rsidRPr="004A4877">
        <w:t>A.3.2</w:t>
      </w:r>
      <w:r w:rsidRPr="004A4877">
        <w:tab/>
        <w:t>High-level message structure</w:t>
      </w:r>
      <w:bookmarkEnd w:id="20267"/>
      <w:bookmarkEnd w:id="20268"/>
      <w:bookmarkEnd w:id="20269"/>
      <w:bookmarkEnd w:id="20270"/>
      <w:bookmarkEnd w:id="20271"/>
      <w:bookmarkEnd w:id="20272"/>
      <w:bookmarkEnd w:id="20273"/>
      <w:bookmarkEnd w:id="20274"/>
      <w:bookmarkEnd w:id="20275"/>
      <w:bookmarkEnd w:id="20276"/>
      <w:bookmarkEnd w:id="20277"/>
      <w:bookmarkEnd w:id="20278"/>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20279" w:name="_Toc20487770"/>
      <w:bookmarkStart w:id="20280" w:name="_Toc29343077"/>
      <w:bookmarkStart w:id="20281" w:name="_Toc29344216"/>
      <w:bookmarkStart w:id="20282" w:name="_Toc36567482"/>
      <w:bookmarkStart w:id="20283" w:name="_Toc36810946"/>
      <w:bookmarkStart w:id="20284" w:name="_Toc36847310"/>
      <w:bookmarkStart w:id="20285" w:name="_Toc36939963"/>
      <w:bookmarkStart w:id="20286" w:name="_Toc37082943"/>
      <w:bookmarkStart w:id="20287" w:name="_Toc46481585"/>
      <w:bookmarkStart w:id="20288" w:name="_Toc46482819"/>
      <w:bookmarkStart w:id="20289" w:name="_Toc46484053"/>
      <w:bookmarkStart w:id="20290" w:name="_Toc90679850"/>
      <w:r w:rsidRPr="004A4877">
        <w:t>A.3.3</w:t>
      </w:r>
      <w:r w:rsidRPr="004A4877">
        <w:tab/>
        <w:t>Message definition</w:t>
      </w:r>
      <w:bookmarkEnd w:id="20279"/>
      <w:bookmarkEnd w:id="20280"/>
      <w:bookmarkEnd w:id="20281"/>
      <w:bookmarkEnd w:id="20282"/>
      <w:bookmarkEnd w:id="20283"/>
      <w:bookmarkEnd w:id="20284"/>
      <w:bookmarkEnd w:id="20285"/>
      <w:bookmarkEnd w:id="20286"/>
      <w:bookmarkEnd w:id="20287"/>
      <w:bookmarkEnd w:id="20288"/>
      <w:bookmarkEnd w:id="20289"/>
      <w:bookmarkEnd w:id="20290"/>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20291" w:name="_Toc20487771"/>
      <w:bookmarkStart w:id="20292" w:name="_Toc29343078"/>
      <w:bookmarkStart w:id="20293" w:name="_Toc29344217"/>
      <w:bookmarkStart w:id="20294" w:name="_Toc36567483"/>
      <w:bookmarkStart w:id="20295" w:name="_Toc36810947"/>
      <w:bookmarkStart w:id="20296" w:name="_Toc36847311"/>
      <w:bookmarkStart w:id="20297" w:name="_Toc36939964"/>
      <w:bookmarkStart w:id="20298" w:name="_Toc37082944"/>
      <w:bookmarkStart w:id="20299" w:name="_Toc46481586"/>
      <w:bookmarkStart w:id="20300" w:name="_Toc46482820"/>
      <w:bookmarkStart w:id="20301" w:name="_Toc46484054"/>
      <w:bookmarkStart w:id="20302" w:name="_Toc90679851"/>
      <w:r w:rsidRPr="004A4877">
        <w:t>A.3.4</w:t>
      </w:r>
      <w:r w:rsidRPr="004A4877">
        <w:tab/>
        <w:t>Information elements</w:t>
      </w:r>
      <w:bookmarkEnd w:id="20291"/>
      <w:bookmarkEnd w:id="20292"/>
      <w:bookmarkEnd w:id="20293"/>
      <w:bookmarkEnd w:id="20294"/>
      <w:bookmarkEnd w:id="20295"/>
      <w:bookmarkEnd w:id="20296"/>
      <w:bookmarkEnd w:id="20297"/>
      <w:bookmarkEnd w:id="20298"/>
      <w:bookmarkEnd w:id="20299"/>
      <w:bookmarkEnd w:id="20300"/>
      <w:bookmarkEnd w:id="20301"/>
      <w:bookmarkEnd w:id="20302"/>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20303" w:name="_Toc20487772"/>
      <w:bookmarkStart w:id="20304" w:name="_Toc29343079"/>
      <w:bookmarkStart w:id="20305" w:name="_Toc29344218"/>
      <w:bookmarkStart w:id="20306" w:name="_Toc36567484"/>
      <w:bookmarkStart w:id="20307" w:name="_Toc36810948"/>
      <w:bookmarkStart w:id="20308" w:name="_Toc36847312"/>
      <w:bookmarkStart w:id="20309" w:name="_Toc36939965"/>
      <w:bookmarkStart w:id="20310" w:name="_Toc37082945"/>
      <w:bookmarkStart w:id="20311" w:name="_Toc46481587"/>
      <w:bookmarkStart w:id="20312" w:name="_Toc46482821"/>
      <w:bookmarkStart w:id="20313" w:name="_Toc46484055"/>
      <w:bookmarkStart w:id="20314" w:name="_Toc90679852"/>
      <w:r w:rsidRPr="004A4877">
        <w:t>A.3.5</w:t>
      </w:r>
      <w:r w:rsidRPr="004A4877">
        <w:tab/>
        <w:t>Fields with optional presence</w:t>
      </w:r>
      <w:bookmarkEnd w:id="20303"/>
      <w:bookmarkEnd w:id="20304"/>
      <w:bookmarkEnd w:id="20305"/>
      <w:bookmarkEnd w:id="20306"/>
      <w:bookmarkEnd w:id="20307"/>
      <w:bookmarkEnd w:id="20308"/>
      <w:bookmarkEnd w:id="20309"/>
      <w:bookmarkEnd w:id="20310"/>
      <w:bookmarkEnd w:id="20311"/>
      <w:bookmarkEnd w:id="20312"/>
      <w:bookmarkEnd w:id="20313"/>
      <w:bookmarkEnd w:id="20314"/>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20315" w:name="_Toc20487773"/>
      <w:bookmarkStart w:id="20316" w:name="_Toc29343080"/>
      <w:bookmarkStart w:id="20317" w:name="_Toc29344219"/>
      <w:bookmarkStart w:id="20318" w:name="_Toc36567485"/>
      <w:bookmarkStart w:id="20319" w:name="_Toc36810949"/>
      <w:bookmarkStart w:id="20320" w:name="_Toc36847313"/>
      <w:bookmarkStart w:id="20321" w:name="_Toc36939966"/>
      <w:bookmarkStart w:id="20322" w:name="_Toc37082946"/>
      <w:bookmarkStart w:id="20323" w:name="_Toc46481588"/>
      <w:bookmarkStart w:id="20324" w:name="_Toc46482822"/>
      <w:bookmarkStart w:id="20325" w:name="_Toc46484056"/>
      <w:bookmarkStart w:id="20326" w:name="_Toc90679853"/>
      <w:r w:rsidRPr="004A4877">
        <w:t>A.3.6</w:t>
      </w:r>
      <w:r w:rsidRPr="004A4877">
        <w:tab/>
        <w:t>Fields with conditional presence</w:t>
      </w:r>
      <w:bookmarkEnd w:id="20315"/>
      <w:bookmarkEnd w:id="20316"/>
      <w:bookmarkEnd w:id="20317"/>
      <w:bookmarkEnd w:id="20318"/>
      <w:bookmarkEnd w:id="20319"/>
      <w:bookmarkEnd w:id="20320"/>
      <w:bookmarkEnd w:id="20321"/>
      <w:bookmarkEnd w:id="20322"/>
      <w:bookmarkEnd w:id="20323"/>
      <w:bookmarkEnd w:id="20324"/>
      <w:bookmarkEnd w:id="20325"/>
      <w:bookmarkEnd w:id="20326"/>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20327" w:name="_Toc20487774"/>
      <w:bookmarkStart w:id="20328" w:name="_Toc29343081"/>
      <w:bookmarkStart w:id="20329" w:name="_Toc29344220"/>
      <w:bookmarkStart w:id="20330" w:name="_Toc36567486"/>
      <w:bookmarkStart w:id="20331" w:name="_Toc36810950"/>
      <w:bookmarkStart w:id="20332" w:name="_Toc36847314"/>
      <w:bookmarkStart w:id="20333" w:name="_Toc36939967"/>
      <w:bookmarkStart w:id="20334" w:name="_Toc37082947"/>
      <w:bookmarkStart w:id="20335" w:name="_Toc46481589"/>
      <w:bookmarkStart w:id="20336" w:name="_Toc46482823"/>
      <w:bookmarkStart w:id="20337" w:name="_Toc46484057"/>
      <w:bookmarkStart w:id="20338" w:name="_Toc90679854"/>
      <w:r w:rsidRPr="004A4877">
        <w:t>A.3.7</w:t>
      </w:r>
      <w:r w:rsidRPr="004A4877">
        <w:tab/>
        <w:t>Guidelines on use of lists with elements of SEQUENCE type</w:t>
      </w:r>
      <w:bookmarkEnd w:id="20327"/>
      <w:bookmarkEnd w:id="20328"/>
      <w:bookmarkEnd w:id="20329"/>
      <w:bookmarkEnd w:id="20330"/>
      <w:bookmarkEnd w:id="20331"/>
      <w:bookmarkEnd w:id="20332"/>
      <w:bookmarkEnd w:id="20333"/>
      <w:bookmarkEnd w:id="20334"/>
      <w:bookmarkEnd w:id="20335"/>
      <w:bookmarkEnd w:id="20336"/>
      <w:bookmarkEnd w:id="20337"/>
      <w:bookmarkEnd w:id="20338"/>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20339" w:name="_Toc20426284"/>
      <w:bookmarkStart w:id="20340" w:name="_Toc29321681"/>
      <w:bookmarkStart w:id="20341" w:name="_Toc36757553"/>
      <w:bookmarkStart w:id="20342" w:name="_Toc36837094"/>
      <w:bookmarkStart w:id="20343" w:name="_Toc36844071"/>
      <w:bookmarkStart w:id="20344" w:name="_Toc37068360"/>
      <w:bookmarkStart w:id="20345" w:name="_Toc46481590"/>
      <w:bookmarkStart w:id="20346" w:name="_Toc46482824"/>
      <w:bookmarkStart w:id="20347" w:name="_Toc46484058"/>
      <w:bookmarkStart w:id="20348" w:name="_Toc90679855"/>
      <w:bookmarkStart w:id="20349" w:name="_Toc20487775"/>
      <w:bookmarkStart w:id="20350" w:name="_Toc29343082"/>
      <w:bookmarkStart w:id="20351" w:name="_Toc29344221"/>
      <w:bookmarkStart w:id="20352" w:name="_Toc36567487"/>
      <w:bookmarkStart w:id="20353" w:name="_Toc36810951"/>
      <w:bookmarkStart w:id="20354" w:name="_Toc36847315"/>
      <w:bookmarkStart w:id="20355" w:name="_Toc36939968"/>
      <w:bookmarkStart w:id="20356" w:name="_Toc37082948"/>
      <w:r w:rsidRPr="004A4877">
        <w:rPr>
          <w:noProof/>
          <w:lang w:eastAsia="sv-SE"/>
        </w:rPr>
        <w:t>A.3.8</w:t>
      </w:r>
      <w:r w:rsidRPr="004A4877">
        <w:rPr>
          <w:noProof/>
          <w:lang w:eastAsia="sv-SE"/>
        </w:rPr>
        <w:tab/>
        <w:t>Guidelines on use of parameterised type SetupRelease</w:t>
      </w:r>
      <w:bookmarkEnd w:id="20339"/>
      <w:bookmarkEnd w:id="20340"/>
      <w:bookmarkEnd w:id="20341"/>
      <w:bookmarkEnd w:id="20342"/>
      <w:bookmarkEnd w:id="20343"/>
      <w:bookmarkEnd w:id="20344"/>
      <w:bookmarkEnd w:id="20345"/>
      <w:bookmarkEnd w:id="20346"/>
      <w:bookmarkEnd w:id="20347"/>
      <w:bookmarkEnd w:id="20348"/>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20357" w:name="_Toc46481591"/>
      <w:bookmarkStart w:id="20358" w:name="_Toc46482825"/>
      <w:bookmarkStart w:id="20359" w:name="_Toc46484059"/>
      <w:bookmarkStart w:id="20360" w:name="_Toc90679856"/>
      <w:r w:rsidRPr="004A4877">
        <w:t>A.4</w:t>
      </w:r>
      <w:r w:rsidRPr="004A4877">
        <w:tab/>
        <w:t>Extension of the PDU specifications</w:t>
      </w:r>
      <w:bookmarkEnd w:id="20349"/>
      <w:bookmarkEnd w:id="20350"/>
      <w:bookmarkEnd w:id="20351"/>
      <w:bookmarkEnd w:id="20352"/>
      <w:bookmarkEnd w:id="20353"/>
      <w:bookmarkEnd w:id="20354"/>
      <w:bookmarkEnd w:id="20355"/>
      <w:bookmarkEnd w:id="20356"/>
      <w:bookmarkEnd w:id="20357"/>
      <w:bookmarkEnd w:id="20358"/>
      <w:bookmarkEnd w:id="20359"/>
      <w:bookmarkEnd w:id="20360"/>
    </w:p>
    <w:p w14:paraId="6256D1D4" w14:textId="77777777" w:rsidR="009722D5" w:rsidRPr="004A4877" w:rsidRDefault="009722D5" w:rsidP="009722D5">
      <w:pPr>
        <w:pStyle w:val="Heading3"/>
      </w:pPr>
      <w:bookmarkStart w:id="20361" w:name="_Toc20487776"/>
      <w:bookmarkStart w:id="20362" w:name="_Toc29343083"/>
      <w:bookmarkStart w:id="20363" w:name="_Toc29344222"/>
      <w:bookmarkStart w:id="20364" w:name="_Toc36567488"/>
      <w:bookmarkStart w:id="20365" w:name="_Toc36810952"/>
      <w:bookmarkStart w:id="20366" w:name="_Toc36847316"/>
      <w:bookmarkStart w:id="20367" w:name="_Toc36939969"/>
      <w:bookmarkStart w:id="20368" w:name="_Toc37082949"/>
      <w:bookmarkStart w:id="20369" w:name="_Toc46481592"/>
      <w:bookmarkStart w:id="20370" w:name="_Toc46482826"/>
      <w:bookmarkStart w:id="20371" w:name="_Toc46484060"/>
      <w:bookmarkStart w:id="20372" w:name="_Toc90679857"/>
      <w:r w:rsidRPr="004A4877">
        <w:t>A.4.1</w:t>
      </w:r>
      <w:r w:rsidRPr="004A4877">
        <w:tab/>
        <w:t>General principles to ensure compatibility</w:t>
      </w:r>
      <w:bookmarkEnd w:id="20361"/>
      <w:bookmarkEnd w:id="20362"/>
      <w:bookmarkEnd w:id="20363"/>
      <w:bookmarkEnd w:id="20364"/>
      <w:bookmarkEnd w:id="20365"/>
      <w:bookmarkEnd w:id="20366"/>
      <w:bookmarkEnd w:id="20367"/>
      <w:bookmarkEnd w:id="20368"/>
      <w:bookmarkEnd w:id="20369"/>
      <w:bookmarkEnd w:id="20370"/>
      <w:bookmarkEnd w:id="20371"/>
      <w:bookmarkEnd w:id="20372"/>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20373" w:name="_Toc20487777"/>
      <w:bookmarkStart w:id="20374" w:name="_Toc29343084"/>
      <w:bookmarkStart w:id="20375" w:name="_Toc29344223"/>
      <w:bookmarkStart w:id="20376" w:name="_Toc36567489"/>
      <w:bookmarkStart w:id="20377" w:name="_Toc36810953"/>
      <w:bookmarkStart w:id="20378" w:name="_Toc36847317"/>
      <w:bookmarkStart w:id="20379" w:name="_Toc36939970"/>
      <w:bookmarkStart w:id="20380" w:name="_Toc37082950"/>
      <w:bookmarkStart w:id="20381" w:name="_Toc46481593"/>
      <w:bookmarkStart w:id="20382" w:name="_Toc46482827"/>
      <w:bookmarkStart w:id="20383" w:name="_Toc46484061"/>
      <w:bookmarkStart w:id="20384" w:name="_Toc90679858"/>
      <w:r w:rsidRPr="004A4877">
        <w:t>A.4.2</w:t>
      </w:r>
      <w:r w:rsidRPr="004A4877">
        <w:tab/>
        <w:t>Critical extension of messages and fields</w:t>
      </w:r>
      <w:bookmarkEnd w:id="20373"/>
      <w:bookmarkEnd w:id="20374"/>
      <w:bookmarkEnd w:id="20375"/>
      <w:bookmarkEnd w:id="20376"/>
      <w:bookmarkEnd w:id="20377"/>
      <w:bookmarkEnd w:id="20378"/>
      <w:bookmarkEnd w:id="20379"/>
      <w:bookmarkEnd w:id="20380"/>
      <w:bookmarkEnd w:id="20381"/>
      <w:bookmarkEnd w:id="20382"/>
      <w:bookmarkEnd w:id="20383"/>
      <w:bookmarkEnd w:id="20384"/>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20385" w:name="_Toc20487778"/>
      <w:bookmarkStart w:id="20386" w:name="_Toc29343085"/>
      <w:bookmarkStart w:id="20387" w:name="_Toc29344224"/>
      <w:bookmarkStart w:id="20388" w:name="_Toc36567490"/>
      <w:bookmarkStart w:id="20389" w:name="_Toc36810954"/>
      <w:bookmarkStart w:id="20390" w:name="_Toc36847318"/>
      <w:bookmarkStart w:id="20391" w:name="_Toc36939971"/>
      <w:bookmarkStart w:id="20392" w:name="_Toc37082951"/>
      <w:bookmarkStart w:id="20393" w:name="_Toc46481594"/>
      <w:bookmarkStart w:id="20394" w:name="_Toc46482828"/>
      <w:bookmarkStart w:id="20395" w:name="_Toc46484062"/>
      <w:bookmarkStart w:id="20396" w:name="_Toc90679859"/>
      <w:r w:rsidRPr="004A4877">
        <w:t>A.4.3</w:t>
      </w:r>
      <w:r w:rsidRPr="004A4877">
        <w:tab/>
        <w:t>Non-critical extension of messages</w:t>
      </w:r>
      <w:bookmarkEnd w:id="20385"/>
      <w:bookmarkEnd w:id="20386"/>
      <w:bookmarkEnd w:id="20387"/>
      <w:bookmarkEnd w:id="20388"/>
      <w:bookmarkEnd w:id="20389"/>
      <w:bookmarkEnd w:id="20390"/>
      <w:bookmarkEnd w:id="20391"/>
      <w:bookmarkEnd w:id="20392"/>
      <w:bookmarkEnd w:id="20393"/>
      <w:bookmarkEnd w:id="20394"/>
      <w:bookmarkEnd w:id="20395"/>
      <w:bookmarkEnd w:id="20396"/>
    </w:p>
    <w:p w14:paraId="59A18BE2" w14:textId="77777777" w:rsidR="009722D5" w:rsidRPr="004A4877" w:rsidRDefault="009722D5" w:rsidP="009722D5">
      <w:pPr>
        <w:pStyle w:val="Heading4"/>
      </w:pPr>
      <w:bookmarkStart w:id="20397" w:name="_Toc20487779"/>
      <w:bookmarkStart w:id="20398" w:name="_Toc29343086"/>
      <w:bookmarkStart w:id="20399" w:name="_Toc29344225"/>
      <w:bookmarkStart w:id="20400" w:name="_Toc36567491"/>
      <w:bookmarkStart w:id="20401" w:name="_Toc36810955"/>
      <w:bookmarkStart w:id="20402" w:name="_Toc36847319"/>
      <w:bookmarkStart w:id="20403" w:name="_Toc36939972"/>
      <w:bookmarkStart w:id="20404" w:name="_Toc37082952"/>
      <w:bookmarkStart w:id="20405" w:name="_Toc46481595"/>
      <w:bookmarkStart w:id="20406" w:name="_Toc46482829"/>
      <w:bookmarkStart w:id="20407" w:name="_Toc46484063"/>
      <w:bookmarkStart w:id="20408" w:name="_Toc90679860"/>
      <w:r w:rsidRPr="004A4877">
        <w:t>A.4.3.1</w:t>
      </w:r>
      <w:r w:rsidRPr="004A4877">
        <w:tab/>
        <w:t>General principles</w:t>
      </w:r>
      <w:bookmarkEnd w:id="20397"/>
      <w:bookmarkEnd w:id="20398"/>
      <w:bookmarkEnd w:id="20399"/>
      <w:bookmarkEnd w:id="20400"/>
      <w:bookmarkEnd w:id="20401"/>
      <w:bookmarkEnd w:id="20402"/>
      <w:bookmarkEnd w:id="20403"/>
      <w:bookmarkEnd w:id="20404"/>
      <w:bookmarkEnd w:id="20405"/>
      <w:bookmarkEnd w:id="20406"/>
      <w:bookmarkEnd w:id="20407"/>
      <w:bookmarkEnd w:id="20408"/>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20409" w:name="_Toc20487780"/>
      <w:bookmarkStart w:id="20410" w:name="_Toc29343087"/>
      <w:bookmarkStart w:id="20411" w:name="_Toc29344226"/>
      <w:bookmarkStart w:id="20412" w:name="_Toc36567492"/>
      <w:bookmarkStart w:id="20413" w:name="_Toc36810956"/>
      <w:bookmarkStart w:id="20414" w:name="_Toc36847320"/>
      <w:bookmarkStart w:id="20415" w:name="_Toc36939973"/>
      <w:bookmarkStart w:id="20416" w:name="_Toc37082953"/>
      <w:bookmarkStart w:id="20417" w:name="_Toc46481596"/>
      <w:bookmarkStart w:id="20418" w:name="_Toc46482830"/>
      <w:bookmarkStart w:id="20419" w:name="_Toc46484064"/>
      <w:bookmarkStart w:id="20420" w:name="_Toc90679861"/>
      <w:r w:rsidRPr="004A4877">
        <w:t>A.4.3.2</w:t>
      </w:r>
      <w:r w:rsidRPr="004A4877">
        <w:tab/>
        <w:t>Further guidelines</w:t>
      </w:r>
      <w:bookmarkEnd w:id="20409"/>
      <w:bookmarkEnd w:id="20410"/>
      <w:bookmarkEnd w:id="20411"/>
      <w:bookmarkEnd w:id="20412"/>
      <w:bookmarkEnd w:id="20413"/>
      <w:bookmarkEnd w:id="20414"/>
      <w:bookmarkEnd w:id="20415"/>
      <w:bookmarkEnd w:id="20416"/>
      <w:bookmarkEnd w:id="20417"/>
      <w:bookmarkEnd w:id="20418"/>
      <w:bookmarkEnd w:id="20419"/>
      <w:bookmarkEnd w:id="20420"/>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20421" w:name="OLE_LINK44"/>
      <w:bookmarkStart w:id="20422" w:name="OLE_LINK45"/>
      <w:r w:rsidRPr="004A4877">
        <w:t>Extension markers are introduced for a SEQUENCE comprising several fields as well as for information elements whose extension would result in complex structures without it (e.g. re-introducing another list)</w:t>
      </w:r>
      <w:bookmarkEnd w:id="20421"/>
      <w:bookmarkEnd w:id="20422"/>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20423" w:name="_Toc20487781"/>
      <w:bookmarkStart w:id="20424" w:name="_Toc29343088"/>
      <w:bookmarkStart w:id="20425" w:name="_Toc29344227"/>
      <w:bookmarkStart w:id="20426" w:name="_Toc36567493"/>
      <w:bookmarkStart w:id="20427" w:name="_Toc36810957"/>
      <w:bookmarkStart w:id="20428" w:name="_Toc36847321"/>
      <w:bookmarkStart w:id="20429" w:name="_Toc36939974"/>
      <w:bookmarkStart w:id="20430" w:name="_Toc37082954"/>
      <w:bookmarkStart w:id="20431" w:name="_Toc46481597"/>
      <w:bookmarkStart w:id="20432" w:name="_Toc46482831"/>
      <w:bookmarkStart w:id="20433" w:name="_Toc46484065"/>
      <w:bookmarkStart w:id="20434" w:name="_Toc90679862"/>
      <w:r w:rsidRPr="004A4877">
        <w:t>A.4.3.3</w:t>
      </w:r>
      <w:r w:rsidRPr="004A4877">
        <w:tab/>
        <w:t>Typical example of evolution of IE with local extensions</w:t>
      </w:r>
      <w:bookmarkEnd w:id="20423"/>
      <w:bookmarkEnd w:id="20424"/>
      <w:bookmarkEnd w:id="20425"/>
      <w:bookmarkEnd w:id="20426"/>
      <w:bookmarkEnd w:id="20427"/>
      <w:bookmarkEnd w:id="20428"/>
      <w:bookmarkEnd w:id="20429"/>
      <w:bookmarkEnd w:id="20430"/>
      <w:bookmarkEnd w:id="20431"/>
      <w:bookmarkEnd w:id="20432"/>
      <w:bookmarkEnd w:id="20433"/>
      <w:bookmarkEnd w:id="20434"/>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20435" w:name="_Toc20487782"/>
      <w:bookmarkStart w:id="20436" w:name="_Toc29343089"/>
      <w:bookmarkStart w:id="20437" w:name="_Toc29344228"/>
      <w:bookmarkStart w:id="20438" w:name="_Toc36567494"/>
      <w:bookmarkStart w:id="20439" w:name="_Toc36810958"/>
      <w:bookmarkStart w:id="20440" w:name="_Toc36847322"/>
      <w:bookmarkStart w:id="20441" w:name="_Toc36939975"/>
      <w:bookmarkStart w:id="20442" w:name="_Toc37082955"/>
      <w:bookmarkStart w:id="20443" w:name="_Toc46481598"/>
      <w:bookmarkStart w:id="20444" w:name="_Toc46482832"/>
      <w:bookmarkStart w:id="20445" w:name="_Toc46484066"/>
      <w:bookmarkStart w:id="20446" w:name="_Toc90679863"/>
      <w:r w:rsidRPr="004A4877">
        <w:t>A.4.3.4</w:t>
      </w:r>
      <w:r w:rsidRPr="004A4877">
        <w:tab/>
        <w:t>Typical examples of non critical extension at the end of a message</w:t>
      </w:r>
      <w:bookmarkEnd w:id="20435"/>
      <w:bookmarkEnd w:id="20436"/>
      <w:bookmarkEnd w:id="20437"/>
      <w:bookmarkEnd w:id="20438"/>
      <w:bookmarkEnd w:id="20439"/>
      <w:bookmarkEnd w:id="20440"/>
      <w:bookmarkEnd w:id="20441"/>
      <w:bookmarkEnd w:id="20442"/>
      <w:bookmarkEnd w:id="20443"/>
      <w:bookmarkEnd w:id="20444"/>
      <w:bookmarkEnd w:id="20445"/>
      <w:bookmarkEnd w:id="20446"/>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20447" w:name="_Toc20487783"/>
      <w:bookmarkStart w:id="20448" w:name="_Toc29343090"/>
      <w:bookmarkStart w:id="20449" w:name="_Toc29344229"/>
      <w:bookmarkStart w:id="20450" w:name="_Toc36567495"/>
      <w:bookmarkStart w:id="20451" w:name="_Toc36810959"/>
      <w:bookmarkStart w:id="20452" w:name="_Toc36847323"/>
      <w:bookmarkStart w:id="20453" w:name="_Toc36939976"/>
      <w:bookmarkStart w:id="20454" w:name="_Toc37082956"/>
      <w:bookmarkStart w:id="20455" w:name="_Toc46481599"/>
      <w:bookmarkStart w:id="20456" w:name="_Toc46482833"/>
      <w:bookmarkStart w:id="20457" w:name="_Toc46484067"/>
      <w:bookmarkStart w:id="20458" w:name="_Toc90679864"/>
      <w:r w:rsidRPr="004A4877">
        <w:t>A.4.3.5</w:t>
      </w:r>
      <w:r w:rsidRPr="004A4877">
        <w:tab/>
        <w:t>Examples of non-critical extensions not placed at the default extension location</w:t>
      </w:r>
      <w:bookmarkEnd w:id="20447"/>
      <w:bookmarkEnd w:id="20448"/>
      <w:bookmarkEnd w:id="20449"/>
      <w:bookmarkEnd w:id="20450"/>
      <w:bookmarkEnd w:id="20451"/>
      <w:bookmarkEnd w:id="20452"/>
      <w:bookmarkEnd w:id="20453"/>
      <w:bookmarkEnd w:id="20454"/>
      <w:bookmarkEnd w:id="20455"/>
      <w:bookmarkEnd w:id="20456"/>
      <w:bookmarkEnd w:id="20457"/>
      <w:bookmarkEnd w:id="20458"/>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20459" w:name="_Toc20487784"/>
      <w:bookmarkStart w:id="20460" w:name="_Toc29343091"/>
      <w:bookmarkStart w:id="20461" w:name="_Toc29344230"/>
      <w:bookmarkStart w:id="20462" w:name="_Toc36567496"/>
      <w:bookmarkStart w:id="20463" w:name="_Toc36810960"/>
      <w:bookmarkStart w:id="20464" w:name="_Toc36847324"/>
      <w:bookmarkStart w:id="20465" w:name="_Toc36939977"/>
      <w:bookmarkStart w:id="20466" w:name="_Toc37082957"/>
      <w:bookmarkStart w:id="20467" w:name="_Toc46481600"/>
      <w:bookmarkStart w:id="20468" w:name="_Toc46482834"/>
      <w:bookmarkStart w:id="20469" w:name="_Toc46484068"/>
      <w:bookmarkStart w:id="20470" w:name="_Toc90679865"/>
      <w:r w:rsidRPr="004A4877">
        <w:t>–</w:t>
      </w:r>
      <w:r w:rsidRPr="004A4877">
        <w:tab/>
      </w:r>
      <w:r w:rsidRPr="004A4877">
        <w:rPr>
          <w:i/>
          <w:noProof/>
        </w:rPr>
        <w:t>ParentIE-WithEM</w:t>
      </w:r>
      <w:bookmarkEnd w:id="20459"/>
      <w:bookmarkEnd w:id="20460"/>
      <w:bookmarkEnd w:id="20461"/>
      <w:bookmarkEnd w:id="20462"/>
      <w:bookmarkEnd w:id="20463"/>
      <w:bookmarkEnd w:id="20464"/>
      <w:bookmarkEnd w:id="20465"/>
      <w:bookmarkEnd w:id="20466"/>
      <w:bookmarkEnd w:id="20467"/>
      <w:bookmarkEnd w:id="20468"/>
      <w:bookmarkEnd w:id="20469"/>
      <w:bookmarkEnd w:id="20470"/>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20471" w:name="_Toc20487785"/>
      <w:bookmarkStart w:id="20472" w:name="_Toc29343092"/>
      <w:bookmarkStart w:id="20473" w:name="_Toc29344231"/>
      <w:bookmarkStart w:id="20474" w:name="_Toc36567497"/>
      <w:bookmarkStart w:id="20475" w:name="_Toc36810961"/>
      <w:bookmarkStart w:id="20476" w:name="_Toc36847325"/>
      <w:bookmarkStart w:id="20477" w:name="_Toc36939978"/>
      <w:bookmarkStart w:id="20478" w:name="_Toc37082958"/>
      <w:bookmarkStart w:id="20479" w:name="_Toc46481601"/>
      <w:bookmarkStart w:id="20480" w:name="_Toc46482835"/>
      <w:bookmarkStart w:id="20481" w:name="_Toc46484069"/>
      <w:bookmarkStart w:id="20482" w:name="_Toc90679866"/>
      <w:r w:rsidRPr="004A4877">
        <w:t>–</w:t>
      </w:r>
      <w:r w:rsidRPr="004A4877">
        <w:tab/>
      </w:r>
      <w:r w:rsidRPr="004A4877">
        <w:rPr>
          <w:i/>
          <w:noProof/>
        </w:rPr>
        <w:t>ChildIE1-WithoutEM</w:t>
      </w:r>
      <w:bookmarkEnd w:id="20471"/>
      <w:bookmarkEnd w:id="20472"/>
      <w:bookmarkEnd w:id="20473"/>
      <w:bookmarkEnd w:id="20474"/>
      <w:bookmarkEnd w:id="20475"/>
      <w:bookmarkEnd w:id="20476"/>
      <w:bookmarkEnd w:id="20477"/>
      <w:bookmarkEnd w:id="20478"/>
      <w:bookmarkEnd w:id="20479"/>
      <w:bookmarkEnd w:id="20480"/>
      <w:bookmarkEnd w:id="20481"/>
      <w:bookmarkEnd w:id="20482"/>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20483" w:name="OLE_LINK12"/>
      <w:r w:rsidRPr="004A4877">
        <w:t>chIE1-NewField-rN</w:t>
      </w:r>
      <w:bookmarkEnd w:id="20483"/>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20484" w:name="_Toc20487786"/>
      <w:bookmarkStart w:id="20485" w:name="_Toc29343093"/>
      <w:bookmarkStart w:id="20486" w:name="_Toc29344232"/>
      <w:bookmarkStart w:id="20487" w:name="_Toc36567498"/>
      <w:bookmarkStart w:id="20488" w:name="_Toc36810962"/>
      <w:bookmarkStart w:id="20489" w:name="_Toc36847326"/>
      <w:bookmarkStart w:id="20490" w:name="_Toc36939979"/>
      <w:bookmarkStart w:id="20491" w:name="_Toc37082959"/>
      <w:bookmarkStart w:id="20492" w:name="_Toc46481602"/>
      <w:bookmarkStart w:id="20493" w:name="_Toc46482836"/>
      <w:bookmarkStart w:id="20494" w:name="_Toc46484070"/>
      <w:bookmarkStart w:id="20495" w:name="_Toc90679867"/>
      <w:r w:rsidRPr="004A4877">
        <w:t>–</w:t>
      </w:r>
      <w:r w:rsidRPr="004A4877">
        <w:tab/>
      </w:r>
      <w:r w:rsidRPr="004A4877">
        <w:rPr>
          <w:i/>
          <w:noProof/>
        </w:rPr>
        <w:t>ChildIE2-WithoutEM</w:t>
      </w:r>
      <w:bookmarkEnd w:id="20484"/>
      <w:bookmarkEnd w:id="20485"/>
      <w:bookmarkEnd w:id="20486"/>
      <w:bookmarkEnd w:id="20487"/>
      <w:bookmarkEnd w:id="20488"/>
      <w:bookmarkEnd w:id="20489"/>
      <w:bookmarkEnd w:id="20490"/>
      <w:bookmarkEnd w:id="20491"/>
      <w:bookmarkEnd w:id="20492"/>
      <w:bookmarkEnd w:id="20493"/>
      <w:bookmarkEnd w:id="20494"/>
      <w:bookmarkEnd w:id="20495"/>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20496" w:name="_Toc20487787"/>
      <w:bookmarkStart w:id="20497" w:name="_Toc29343094"/>
      <w:bookmarkStart w:id="20498" w:name="_Toc29344233"/>
      <w:bookmarkStart w:id="20499" w:name="_Toc36567499"/>
      <w:bookmarkStart w:id="20500" w:name="_Toc36810963"/>
      <w:bookmarkStart w:id="20501" w:name="_Toc36847327"/>
      <w:bookmarkStart w:id="20502" w:name="_Toc36939980"/>
      <w:bookmarkStart w:id="20503" w:name="_Toc37082960"/>
      <w:bookmarkStart w:id="20504" w:name="_Toc46481603"/>
      <w:bookmarkStart w:id="20505" w:name="_Toc46482837"/>
      <w:bookmarkStart w:id="20506" w:name="_Toc46484071"/>
      <w:bookmarkStart w:id="20507" w:name="_Toc90679868"/>
      <w:r w:rsidRPr="004A4877">
        <w:t>A.5</w:t>
      </w:r>
      <w:r w:rsidRPr="004A4877">
        <w:tab/>
        <w:t>Guidelines regarding inclusion of transaction identifiers in RRC messages</w:t>
      </w:r>
      <w:bookmarkEnd w:id="20496"/>
      <w:bookmarkEnd w:id="20497"/>
      <w:bookmarkEnd w:id="20498"/>
      <w:bookmarkEnd w:id="20499"/>
      <w:bookmarkEnd w:id="20500"/>
      <w:bookmarkEnd w:id="20501"/>
      <w:bookmarkEnd w:id="20502"/>
      <w:bookmarkEnd w:id="20503"/>
      <w:bookmarkEnd w:id="20504"/>
      <w:bookmarkEnd w:id="20505"/>
      <w:bookmarkEnd w:id="20506"/>
      <w:bookmarkEnd w:id="20507"/>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20508" w:name="_Toc20487788"/>
      <w:bookmarkStart w:id="20509" w:name="_Toc29343095"/>
      <w:bookmarkStart w:id="20510" w:name="_Toc29344234"/>
      <w:bookmarkStart w:id="20511" w:name="_Toc36567500"/>
      <w:bookmarkStart w:id="20512" w:name="_Toc36810964"/>
      <w:bookmarkStart w:id="20513" w:name="_Toc36847328"/>
      <w:bookmarkStart w:id="20514" w:name="_Toc36939981"/>
      <w:bookmarkStart w:id="20515" w:name="_Toc37082961"/>
      <w:bookmarkStart w:id="20516" w:name="_Toc46481604"/>
      <w:bookmarkStart w:id="20517" w:name="_Toc46482838"/>
      <w:bookmarkStart w:id="20518" w:name="_Toc46484072"/>
      <w:bookmarkStart w:id="20519" w:name="_Toc90679869"/>
      <w:r w:rsidRPr="004A4877">
        <w:t>A.6</w:t>
      </w:r>
      <w:r w:rsidRPr="004A4877">
        <w:tab/>
        <w:t>Protection of RRC messages (informative)</w:t>
      </w:r>
      <w:bookmarkEnd w:id="20508"/>
      <w:bookmarkEnd w:id="20509"/>
      <w:bookmarkEnd w:id="20510"/>
      <w:bookmarkEnd w:id="20511"/>
      <w:bookmarkEnd w:id="20512"/>
      <w:bookmarkEnd w:id="20513"/>
      <w:bookmarkEnd w:id="20514"/>
      <w:bookmarkEnd w:id="20515"/>
      <w:bookmarkEnd w:id="20516"/>
      <w:bookmarkEnd w:id="20517"/>
      <w:bookmarkEnd w:id="20518"/>
      <w:bookmarkEnd w:id="20519"/>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20520" w:name="_Toc20487789"/>
      <w:bookmarkStart w:id="20521" w:name="_Toc29343096"/>
      <w:bookmarkStart w:id="20522" w:name="_Toc29344235"/>
      <w:bookmarkStart w:id="20523" w:name="_Toc36567501"/>
      <w:bookmarkStart w:id="20524" w:name="_Toc36810965"/>
      <w:bookmarkStart w:id="20525" w:name="_Toc36847329"/>
      <w:bookmarkStart w:id="20526" w:name="_Toc36939982"/>
      <w:bookmarkStart w:id="20527" w:name="_Toc37082962"/>
      <w:bookmarkStart w:id="20528" w:name="_Toc46481605"/>
      <w:bookmarkStart w:id="20529" w:name="_Toc46482839"/>
      <w:bookmarkStart w:id="20530" w:name="_Toc46484073"/>
      <w:bookmarkStart w:id="20531" w:name="_Toc90679870"/>
      <w:r w:rsidRPr="004A4877">
        <w:t>A.7</w:t>
      </w:r>
      <w:r w:rsidRPr="004A4877">
        <w:tab/>
        <w:t>Miscellaneous</w:t>
      </w:r>
      <w:bookmarkEnd w:id="20520"/>
      <w:bookmarkEnd w:id="20521"/>
      <w:bookmarkEnd w:id="20522"/>
      <w:bookmarkEnd w:id="20523"/>
      <w:bookmarkEnd w:id="20524"/>
      <w:bookmarkEnd w:id="20525"/>
      <w:bookmarkEnd w:id="20526"/>
      <w:bookmarkEnd w:id="20527"/>
      <w:bookmarkEnd w:id="20528"/>
      <w:bookmarkEnd w:id="20529"/>
      <w:bookmarkEnd w:id="20530"/>
      <w:bookmarkEnd w:id="20531"/>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20532" w:name="_Toc20487790"/>
      <w:bookmarkStart w:id="20533" w:name="_Toc29343097"/>
      <w:bookmarkStart w:id="20534" w:name="_Toc29344236"/>
      <w:bookmarkStart w:id="20535" w:name="_Toc36567502"/>
      <w:bookmarkStart w:id="20536" w:name="_Toc36810966"/>
      <w:bookmarkStart w:id="20537" w:name="_Toc36847330"/>
      <w:bookmarkStart w:id="20538" w:name="_Toc36939983"/>
      <w:bookmarkStart w:id="20539" w:name="_Toc37082963"/>
      <w:bookmarkStart w:id="20540" w:name="_Toc46481606"/>
      <w:bookmarkStart w:id="20541" w:name="_Toc46482840"/>
      <w:bookmarkStart w:id="20542" w:name="_Toc46484074"/>
      <w:bookmarkStart w:id="20543" w:name="_Toc90679871"/>
      <w:r w:rsidRPr="004A4877">
        <w:t>Annex B (normative):</w:t>
      </w:r>
      <w:r w:rsidRPr="004A4877">
        <w:tab/>
        <w:t>Release 8 and 9 AS feature handling</w:t>
      </w:r>
      <w:bookmarkEnd w:id="20532"/>
      <w:bookmarkEnd w:id="20533"/>
      <w:bookmarkEnd w:id="20534"/>
      <w:bookmarkEnd w:id="20535"/>
      <w:bookmarkEnd w:id="20536"/>
      <w:bookmarkEnd w:id="20537"/>
      <w:bookmarkEnd w:id="20538"/>
      <w:bookmarkEnd w:id="20539"/>
      <w:bookmarkEnd w:id="20540"/>
      <w:bookmarkEnd w:id="20541"/>
      <w:bookmarkEnd w:id="20542"/>
      <w:bookmarkEnd w:id="20543"/>
    </w:p>
    <w:p w14:paraId="0394A1CB" w14:textId="77777777" w:rsidR="009722D5" w:rsidRPr="004A4877" w:rsidRDefault="009722D5" w:rsidP="009722D5">
      <w:pPr>
        <w:pStyle w:val="Heading2"/>
      </w:pPr>
      <w:bookmarkStart w:id="20544" w:name="_Toc20487791"/>
      <w:bookmarkStart w:id="20545" w:name="_Toc29343098"/>
      <w:bookmarkStart w:id="20546" w:name="_Toc29344237"/>
      <w:bookmarkStart w:id="20547" w:name="_Toc36567503"/>
      <w:bookmarkStart w:id="20548" w:name="_Toc36810967"/>
      <w:bookmarkStart w:id="20549" w:name="_Toc36847331"/>
      <w:bookmarkStart w:id="20550" w:name="_Toc36939984"/>
      <w:bookmarkStart w:id="20551" w:name="_Toc37082964"/>
      <w:bookmarkStart w:id="20552" w:name="_Toc46481607"/>
      <w:bookmarkStart w:id="20553" w:name="_Toc46482841"/>
      <w:bookmarkStart w:id="20554" w:name="_Toc46484075"/>
      <w:bookmarkStart w:id="20555" w:name="_Toc90679872"/>
      <w:r w:rsidRPr="004A4877">
        <w:t>B.1</w:t>
      </w:r>
      <w:r w:rsidRPr="004A4877">
        <w:tab/>
        <w:t>Feature group indicators</w:t>
      </w:r>
      <w:bookmarkEnd w:id="20544"/>
      <w:bookmarkEnd w:id="20545"/>
      <w:bookmarkEnd w:id="20546"/>
      <w:bookmarkEnd w:id="20547"/>
      <w:bookmarkEnd w:id="20548"/>
      <w:bookmarkEnd w:id="20549"/>
      <w:bookmarkEnd w:id="20550"/>
      <w:bookmarkEnd w:id="20551"/>
      <w:bookmarkEnd w:id="20552"/>
      <w:bookmarkEnd w:id="20553"/>
      <w:bookmarkEnd w:id="20554"/>
      <w:bookmarkEnd w:id="20555"/>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20556" w:name="_Toc20487792"/>
      <w:bookmarkStart w:id="20557" w:name="_Toc29343099"/>
      <w:bookmarkStart w:id="20558" w:name="_Toc29344238"/>
      <w:bookmarkStart w:id="20559" w:name="_Toc36567504"/>
      <w:bookmarkStart w:id="20560" w:name="_Toc36810968"/>
      <w:bookmarkStart w:id="20561" w:name="_Toc36847332"/>
      <w:bookmarkStart w:id="20562" w:name="_Toc36939985"/>
      <w:bookmarkStart w:id="20563" w:name="_Toc37082965"/>
      <w:bookmarkStart w:id="20564" w:name="_Toc46481608"/>
      <w:bookmarkStart w:id="20565" w:name="_Toc46482842"/>
      <w:bookmarkStart w:id="20566" w:name="_Toc46484076"/>
      <w:bookmarkStart w:id="20567" w:name="_Toc90679873"/>
      <w:r w:rsidRPr="004A4877">
        <w:t>B.2</w:t>
      </w:r>
      <w:r w:rsidRPr="004A4877">
        <w:tab/>
        <w:t>CSG support</w:t>
      </w:r>
      <w:bookmarkEnd w:id="20556"/>
      <w:bookmarkEnd w:id="20557"/>
      <w:bookmarkEnd w:id="20558"/>
      <w:bookmarkEnd w:id="20559"/>
      <w:bookmarkEnd w:id="20560"/>
      <w:bookmarkEnd w:id="20561"/>
      <w:bookmarkEnd w:id="20562"/>
      <w:bookmarkEnd w:id="20563"/>
      <w:bookmarkEnd w:id="20564"/>
      <w:bookmarkEnd w:id="20565"/>
      <w:bookmarkEnd w:id="20566"/>
      <w:bookmarkEnd w:id="20567"/>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0B139518" w:rsidR="009722D5" w:rsidRPr="004A4877" w:rsidRDefault="009722D5" w:rsidP="009722D5">
      <w:r w:rsidRPr="004A4877">
        <w:t>Additional CSG functionality in AS, i.e. the requirement to detect and camp on CSG cells when the "</w:t>
      </w:r>
      <w:ins w:id="20568" w:author="CR#4600r2" w:date="2022-04-02T00:36:00Z">
        <w:r w:rsidR="00EE2C10" w:rsidRPr="00EE2C10">
          <w:t xml:space="preserve"> </w:t>
        </w:r>
        <w:r w:rsidR="00EE2C10">
          <w:t xml:space="preserve">Permitted </w:t>
        </w:r>
      </w:ins>
      <w:r w:rsidRPr="004A4877">
        <w:t xml:space="preserve">CSG </w:t>
      </w:r>
      <w:del w:id="20569" w:author="CR#4600r2" w:date="2022-04-02T00:37:00Z">
        <w:r w:rsidRPr="004A4877" w:rsidDel="00EE2C10">
          <w:delText>white</w:delText>
        </w:r>
      </w:del>
      <w:r w:rsidRPr="004A4877">
        <w:t>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20570" w:name="_Toc20487793"/>
      <w:bookmarkStart w:id="20571" w:name="_Toc29343100"/>
      <w:bookmarkStart w:id="20572" w:name="_Toc29344239"/>
      <w:bookmarkStart w:id="20573" w:name="_Toc36567505"/>
      <w:bookmarkStart w:id="20574" w:name="_Toc36810969"/>
      <w:bookmarkStart w:id="20575" w:name="_Toc36847333"/>
      <w:bookmarkStart w:id="20576" w:name="_Toc36939986"/>
      <w:bookmarkStart w:id="20577" w:name="_Toc37082966"/>
      <w:bookmarkStart w:id="20578" w:name="_Toc46481609"/>
      <w:bookmarkStart w:id="20579" w:name="_Toc46482843"/>
      <w:bookmarkStart w:id="20580" w:name="_Toc46484077"/>
      <w:bookmarkStart w:id="20581" w:name="_Toc90679874"/>
      <w:r w:rsidRPr="004A4877">
        <w:t>Annex C (normative):</w:t>
      </w:r>
      <w:r w:rsidRPr="004A4877">
        <w:tab/>
        <w:t>Release 10 AS feature handling</w:t>
      </w:r>
      <w:bookmarkEnd w:id="20570"/>
      <w:bookmarkEnd w:id="20571"/>
      <w:bookmarkEnd w:id="20572"/>
      <w:bookmarkEnd w:id="20573"/>
      <w:bookmarkEnd w:id="20574"/>
      <w:bookmarkEnd w:id="20575"/>
      <w:bookmarkEnd w:id="20576"/>
      <w:bookmarkEnd w:id="20577"/>
      <w:bookmarkEnd w:id="20578"/>
      <w:bookmarkEnd w:id="20579"/>
      <w:bookmarkEnd w:id="20580"/>
      <w:bookmarkEnd w:id="20581"/>
    </w:p>
    <w:p w14:paraId="2E04C705" w14:textId="77777777" w:rsidR="009722D5" w:rsidRPr="004A4877" w:rsidRDefault="009722D5" w:rsidP="009722D5">
      <w:pPr>
        <w:pStyle w:val="Heading2"/>
      </w:pPr>
      <w:bookmarkStart w:id="20582" w:name="_Toc20487794"/>
      <w:bookmarkStart w:id="20583" w:name="_Toc29343101"/>
      <w:bookmarkStart w:id="20584" w:name="_Toc29344240"/>
      <w:bookmarkStart w:id="20585" w:name="_Toc36567506"/>
      <w:bookmarkStart w:id="20586" w:name="_Toc36810970"/>
      <w:bookmarkStart w:id="20587" w:name="_Toc36847334"/>
      <w:bookmarkStart w:id="20588" w:name="_Toc36939987"/>
      <w:bookmarkStart w:id="20589" w:name="_Toc37082967"/>
      <w:bookmarkStart w:id="20590" w:name="_Toc46481610"/>
      <w:bookmarkStart w:id="20591" w:name="_Toc46482844"/>
      <w:bookmarkStart w:id="20592" w:name="_Toc46484078"/>
      <w:bookmarkStart w:id="20593" w:name="_Toc90679875"/>
      <w:r w:rsidRPr="004A4877">
        <w:t>C.1</w:t>
      </w:r>
      <w:r w:rsidRPr="004A4877">
        <w:tab/>
        <w:t>Feature group indicators</w:t>
      </w:r>
      <w:bookmarkEnd w:id="20582"/>
      <w:bookmarkEnd w:id="20583"/>
      <w:bookmarkEnd w:id="20584"/>
      <w:bookmarkEnd w:id="20585"/>
      <w:bookmarkEnd w:id="20586"/>
      <w:bookmarkEnd w:id="20587"/>
      <w:bookmarkEnd w:id="20588"/>
      <w:bookmarkEnd w:id="20589"/>
      <w:bookmarkEnd w:id="20590"/>
      <w:bookmarkEnd w:id="20591"/>
      <w:bookmarkEnd w:id="20592"/>
      <w:bookmarkEnd w:id="20593"/>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20594" w:name="_Toc20487795"/>
      <w:bookmarkStart w:id="20595" w:name="_Toc29343102"/>
      <w:bookmarkStart w:id="20596" w:name="_Toc29344241"/>
      <w:bookmarkStart w:id="20597" w:name="_Toc36567507"/>
      <w:bookmarkStart w:id="20598" w:name="_Toc36810971"/>
      <w:bookmarkStart w:id="20599" w:name="_Toc36847335"/>
      <w:bookmarkStart w:id="20600" w:name="_Toc36939988"/>
      <w:bookmarkStart w:id="20601" w:name="_Toc37082968"/>
      <w:bookmarkStart w:id="20602" w:name="_Toc46481611"/>
      <w:bookmarkStart w:id="20603" w:name="_Toc46482845"/>
      <w:bookmarkStart w:id="20604" w:name="_Toc46484079"/>
      <w:bookmarkStart w:id="20605" w:name="_Toc90679876"/>
      <w:bookmarkStart w:id="20606" w:name="historyclause"/>
      <w:r w:rsidRPr="004A4877">
        <w:t>Annex D (informative):</w:t>
      </w:r>
      <w:r w:rsidRPr="004A4877">
        <w:tab/>
        <w:t>Descriptive background information</w:t>
      </w:r>
      <w:bookmarkEnd w:id="20594"/>
      <w:bookmarkEnd w:id="20595"/>
      <w:bookmarkEnd w:id="20596"/>
      <w:bookmarkEnd w:id="20597"/>
      <w:bookmarkEnd w:id="20598"/>
      <w:bookmarkEnd w:id="20599"/>
      <w:bookmarkEnd w:id="20600"/>
      <w:bookmarkEnd w:id="20601"/>
      <w:bookmarkEnd w:id="20602"/>
      <w:bookmarkEnd w:id="20603"/>
      <w:bookmarkEnd w:id="20604"/>
      <w:bookmarkEnd w:id="20605"/>
    </w:p>
    <w:p w14:paraId="7B82D619" w14:textId="77777777" w:rsidR="009722D5" w:rsidRPr="004A4877" w:rsidRDefault="009722D5" w:rsidP="009722D5">
      <w:pPr>
        <w:pStyle w:val="Heading2"/>
      </w:pPr>
      <w:bookmarkStart w:id="20607" w:name="_Toc20487796"/>
      <w:bookmarkStart w:id="20608" w:name="_Toc29343103"/>
      <w:bookmarkStart w:id="20609" w:name="_Toc29344242"/>
      <w:bookmarkStart w:id="20610" w:name="_Toc36567508"/>
      <w:bookmarkStart w:id="20611" w:name="_Toc36810972"/>
      <w:bookmarkStart w:id="20612" w:name="_Toc36847336"/>
      <w:bookmarkStart w:id="20613" w:name="_Toc36939989"/>
      <w:bookmarkStart w:id="20614" w:name="_Toc37082969"/>
      <w:bookmarkStart w:id="20615" w:name="_Toc46481612"/>
      <w:bookmarkStart w:id="20616" w:name="_Toc46482846"/>
      <w:bookmarkStart w:id="20617" w:name="_Toc46484080"/>
      <w:bookmarkStart w:id="20618" w:name="_Toc90679877"/>
      <w:bookmarkEnd w:id="20606"/>
      <w:r w:rsidRPr="004A4877">
        <w:t>D.1</w:t>
      </w:r>
      <w:r w:rsidRPr="004A4877">
        <w:tab/>
        <w:t>Signalling of Multiple Frequency Band Indicators (Multiple FBI)</w:t>
      </w:r>
      <w:bookmarkEnd w:id="20607"/>
      <w:bookmarkEnd w:id="20608"/>
      <w:bookmarkEnd w:id="20609"/>
      <w:bookmarkEnd w:id="20610"/>
      <w:bookmarkEnd w:id="20611"/>
      <w:bookmarkEnd w:id="20612"/>
      <w:bookmarkEnd w:id="20613"/>
      <w:bookmarkEnd w:id="20614"/>
      <w:bookmarkEnd w:id="20615"/>
      <w:bookmarkEnd w:id="20616"/>
      <w:bookmarkEnd w:id="20617"/>
      <w:bookmarkEnd w:id="20618"/>
    </w:p>
    <w:p w14:paraId="655C78B6" w14:textId="77777777" w:rsidR="009722D5" w:rsidRPr="004A4877" w:rsidRDefault="009722D5" w:rsidP="009722D5">
      <w:pPr>
        <w:pStyle w:val="Heading3"/>
      </w:pPr>
      <w:bookmarkStart w:id="20619" w:name="_Toc20487797"/>
      <w:bookmarkStart w:id="20620" w:name="_Toc29343104"/>
      <w:bookmarkStart w:id="20621" w:name="_Toc29344243"/>
      <w:bookmarkStart w:id="20622" w:name="_Toc36567509"/>
      <w:bookmarkStart w:id="20623" w:name="_Toc36810973"/>
      <w:bookmarkStart w:id="20624" w:name="_Toc36847337"/>
      <w:bookmarkStart w:id="20625" w:name="_Toc36939990"/>
      <w:bookmarkStart w:id="20626" w:name="_Toc37082970"/>
      <w:bookmarkStart w:id="20627" w:name="_Toc46481613"/>
      <w:bookmarkStart w:id="20628" w:name="_Toc46482847"/>
      <w:bookmarkStart w:id="20629" w:name="_Toc46484081"/>
      <w:bookmarkStart w:id="20630" w:name="_Toc90679878"/>
      <w:r w:rsidRPr="004A4877">
        <w:t>D.1.1</w:t>
      </w:r>
      <w:r w:rsidRPr="004A4877">
        <w:tab/>
        <w:t>Mapping between frequency band indicator and multiple frequency band indicator</w:t>
      </w:r>
      <w:bookmarkEnd w:id="20619"/>
      <w:bookmarkEnd w:id="20620"/>
      <w:bookmarkEnd w:id="20621"/>
      <w:bookmarkEnd w:id="20622"/>
      <w:bookmarkEnd w:id="20623"/>
      <w:bookmarkEnd w:id="20624"/>
      <w:bookmarkEnd w:id="20625"/>
      <w:bookmarkEnd w:id="20626"/>
      <w:bookmarkEnd w:id="20627"/>
      <w:bookmarkEnd w:id="20628"/>
      <w:bookmarkEnd w:id="20629"/>
      <w:bookmarkEnd w:id="20630"/>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20631" w:name="_Toc20487798"/>
      <w:bookmarkStart w:id="20632" w:name="_Toc29343105"/>
      <w:bookmarkStart w:id="20633" w:name="_Toc29344244"/>
      <w:bookmarkStart w:id="20634" w:name="_Toc36567510"/>
      <w:bookmarkStart w:id="20635" w:name="_Toc36810974"/>
      <w:bookmarkStart w:id="20636" w:name="_Toc36847338"/>
      <w:bookmarkStart w:id="20637" w:name="_Toc36939991"/>
      <w:bookmarkStart w:id="20638" w:name="_Toc37082971"/>
      <w:bookmarkStart w:id="20639" w:name="_Toc46481614"/>
      <w:bookmarkStart w:id="20640" w:name="_Toc46482848"/>
      <w:bookmarkStart w:id="20641" w:name="_Toc46484082"/>
      <w:bookmarkStart w:id="20642" w:name="_Toc90679879"/>
      <w:r w:rsidRPr="004A4877">
        <w:t>D.1.2</w:t>
      </w:r>
      <w:r w:rsidRPr="004A4877">
        <w:tab/>
        <w:t xml:space="preserve">Mapping between inter-frequency neighbour list and </w:t>
      </w:r>
      <w:r w:rsidRPr="004A4877">
        <w:rPr>
          <w:lang w:eastAsia="zh-CN"/>
        </w:rPr>
        <w:t>multiple frequency band indicator</w:t>
      </w:r>
      <w:bookmarkEnd w:id="20631"/>
      <w:bookmarkEnd w:id="20632"/>
      <w:bookmarkEnd w:id="20633"/>
      <w:bookmarkEnd w:id="20634"/>
      <w:bookmarkEnd w:id="20635"/>
      <w:bookmarkEnd w:id="20636"/>
      <w:bookmarkEnd w:id="20637"/>
      <w:bookmarkEnd w:id="20638"/>
      <w:bookmarkEnd w:id="20639"/>
      <w:bookmarkEnd w:id="20640"/>
      <w:bookmarkEnd w:id="20641"/>
      <w:bookmarkEnd w:id="20642"/>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20643" w:name="_Toc20487799"/>
      <w:bookmarkStart w:id="20644" w:name="_Toc29343106"/>
      <w:bookmarkStart w:id="20645" w:name="_Toc29344245"/>
      <w:bookmarkStart w:id="20646" w:name="_Toc36567511"/>
      <w:bookmarkStart w:id="20647" w:name="_Toc36810975"/>
      <w:bookmarkStart w:id="20648" w:name="_Toc36847339"/>
      <w:bookmarkStart w:id="20649" w:name="_Toc36939992"/>
      <w:bookmarkStart w:id="20650" w:name="_Toc37082972"/>
      <w:bookmarkStart w:id="20651" w:name="_Toc46481615"/>
      <w:bookmarkStart w:id="20652" w:name="_Toc46482849"/>
      <w:bookmarkStart w:id="20653" w:name="_Toc46484083"/>
      <w:bookmarkStart w:id="20654" w:name="_Toc90679880"/>
      <w:r w:rsidRPr="004A4877">
        <w:t>D.1.3</w:t>
      </w:r>
      <w:r w:rsidRPr="004A4877">
        <w:tab/>
        <w:t xml:space="preserve">Mapping between UTRA FDD frequency list and </w:t>
      </w:r>
      <w:r w:rsidRPr="004A4877">
        <w:rPr>
          <w:lang w:eastAsia="zh-CN"/>
        </w:rPr>
        <w:t>multiple frequency band indicator</w:t>
      </w:r>
      <w:bookmarkEnd w:id="20643"/>
      <w:bookmarkEnd w:id="20644"/>
      <w:bookmarkEnd w:id="20645"/>
      <w:bookmarkEnd w:id="20646"/>
      <w:bookmarkEnd w:id="20647"/>
      <w:bookmarkEnd w:id="20648"/>
      <w:bookmarkEnd w:id="20649"/>
      <w:bookmarkEnd w:id="20650"/>
      <w:bookmarkEnd w:id="20651"/>
      <w:bookmarkEnd w:id="20652"/>
      <w:bookmarkEnd w:id="20653"/>
      <w:bookmarkEnd w:id="20654"/>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20655" w:name="_Toc20487800"/>
      <w:bookmarkStart w:id="20656" w:name="_Toc29343107"/>
      <w:bookmarkStart w:id="20657" w:name="_Toc29344246"/>
      <w:bookmarkStart w:id="20658" w:name="_Toc36567512"/>
      <w:bookmarkStart w:id="20659" w:name="_Toc36810976"/>
      <w:bookmarkStart w:id="20660" w:name="_Toc36847340"/>
      <w:bookmarkStart w:id="20661" w:name="_Toc36939993"/>
      <w:bookmarkStart w:id="20662" w:name="_Toc37082973"/>
      <w:bookmarkStart w:id="20663" w:name="_Toc46481616"/>
      <w:bookmarkStart w:id="20664" w:name="_Toc46482850"/>
      <w:bookmarkStart w:id="20665" w:name="_Toc46484084"/>
      <w:bookmarkStart w:id="20666"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20655"/>
      <w:bookmarkEnd w:id="20656"/>
      <w:bookmarkEnd w:id="20657"/>
      <w:bookmarkEnd w:id="20658"/>
      <w:bookmarkEnd w:id="20659"/>
      <w:bookmarkEnd w:id="20660"/>
      <w:bookmarkEnd w:id="20661"/>
      <w:bookmarkEnd w:id="20662"/>
      <w:bookmarkEnd w:id="20663"/>
      <w:bookmarkEnd w:id="20664"/>
      <w:bookmarkEnd w:id="20665"/>
      <w:bookmarkEnd w:id="20666"/>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20667" w:name="_Toc20487801"/>
      <w:bookmarkStart w:id="20668" w:name="_Toc29343108"/>
      <w:bookmarkStart w:id="20669" w:name="_Toc29344247"/>
      <w:bookmarkStart w:id="20670" w:name="_Toc36567513"/>
      <w:bookmarkStart w:id="20671" w:name="_Toc36810977"/>
      <w:bookmarkStart w:id="20672" w:name="_Toc36847341"/>
      <w:bookmarkStart w:id="20673" w:name="_Toc36939994"/>
      <w:bookmarkStart w:id="20674" w:name="_Toc37082974"/>
      <w:bookmarkStart w:id="20675" w:name="_Toc46481617"/>
      <w:bookmarkStart w:id="20676" w:name="_Toc46482851"/>
      <w:bookmarkStart w:id="20677" w:name="_Toc46484085"/>
      <w:bookmarkStart w:id="20678" w:name="_Toc90679882"/>
      <w:r w:rsidRPr="004A4877">
        <w:t>Annex F (normative):</w:t>
      </w:r>
      <w:r w:rsidR="00497FBE" w:rsidRPr="004A4877">
        <w:tab/>
      </w:r>
      <w:r w:rsidRPr="004A4877">
        <w:t>UE requirements on ASN.1 comprehension</w:t>
      </w:r>
      <w:bookmarkEnd w:id="20667"/>
      <w:bookmarkEnd w:id="20668"/>
      <w:bookmarkEnd w:id="20669"/>
      <w:bookmarkEnd w:id="20670"/>
      <w:bookmarkEnd w:id="20671"/>
      <w:bookmarkEnd w:id="20672"/>
      <w:bookmarkEnd w:id="20673"/>
      <w:bookmarkEnd w:id="20674"/>
      <w:bookmarkEnd w:id="20675"/>
      <w:bookmarkEnd w:id="20676"/>
      <w:bookmarkEnd w:id="20677"/>
      <w:bookmarkEnd w:id="20678"/>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20679" w:name="_Toc20487802"/>
      <w:bookmarkStart w:id="20680" w:name="_Toc29343109"/>
      <w:bookmarkStart w:id="20681" w:name="_Toc29344248"/>
      <w:bookmarkStart w:id="20682" w:name="_Toc36567514"/>
      <w:bookmarkStart w:id="20683" w:name="_Toc36810978"/>
      <w:bookmarkStart w:id="20684" w:name="_Toc36847342"/>
      <w:bookmarkStart w:id="20685" w:name="_Toc36939995"/>
      <w:bookmarkStart w:id="20686" w:name="_Toc37082975"/>
      <w:bookmarkStart w:id="20687" w:name="_Toc46481618"/>
      <w:bookmarkStart w:id="20688" w:name="_Toc46482852"/>
      <w:bookmarkStart w:id="20689" w:name="_Toc46484086"/>
      <w:bookmarkStart w:id="20690" w:name="_Toc90679883"/>
      <w:r w:rsidRPr="004A4877">
        <w:t>Annex G (normative):</w:t>
      </w:r>
      <w:r w:rsidR="00F152FA" w:rsidRPr="004A4877">
        <w:tab/>
      </w:r>
      <w:r w:rsidRPr="004A4877">
        <w:t>List of CRs Containing Early Implementable Features and Corrections</w:t>
      </w:r>
      <w:bookmarkEnd w:id="20679"/>
      <w:bookmarkEnd w:id="20680"/>
      <w:bookmarkEnd w:id="20681"/>
      <w:bookmarkEnd w:id="20682"/>
      <w:bookmarkEnd w:id="20683"/>
      <w:bookmarkEnd w:id="20684"/>
      <w:bookmarkEnd w:id="20685"/>
      <w:bookmarkEnd w:id="20686"/>
      <w:bookmarkEnd w:id="20687"/>
      <w:bookmarkEnd w:id="20688"/>
      <w:bookmarkEnd w:id="20689"/>
      <w:bookmarkEnd w:id="20690"/>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D676EA">
        <w:trPr>
          <w:ins w:id="20691" w:author="CR#4777r1" w:date="2022-04-01T15:45:00Z"/>
        </w:trPr>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D676EA">
            <w:pPr>
              <w:keepNext/>
              <w:keepLines/>
              <w:spacing w:after="0"/>
              <w:rPr>
                <w:ins w:id="20692" w:author="CR#4777r1" w:date="2022-04-01T15:45:00Z"/>
                <w:rFonts w:ascii="Arial" w:hAnsi="Arial"/>
                <w:sz w:val="18"/>
                <w:lang w:eastAsia="zh-CN"/>
              </w:rPr>
            </w:pPr>
            <w:ins w:id="20693" w:author="CR#4777r1" w:date="2022-04-01T15:45:00Z">
              <w:r>
                <w:rPr>
                  <w:rFonts w:ascii="Arial" w:hAnsi="Arial" w:hint="eastAsia"/>
                  <w:sz w:val="18"/>
                  <w:lang w:eastAsia="zh-CN"/>
                </w:rPr>
                <w:t>R</w:t>
              </w:r>
              <w:r>
                <w:rPr>
                  <w:rFonts w:ascii="Arial" w:hAnsi="Arial"/>
                  <w:sz w:val="18"/>
                  <w:lang w:eastAsia="zh-CN"/>
                </w:rPr>
                <w:t>P-22</w:t>
              </w:r>
            </w:ins>
            <w:ins w:id="20694" w:author="CR#4777r1" w:date="2022-04-01T15:46:00Z">
              <w:r>
                <w:rPr>
                  <w:rFonts w:ascii="Arial" w:hAnsi="Arial"/>
                  <w:sz w:val="18"/>
                  <w:lang w:eastAsia="zh-CN"/>
                </w:rPr>
                <w:t>0472</w:t>
              </w:r>
            </w:ins>
            <w:ins w:id="20695" w:author="CR#4777r1" w:date="2022-04-01T15:45:00Z">
              <w:r>
                <w:rPr>
                  <w:rFonts w:ascii="Arial" w:hAnsi="Arial"/>
                  <w:sz w:val="18"/>
                  <w:lang w:eastAsia="zh-CN"/>
                </w:rPr>
                <w:t>: Introduction of carrier specific NRSRP thresholds for NPRACH resource selection</w:t>
              </w:r>
            </w:ins>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D676EA">
            <w:pPr>
              <w:keepNext/>
              <w:keepLines/>
              <w:spacing w:after="0"/>
              <w:rPr>
                <w:ins w:id="20696" w:author="CR#4777r1" w:date="2022-04-01T15:45:00Z"/>
                <w:rFonts w:ascii="Arial" w:hAnsi="Arial"/>
                <w:sz w:val="18"/>
                <w:lang w:eastAsia="zh-CN"/>
              </w:rPr>
            </w:pPr>
            <w:ins w:id="20697" w:author="CR#4777r1" w:date="2022-04-01T15:45:00Z">
              <w:r>
                <w:rPr>
                  <w:rFonts w:ascii="Arial" w:hAnsi="Arial" w:hint="eastAsia"/>
                  <w:sz w:val="18"/>
                  <w:lang w:eastAsia="zh-CN"/>
                </w:rPr>
                <w:t>4</w:t>
              </w:r>
              <w:r>
                <w:rPr>
                  <w:rFonts w:ascii="Arial" w:hAnsi="Arial"/>
                  <w:sz w:val="18"/>
                  <w:lang w:eastAsia="zh-CN"/>
                </w:rPr>
                <w:t>777</w:t>
              </w:r>
            </w:ins>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D676EA">
            <w:pPr>
              <w:keepNext/>
              <w:keepLines/>
              <w:spacing w:after="0"/>
              <w:rPr>
                <w:ins w:id="20698" w:author="CR#4777r1" w:date="2022-04-01T15:45:00Z"/>
                <w:rFonts w:ascii="Arial" w:hAnsi="Arial"/>
                <w:sz w:val="18"/>
                <w:lang w:eastAsia="zh-CN"/>
              </w:rPr>
            </w:pPr>
            <w:ins w:id="20699" w:author="CR#4777r1" w:date="2022-04-01T15:46:00Z">
              <w:r>
                <w:rPr>
                  <w:rFonts w:ascii="Arial" w:hAnsi="Arial"/>
                  <w:sz w:val="18"/>
                  <w:lang w:eastAsia="zh-CN"/>
                </w:rPr>
                <w:t>1</w:t>
              </w:r>
            </w:ins>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D676EA">
            <w:pPr>
              <w:keepNext/>
              <w:keepLines/>
              <w:spacing w:after="0"/>
              <w:rPr>
                <w:ins w:id="20700" w:author="CR#4777r1" w:date="2022-04-01T15:45:00Z"/>
                <w:rFonts w:ascii="Arial" w:hAnsi="Arial"/>
                <w:sz w:val="18"/>
              </w:rPr>
            </w:pPr>
            <w:ins w:id="20701" w:author="CR#4777r1" w:date="2022-04-01T15:45:00Z">
              <w:r>
                <w:rPr>
                  <w:rFonts w:ascii="Arial" w:hAnsi="Arial"/>
                  <w:sz w:val="18"/>
                </w:rPr>
                <w:t>Release 14</w:t>
              </w:r>
            </w:ins>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D676EA">
            <w:pPr>
              <w:keepNext/>
              <w:keepLines/>
              <w:spacing w:after="0"/>
              <w:rPr>
                <w:ins w:id="20702" w:author="CR#4777r1" w:date="2022-04-01T15:45:00Z"/>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20703" w:name="_Toc20487803"/>
      <w:bookmarkStart w:id="20704" w:name="_Toc29343110"/>
      <w:bookmarkStart w:id="20705" w:name="_Toc29344249"/>
      <w:bookmarkStart w:id="20706" w:name="_Toc36567515"/>
      <w:bookmarkStart w:id="20707" w:name="_Toc36810979"/>
      <w:bookmarkStart w:id="20708" w:name="_Toc36847343"/>
      <w:bookmarkStart w:id="20709" w:name="_Toc36939996"/>
      <w:bookmarkStart w:id="20710" w:name="_Toc37082976"/>
      <w:bookmarkStart w:id="20711" w:name="_Toc46481619"/>
      <w:bookmarkStart w:id="20712" w:name="_Toc46482853"/>
      <w:bookmarkStart w:id="20713" w:name="_Toc46484087"/>
      <w:bookmarkStart w:id="20714" w:name="_Toc90679884"/>
      <w:r w:rsidRPr="004A4877">
        <w:t xml:space="preserve">Annex </w:t>
      </w:r>
      <w:r w:rsidR="00B5106F" w:rsidRPr="004A4877">
        <w:t>H</w:t>
      </w:r>
      <w:r w:rsidRPr="004A4877">
        <w:t xml:space="preserve"> (informative):</w:t>
      </w:r>
      <w:r w:rsidR="003863F4" w:rsidRPr="004A4877">
        <w:tab/>
      </w:r>
      <w:r w:rsidRPr="004A4877">
        <w:t>Change history</w:t>
      </w:r>
      <w:bookmarkEnd w:id="20703"/>
      <w:bookmarkEnd w:id="20704"/>
      <w:bookmarkEnd w:id="20705"/>
      <w:bookmarkEnd w:id="20706"/>
      <w:bookmarkEnd w:id="20707"/>
      <w:bookmarkEnd w:id="20708"/>
      <w:bookmarkEnd w:id="20709"/>
      <w:bookmarkEnd w:id="20710"/>
      <w:bookmarkEnd w:id="20711"/>
      <w:bookmarkEnd w:id="20712"/>
      <w:bookmarkEnd w:id="20713"/>
      <w:bookmarkEnd w:id="20714"/>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Change w:id="20715">
          <w:tblGrid>
            <w:gridCol w:w="709"/>
            <w:gridCol w:w="567"/>
            <w:gridCol w:w="992"/>
            <w:gridCol w:w="522"/>
            <w:gridCol w:w="45"/>
            <w:gridCol w:w="381"/>
            <w:gridCol w:w="45"/>
            <w:gridCol w:w="380"/>
            <w:gridCol w:w="45"/>
            <w:gridCol w:w="5386"/>
            <w:gridCol w:w="97"/>
            <w:gridCol w:w="612"/>
          </w:tblGrid>
        </w:tblGridChange>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0717" w:author="CR#4777r1" w:date="2022-04-01T15:48:00Z">
              <w:tcPr>
                <w:tcW w:w="709" w:type="dxa"/>
                <w:shd w:val="pct10" w:color="auto" w:fill="FFFFFF"/>
              </w:tcPr>
            </w:tcPrChange>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Change w:id="20718" w:author="CR#4777r1" w:date="2022-04-01T15:48:00Z">
              <w:tcPr>
                <w:tcW w:w="567" w:type="dxa"/>
                <w:shd w:val="pct10" w:color="auto" w:fill="FFFFFF"/>
              </w:tcPr>
            </w:tcPrChange>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Change w:id="20719" w:author="CR#4777r1" w:date="2022-04-01T15:48:00Z">
              <w:tcPr>
                <w:tcW w:w="992" w:type="dxa"/>
                <w:shd w:val="pct10" w:color="auto" w:fill="FFFFFF"/>
              </w:tcPr>
            </w:tcPrChange>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Change w:id="20720" w:author="CR#4777r1" w:date="2022-04-01T15:48:00Z">
              <w:tcPr>
                <w:tcW w:w="567" w:type="dxa"/>
                <w:gridSpan w:val="2"/>
                <w:shd w:val="pct10" w:color="auto" w:fill="FFFFFF"/>
              </w:tcPr>
            </w:tcPrChange>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Change w:id="20721" w:author="CR#4777r1" w:date="2022-04-01T15:48:00Z">
              <w:tcPr>
                <w:tcW w:w="426" w:type="dxa"/>
                <w:gridSpan w:val="2"/>
                <w:shd w:val="pct10" w:color="auto" w:fill="FFFFFF"/>
              </w:tcPr>
            </w:tcPrChange>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Change w:id="20722" w:author="CR#4777r1" w:date="2022-04-01T15:48:00Z">
              <w:tcPr>
                <w:tcW w:w="425" w:type="dxa"/>
                <w:gridSpan w:val="2"/>
                <w:shd w:val="pct10" w:color="auto" w:fill="FFFFFF"/>
              </w:tcPr>
            </w:tcPrChange>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Change w:id="20723" w:author="CR#4777r1" w:date="2022-04-01T15:48:00Z">
              <w:tcPr>
                <w:tcW w:w="5386" w:type="dxa"/>
                <w:shd w:val="pct10" w:color="auto" w:fill="FFFFFF"/>
              </w:tcPr>
            </w:tcPrChange>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Change w:id="20724" w:author="CR#4777r1" w:date="2022-04-01T15:48:00Z">
              <w:tcPr>
                <w:tcW w:w="709" w:type="dxa"/>
                <w:gridSpan w:val="2"/>
                <w:shd w:val="pct10" w:color="auto" w:fill="FFFFFF"/>
              </w:tcPr>
            </w:tcPrChange>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26" w:author="CR#4777r1" w:date="2022-04-01T15:48:00Z">
              <w:tcPr>
                <w:tcW w:w="709" w:type="dxa"/>
                <w:shd w:val="solid" w:color="FFFFFF" w:fill="auto"/>
              </w:tcPr>
            </w:tcPrChange>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Change w:id="20727" w:author="CR#4777r1" w:date="2022-04-01T15:48:00Z">
              <w:tcPr>
                <w:tcW w:w="567" w:type="dxa"/>
                <w:shd w:val="solid" w:color="FFFFFF" w:fill="auto"/>
              </w:tcPr>
            </w:tcPrChange>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Change w:id="20728" w:author="CR#4777r1" w:date="2022-04-01T15:48:00Z">
              <w:tcPr>
                <w:tcW w:w="992" w:type="dxa"/>
                <w:shd w:val="solid" w:color="FFFFFF" w:fill="auto"/>
              </w:tcPr>
            </w:tcPrChange>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Change w:id="20729" w:author="CR#4777r1" w:date="2022-04-01T15:48:00Z">
              <w:tcPr>
                <w:tcW w:w="567" w:type="dxa"/>
                <w:gridSpan w:val="2"/>
                <w:shd w:val="solid" w:color="FFFFFF" w:fill="auto"/>
              </w:tcPr>
            </w:tcPrChange>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Change w:id="20730" w:author="CR#4777r1" w:date="2022-04-01T15:48:00Z">
              <w:tcPr>
                <w:tcW w:w="426" w:type="dxa"/>
                <w:gridSpan w:val="2"/>
                <w:shd w:val="solid" w:color="FFFFFF" w:fill="auto"/>
              </w:tcPr>
            </w:tcPrChange>
          </w:tcPr>
          <w:p w14:paraId="6AF220D8" w14:textId="77777777" w:rsidR="009722D5" w:rsidRPr="004A4877" w:rsidRDefault="009722D5" w:rsidP="005411BB">
            <w:pPr>
              <w:pStyle w:val="TAL"/>
              <w:jc w:val="both"/>
              <w:rPr>
                <w:sz w:val="16"/>
                <w:lang w:eastAsia="en-GB"/>
              </w:rPr>
            </w:pPr>
          </w:p>
        </w:tc>
        <w:tc>
          <w:tcPr>
            <w:tcW w:w="425" w:type="dxa"/>
            <w:shd w:val="solid" w:color="FFFFFF" w:fill="auto"/>
            <w:tcPrChange w:id="20731" w:author="CR#4777r1" w:date="2022-04-01T15:48:00Z">
              <w:tcPr>
                <w:tcW w:w="425" w:type="dxa"/>
                <w:gridSpan w:val="2"/>
                <w:shd w:val="solid" w:color="FFFFFF" w:fill="auto"/>
              </w:tcPr>
            </w:tcPrChange>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Change w:id="20732" w:author="CR#4777r1" w:date="2022-04-01T15:48:00Z">
              <w:tcPr>
                <w:tcW w:w="5386" w:type="dxa"/>
                <w:shd w:val="solid" w:color="FFFFFF" w:fill="auto"/>
              </w:tcPr>
            </w:tcPrChange>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Change w:id="20733" w:author="CR#4777r1" w:date="2022-04-01T15:48:00Z">
              <w:tcPr>
                <w:tcW w:w="709" w:type="dxa"/>
                <w:gridSpan w:val="2"/>
                <w:shd w:val="solid" w:color="FFFFFF" w:fill="auto"/>
              </w:tcPr>
            </w:tcPrChange>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35" w:author="CR#4777r1" w:date="2022-04-01T15:48:00Z">
              <w:tcPr>
                <w:tcW w:w="709" w:type="dxa"/>
                <w:shd w:val="solid" w:color="FFFFFF" w:fill="auto"/>
              </w:tcPr>
            </w:tcPrChange>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20736" w:author="CR#4777r1" w:date="2022-04-01T15:48:00Z">
              <w:tcPr>
                <w:tcW w:w="567" w:type="dxa"/>
                <w:shd w:val="solid" w:color="FFFFFF" w:fill="auto"/>
              </w:tcPr>
            </w:tcPrChange>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20737" w:author="CR#4777r1" w:date="2022-04-01T15:48:00Z">
              <w:tcPr>
                <w:tcW w:w="992" w:type="dxa"/>
                <w:shd w:val="solid" w:color="FFFFFF" w:fill="auto"/>
              </w:tcPr>
            </w:tcPrChange>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Change w:id="20738" w:author="CR#4777r1" w:date="2022-04-01T15:48:00Z">
              <w:tcPr>
                <w:tcW w:w="567" w:type="dxa"/>
                <w:gridSpan w:val="2"/>
                <w:shd w:val="solid" w:color="FFFFFF" w:fill="auto"/>
              </w:tcPr>
            </w:tcPrChange>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Change w:id="20739" w:author="CR#4777r1" w:date="2022-04-01T15:48:00Z">
              <w:tcPr>
                <w:tcW w:w="426" w:type="dxa"/>
                <w:gridSpan w:val="2"/>
                <w:shd w:val="solid" w:color="FFFFFF" w:fill="auto"/>
              </w:tcPr>
            </w:tcPrChange>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Change w:id="20740" w:author="CR#4777r1" w:date="2022-04-01T15:48:00Z">
              <w:tcPr>
                <w:tcW w:w="425" w:type="dxa"/>
                <w:gridSpan w:val="2"/>
                <w:shd w:val="solid" w:color="FFFFFF" w:fill="auto"/>
              </w:tcPr>
            </w:tcPrChange>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Change w:id="20741" w:author="CR#4777r1" w:date="2022-04-01T15:48:00Z">
              <w:tcPr>
                <w:tcW w:w="5386" w:type="dxa"/>
                <w:shd w:val="solid" w:color="FFFFFF" w:fill="auto"/>
              </w:tcPr>
            </w:tcPrChange>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Change w:id="20742" w:author="CR#4777r1" w:date="2022-04-01T15:48:00Z">
              <w:tcPr>
                <w:tcW w:w="709" w:type="dxa"/>
                <w:gridSpan w:val="2"/>
                <w:shd w:val="solid" w:color="FFFFFF" w:fill="auto"/>
              </w:tcPr>
            </w:tcPrChange>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44" w:author="CR#4777r1" w:date="2022-04-01T15:48:00Z">
              <w:tcPr>
                <w:tcW w:w="709" w:type="dxa"/>
                <w:shd w:val="solid" w:color="FFFFFF" w:fill="auto"/>
              </w:tcPr>
            </w:tcPrChange>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20745" w:author="CR#4777r1" w:date="2022-04-01T15:48:00Z">
              <w:tcPr>
                <w:tcW w:w="567" w:type="dxa"/>
                <w:shd w:val="solid" w:color="FFFFFF" w:fill="auto"/>
              </w:tcPr>
            </w:tcPrChange>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20746" w:author="CR#4777r1" w:date="2022-04-01T15:48:00Z">
              <w:tcPr>
                <w:tcW w:w="992" w:type="dxa"/>
                <w:shd w:val="solid" w:color="FFFFFF" w:fill="auto"/>
              </w:tcPr>
            </w:tcPrChange>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Change w:id="20747" w:author="CR#4777r1" w:date="2022-04-01T15:48:00Z">
              <w:tcPr>
                <w:tcW w:w="567" w:type="dxa"/>
                <w:gridSpan w:val="2"/>
                <w:shd w:val="solid" w:color="FFFFFF" w:fill="auto"/>
              </w:tcPr>
            </w:tcPrChange>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Change w:id="20748" w:author="CR#4777r1" w:date="2022-04-01T15:48:00Z">
              <w:tcPr>
                <w:tcW w:w="426" w:type="dxa"/>
                <w:gridSpan w:val="2"/>
                <w:shd w:val="solid" w:color="FFFFFF" w:fill="auto"/>
              </w:tcPr>
            </w:tcPrChange>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Change w:id="20749" w:author="CR#4777r1" w:date="2022-04-01T15:48:00Z">
              <w:tcPr>
                <w:tcW w:w="425" w:type="dxa"/>
                <w:gridSpan w:val="2"/>
                <w:shd w:val="solid" w:color="FFFFFF" w:fill="auto"/>
              </w:tcPr>
            </w:tcPrChange>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Change w:id="20750" w:author="CR#4777r1" w:date="2022-04-01T15:48:00Z">
              <w:tcPr>
                <w:tcW w:w="5386" w:type="dxa"/>
                <w:shd w:val="solid" w:color="FFFFFF" w:fill="auto"/>
              </w:tcPr>
            </w:tcPrChange>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Change w:id="20751" w:author="CR#4777r1" w:date="2022-04-01T15:48:00Z">
              <w:tcPr>
                <w:tcW w:w="709" w:type="dxa"/>
                <w:gridSpan w:val="2"/>
                <w:shd w:val="solid" w:color="FFFFFF" w:fill="auto"/>
              </w:tcPr>
            </w:tcPrChange>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53" w:author="CR#4777r1" w:date="2022-04-01T15:48:00Z">
              <w:tcPr>
                <w:tcW w:w="709" w:type="dxa"/>
                <w:shd w:val="solid" w:color="FFFFFF" w:fill="auto"/>
              </w:tcPr>
            </w:tcPrChange>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Change w:id="20754" w:author="CR#4777r1" w:date="2022-04-01T15:48:00Z">
              <w:tcPr>
                <w:tcW w:w="567" w:type="dxa"/>
                <w:shd w:val="solid" w:color="FFFFFF" w:fill="auto"/>
              </w:tcPr>
            </w:tcPrChange>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Change w:id="20755" w:author="CR#4777r1" w:date="2022-04-01T15:48:00Z">
              <w:tcPr>
                <w:tcW w:w="992" w:type="dxa"/>
                <w:shd w:val="solid" w:color="FFFFFF" w:fill="auto"/>
              </w:tcPr>
            </w:tcPrChange>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Change w:id="20756" w:author="CR#4777r1" w:date="2022-04-01T15:48:00Z">
              <w:tcPr>
                <w:tcW w:w="567" w:type="dxa"/>
                <w:gridSpan w:val="2"/>
                <w:shd w:val="solid" w:color="FFFFFF" w:fill="auto"/>
              </w:tcPr>
            </w:tcPrChange>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Change w:id="20757" w:author="CR#4777r1" w:date="2022-04-01T15:48:00Z">
              <w:tcPr>
                <w:tcW w:w="426" w:type="dxa"/>
                <w:gridSpan w:val="2"/>
                <w:shd w:val="solid" w:color="FFFFFF" w:fill="auto"/>
              </w:tcPr>
            </w:tcPrChange>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Change w:id="20758" w:author="CR#4777r1" w:date="2022-04-01T15:48:00Z">
              <w:tcPr>
                <w:tcW w:w="425" w:type="dxa"/>
                <w:gridSpan w:val="2"/>
                <w:shd w:val="solid" w:color="FFFFFF" w:fill="auto"/>
              </w:tcPr>
            </w:tcPrChange>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Change w:id="20759" w:author="CR#4777r1" w:date="2022-04-01T15:48:00Z">
              <w:tcPr>
                <w:tcW w:w="5386" w:type="dxa"/>
                <w:shd w:val="solid" w:color="FFFFFF" w:fill="auto"/>
              </w:tcPr>
            </w:tcPrChange>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Change w:id="20760" w:author="CR#4777r1" w:date="2022-04-01T15:48:00Z">
              <w:tcPr>
                <w:tcW w:w="709" w:type="dxa"/>
                <w:gridSpan w:val="2"/>
                <w:shd w:val="solid" w:color="FFFFFF" w:fill="auto"/>
              </w:tcPr>
            </w:tcPrChange>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62" w:author="CR#4777r1" w:date="2022-04-01T15:48:00Z">
              <w:tcPr>
                <w:tcW w:w="709" w:type="dxa"/>
                <w:shd w:val="solid" w:color="FFFFFF" w:fill="auto"/>
              </w:tcPr>
            </w:tcPrChange>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Change w:id="20763" w:author="CR#4777r1" w:date="2022-04-01T15:48:00Z">
              <w:tcPr>
                <w:tcW w:w="567" w:type="dxa"/>
                <w:shd w:val="solid" w:color="FFFFFF" w:fill="auto"/>
              </w:tcPr>
            </w:tcPrChange>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Change w:id="20764" w:author="CR#4777r1" w:date="2022-04-01T15:48:00Z">
              <w:tcPr>
                <w:tcW w:w="992" w:type="dxa"/>
                <w:shd w:val="solid" w:color="FFFFFF" w:fill="auto"/>
              </w:tcPr>
            </w:tcPrChange>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Change w:id="20765" w:author="CR#4777r1" w:date="2022-04-01T15:48:00Z">
              <w:tcPr>
                <w:tcW w:w="567" w:type="dxa"/>
                <w:gridSpan w:val="2"/>
                <w:shd w:val="solid" w:color="FFFFFF" w:fill="auto"/>
              </w:tcPr>
            </w:tcPrChange>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Change w:id="20766" w:author="CR#4777r1" w:date="2022-04-01T15:48:00Z">
              <w:tcPr>
                <w:tcW w:w="426" w:type="dxa"/>
                <w:gridSpan w:val="2"/>
                <w:shd w:val="solid" w:color="FFFFFF" w:fill="auto"/>
              </w:tcPr>
            </w:tcPrChange>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20767" w:author="CR#4777r1" w:date="2022-04-01T15:48:00Z">
              <w:tcPr>
                <w:tcW w:w="425" w:type="dxa"/>
                <w:gridSpan w:val="2"/>
                <w:shd w:val="solid" w:color="FFFFFF" w:fill="auto"/>
              </w:tcPr>
            </w:tcPrChange>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Change w:id="20768" w:author="CR#4777r1" w:date="2022-04-01T15:48:00Z">
              <w:tcPr>
                <w:tcW w:w="5386" w:type="dxa"/>
                <w:shd w:val="solid" w:color="FFFFFF" w:fill="auto"/>
              </w:tcPr>
            </w:tcPrChange>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Change w:id="20769" w:author="CR#4777r1" w:date="2022-04-01T15:48:00Z">
              <w:tcPr>
                <w:tcW w:w="709" w:type="dxa"/>
                <w:gridSpan w:val="2"/>
                <w:shd w:val="solid" w:color="FFFFFF" w:fill="auto"/>
              </w:tcPr>
            </w:tcPrChange>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71" w:author="CR#4777r1" w:date="2022-04-01T15:48:00Z">
              <w:tcPr>
                <w:tcW w:w="709" w:type="dxa"/>
                <w:shd w:val="solid" w:color="FFFFFF" w:fill="auto"/>
              </w:tcPr>
            </w:tcPrChange>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Change w:id="20772" w:author="CR#4777r1" w:date="2022-04-01T15:48:00Z">
              <w:tcPr>
                <w:tcW w:w="567" w:type="dxa"/>
                <w:shd w:val="solid" w:color="FFFFFF" w:fill="auto"/>
              </w:tcPr>
            </w:tcPrChange>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Change w:id="20773" w:author="CR#4777r1" w:date="2022-04-01T15:48:00Z">
              <w:tcPr>
                <w:tcW w:w="992" w:type="dxa"/>
                <w:shd w:val="solid" w:color="FFFFFF" w:fill="auto"/>
              </w:tcPr>
            </w:tcPrChange>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Change w:id="20774" w:author="CR#4777r1" w:date="2022-04-01T15:48:00Z">
              <w:tcPr>
                <w:tcW w:w="567" w:type="dxa"/>
                <w:gridSpan w:val="2"/>
                <w:shd w:val="solid" w:color="FFFFFF" w:fill="auto"/>
              </w:tcPr>
            </w:tcPrChange>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Change w:id="20775" w:author="CR#4777r1" w:date="2022-04-01T15:48:00Z">
              <w:tcPr>
                <w:tcW w:w="426" w:type="dxa"/>
                <w:gridSpan w:val="2"/>
                <w:shd w:val="solid" w:color="FFFFFF" w:fill="auto"/>
              </w:tcPr>
            </w:tcPrChange>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20776" w:author="CR#4777r1" w:date="2022-04-01T15:48:00Z">
              <w:tcPr>
                <w:tcW w:w="425" w:type="dxa"/>
                <w:gridSpan w:val="2"/>
                <w:shd w:val="solid" w:color="FFFFFF" w:fill="auto"/>
              </w:tcPr>
            </w:tcPrChange>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Change w:id="20777" w:author="CR#4777r1" w:date="2022-04-01T15:48:00Z">
              <w:tcPr>
                <w:tcW w:w="5386" w:type="dxa"/>
                <w:shd w:val="solid" w:color="FFFFFF" w:fill="auto"/>
              </w:tcPr>
            </w:tcPrChange>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Change w:id="20778" w:author="CR#4777r1" w:date="2022-04-01T15:48:00Z">
              <w:tcPr>
                <w:tcW w:w="709" w:type="dxa"/>
                <w:gridSpan w:val="2"/>
                <w:shd w:val="solid" w:color="FFFFFF" w:fill="auto"/>
              </w:tcPr>
            </w:tcPrChange>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80" w:author="CR#4777r1" w:date="2022-04-01T15:48:00Z">
              <w:tcPr>
                <w:tcW w:w="709" w:type="dxa"/>
                <w:shd w:val="solid" w:color="FFFFFF" w:fill="auto"/>
              </w:tcPr>
            </w:tcPrChange>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Change w:id="20781" w:author="CR#4777r1" w:date="2022-04-01T15:48:00Z">
              <w:tcPr>
                <w:tcW w:w="567" w:type="dxa"/>
                <w:shd w:val="solid" w:color="FFFFFF" w:fill="auto"/>
                <w:vAlign w:val="bottom"/>
              </w:tcPr>
            </w:tcPrChange>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82" w:author="CR#4777r1" w:date="2022-04-01T15:48:00Z">
              <w:tcPr>
                <w:tcW w:w="992" w:type="dxa"/>
                <w:shd w:val="solid" w:color="FFFFFF" w:fill="auto"/>
              </w:tcPr>
            </w:tcPrChange>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83" w:author="CR#4777r1" w:date="2022-04-01T15:48:00Z">
              <w:tcPr>
                <w:tcW w:w="567" w:type="dxa"/>
                <w:gridSpan w:val="2"/>
                <w:shd w:val="solid" w:color="FFFFFF" w:fill="auto"/>
              </w:tcPr>
            </w:tcPrChange>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Change w:id="20784" w:author="CR#4777r1" w:date="2022-04-01T15:48:00Z">
              <w:tcPr>
                <w:tcW w:w="426" w:type="dxa"/>
                <w:gridSpan w:val="2"/>
                <w:shd w:val="solid" w:color="FFFFFF" w:fill="auto"/>
              </w:tcPr>
            </w:tcPrChange>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785" w:author="CR#4777r1" w:date="2022-04-01T15:48:00Z">
              <w:tcPr>
                <w:tcW w:w="425" w:type="dxa"/>
                <w:gridSpan w:val="2"/>
                <w:shd w:val="solid" w:color="FFFFFF" w:fill="auto"/>
              </w:tcPr>
            </w:tcPrChange>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86" w:author="CR#4777r1" w:date="2022-04-01T15:48:00Z">
              <w:tcPr>
                <w:tcW w:w="5386" w:type="dxa"/>
                <w:shd w:val="solid" w:color="FFFFFF" w:fill="auto"/>
              </w:tcPr>
            </w:tcPrChange>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Change w:id="20787" w:author="CR#4777r1" w:date="2022-04-01T15:48:00Z">
              <w:tcPr>
                <w:tcW w:w="709" w:type="dxa"/>
                <w:gridSpan w:val="2"/>
                <w:shd w:val="solid" w:color="FFFFFF" w:fill="auto"/>
              </w:tcPr>
            </w:tcPrChange>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89" w:author="CR#4777r1" w:date="2022-04-01T15:48:00Z">
              <w:tcPr>
                <w:tcW w:w="709" w:type="dxa"/>
                <w:shd w:val="solid" w:color="FFFFFF" w:fill="auto"/>
              </w:tcPr>
            </w:tcPrChange>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Change w:id="20790" w:author="CR#4777r1" w:date="2022-04-01T15:48:00Z">
              <w:tcPr>
                <w:tcW w:w="567" w:type="dxa"/>
                <w:shd w:val="solid" w:color="FFFFFF" w:fill="auto"/>
                <w:vAlign w:val="bottom"/>
              </w:tcPr>
            </w:tcPrChange>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91" w:author="CR#4777r1" w:date="2022-04-01T15:48:00Z">
              <w:tcPr>
                <w:tcW w:w="992" w:type="dxa"/>
                <w:shd w:val="solid" w:color="FFFFFF" w:fill="auto"/>
              </w:tcPr>
            </w:tcPrChange>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92" w:author="CR#4777r1" w:date="2022-04-01T15:48:00Z">
              <w:tcPr>
                <w:tcW w:w="567" w:type="dxa"/>
                <w:gridSpan w:val="2"/>
                <w:shd w:val="solid" w:color="FFFFFF" w:fill="auto"/>
              </w:tcPr>
            </w:tcPrChange>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Change w:id="20793" w:author="CR#4777r1" w:date="2022-04-01T15:48:00Z">
              <w:tcPr>
                <w:tcW w:w="426" w:type="dxa"/>
                <w:gridSpan w:val="2"/>
                <w:shd w:val="solid" w:color="FFFFFF" w:fill="auto"/>
              </w:tcPr>
            </w:tcPrChange>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794" w:author="CR#4777r1" w:date="2022-04-01T15:48:00Z">
              <w:tcPr>
                <w:tcW w:w="425" w:type="dxa"/>
                <w:gridSpan w:val="2"/>
                <w:shd w:val="solid" w:color="FFFFFF" w:fill="auto"/>
              </w:tcPr>
            </w:tcPrChange>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95" w:author="CR#4777r1" w:date="2022-04-01T15:48:00Z">
              <w:tcPr>
                <w:tcW w:w="5386" w:type="dxa"/>
                <w:shd w:val="solid" w:color="FFFFFF" w:fill="auto"/>
              </w:tcPr>
            </w:tcPrChange>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Change w:id="20796" w:author="CR#4777r1" w:date="2022-04-01T15:48:00Z">
              <w:tcPr>
                <w:tcW w:w="709" w:type="dxa"/>
                <w:gridSpan w:val="2"/>
                <w:shd w:val="solid" w:color="FFFFFF" w:fill="auto"/>
              </w:tcPr>
            </w:tcPrChange>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98" w:author="CR#4777r1" w:date="2022-04-01T15:48:00Z">
              <w:tcPr>
                <w:tcW w:w="709" w:type="dxa"/>
                <w:shd w:val="solid" w:color="FFFFFF" w:fill="auto"/>
              </w:tcPr>
            </w:tcPrChange>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Change w:id="20799" w:author="CR#4777r1" w:date="2022-04-01T15:48:00Z">
              <w:tcPr>
                <w:tcW w:w="567" w:type="dxa"/>
                <w:shd w:val="solid" w:color="FFFFFF" w:fill="auto"/>
                <w:vAlign w:val="bottom"/>
              </w:tcPr>
            </w:tcPrChange>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00" w:author="CR#4777r1" w:date="2022-04-01T15:48:00Z">
              <w:tcPr>
                <w:tcW w:w="992" w:type="dxa"/>
                <w:shd w:val="solid" w:color="FFFFFF" w:fill="auto"/>
              </w:tcPr>
            </w:tcPrChange>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01" w:author="CR#4777r1" w:date="2022-04-01T15:48:00Z">
              <w:tcPr>
                <w:tcW w:w="567" w:type="dxa"/>
                <w:gridSpan w:val="2"/>
                <w:shd w:val="solid" w:color="FFFFFF" w:fill="auto"/>
              </w:tcPr>
            </w:tcPrChange>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Change w:id="20802" w:author="CR#4777r1" w:date="2022-04-01T15:48:00Z">
              <w:tcPr>
                <w:tcW w:w="426" w:type="dxa"/>
                <w:gridSpan w:val="2"/>
                <w:shd w:val="solid" w:color="FFFFFF" w:fill="auto"/>
              </w:tcPr>
            </w:tcPrChange>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03" w:author="CR#4777r1" w:date="2022-04-01T15:48:00Z">
              <w:tcPr>
                <w:tcW w:w="425" w:type="dxa"/>
                <w:gridSpan w:val="2"/>
                <w:shd w:val="solid" w:color="FFFFFF" w:fill="auto"/>
              </w:tcPr>
            </w:tcPrChange>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04" w:author="CR#4777r1" w:date="2022-04-01T15:48:00Z">
              <w:tcPr>
                <w:tcW w:w="5386" w:type="dxa"/>
                <w:shd w:val="solid" w:color="FFFFFF" w:fill="auto"/>
              </w:tcPr>
            </w:tcPrChange>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Change w:id="20805" w:author="CR#4777r1" w:date="2022-04-01T15:48:00Z">
              <w:tcPr>
                <w:tcW w:w="709" w:type="dxa"/>
                <w:gridSpan w:val="2"/>
                <w:shd w:val="solid" w:color="FFFFFF" w:fill="auto"/>
              </w:tcPr>
            </w:tcPrChange>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07" w:author="CR#4777r1" w:date="2022-04-01T15:48:00Z">
              <w:tcPr>
                <w:tcW w:w="709" w:type="dxa"/>
                <w:shd w:val="solid" w:color="FFFFFF" w:fill="auto"/>
              </w:tcPr>
            </w:tcPrChange>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Change w:id="20808" w:author="CR#4777r1" w:date="2022-04-01T15:48:00Z">
              <w:tcPr>
                <w:tcW w:w="567" w:type="dxa"/>
                <w:shd w:val="solid" w:color="FFFFFF" w:fill="auto"/>
                <w:vAlign w:val="bottom"/>
              </w:tcPr>
            </w:tcPrChange>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09" w:author="CR#4777r1" w:date="2022-04-01T15:48:00Z">
              <w:tcPr>
                <w:tcW w:w="992" w:type="dxa"/>
                <w:shd w:val="solid" w:color="FFFFFF" w:fill="auto"/>
              </w:tcPr>
            </w:tcPrChange>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10" w:author="CR#4777r1" w:date="2022-04-01T15:48:00Z">
              <w:tcPr>
                <w:tcW w:w="567" w:type="dxa"/>
                <w:gridSpan w:val="2"/>
                <w:shd w:val="solid" w:color="FFFFFF" w:fill="auto"/>
              </w:tcPr>
            </w:tcPrChange>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Change w:id="20811" w:author="CR#4777r1" w:date="2022-04-01T15:48:00Z">
              <w:tcPr>
                <w:tcW w:w="426" w:type="dxa"/>
                <w:gridSpan w:val="2"/>
                <w:shd w:val="solid" w:color="FFFFFF" w:fill="auto"/>
              </w:tcPr>
            </w:tcPrChange>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12" w:author="CR#4777r1" w:date="2022-04-01T15:48:00Z">
              <w:tcPr>
                <w:tcW w:w="425" w:type="dxa"/>
                <w:gridSpan w:val="2"/>
                <w:shd w:val="solid" w:color="FFFFFF" w:fill="auto"/>
              </w:tcPr>
            </w:tcPrChange>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13" w:author="CR#4777r1" w:date="2022-04-01T15:48:00Z">
              <w:tcPr>
                <w:tcW w:w="5386" w:type="dxa"/>
                <w:shd w:val="solid" w:color="FFFFFF" w:fill="auto"/>
              </w:tcPr>
            </w:tcPrChange>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Change w:id="20814" w:author="CR#4777r1" w:date="2022-04-01T15:48:00Z">
              <w:tcPr>
                <w:tcW w:w="709" w:type="dxa"/>
                <w:gridSpan w:val="2"/>
                <w:shd w:val="solid" w:color="FFFFFF" w:fill="auto"/>
              </w:tcPr>
            </w:tcPrChange>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16" w:author="CR#4777r1" w:date="2022-04-01T15:48:00Z">
              <w:tcPr>
                <w:tcW w:w="709" w:type="dxa"/>
                <w:shd w:val="solid" w:color="FFFFFF" w:fill="auto"/>
              </w:tcPr>
            </w:tcPrChange>
          </w:tcPr>
          <w:p w14:paraId="65F5CCAE" w14:textId="77777777" w:rsidR="009722D5" w:rsidRPr="004A4877" w:rsidRDefault="009722D5" w:rsidP="005411BB">
            <w:pPr>
              <w:pStyle w:val="TAL"/>
              <w:rPr>
                <w:sz w:val="16"/>
                <w:lang w:eastAsia="en-GB"/>
              </w:rPr>
            </w:pPr>
          </w:p>
        </w:tc>
        <w:tc>
          <w:tcPr>
            <w:tcW w:w="567" w:type="dxa"/>
            <w:shd w:val="solid" w:color="FFFFFF" w:fill="auto"/>
            <w:tcPrChange w:id="20817" w:author="CR#4777r1" w:date="2022-04-01T15:48:00Z">
              <w:tcPr>
                <w:tcW w:w="567" w:type="dxa"/>
                <w:shd w:val="solid" w:color="FFFFFF" w:fill="auto"/>
              </w:tcPr>
            </w:tcPrChange>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18" w:author="CR#4777r1" w:date="2022-04-01T15:48:00Z">
              <w:tcPr>
                <w:tcW w:w="992" w:type="dxa"/>
                <w:shd w:val="solid" w:color="FFFFFF" w:fill="auto"/>
              </w:tcPr>
            </w:tcPrChange>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19" w:author="CR#4777r1" w:date="2022-04-01T15:48:00Z">
              <w:tcPr>
                <w:tcW w:w="567" w:type="dxa"/>
                <w:gridSpan w:val="2"/>
                <w:shd w:val="solid" w:color="FFFFFF" w:fill="auto"/>
              </w:tcPr>
            </w:tcPrChange>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Change w:id="20820" w:author="CR#4777r1" w:date="2022-04-01T15:48:00Z">
              <w:tcPr>
                <w:tcW w:w="426" w:type="dxa"/>
                <w:gridSpan w:val="2"/>
                <w:shd w:val="solid" w:color="FFFFFF" w:fill="auto"/>
              </w:tcPr>
            </w:tcPrChange>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21" w:author="CR#4777r1" w:date="2022-04-01T15:48:00Z">
              <w:tcPr>
                <w:tcW w:w="425" w:type="dxa"/>
                <w:gridSpan w:val="2"/>
                <w:shd w:val="solid" w:color="FFFFFF" w:fill="auto"/>
              </w:tcPr>
            </w:tcPrChange>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22" w:author="CR#4777r1" w:date="2022-04-01T15:48:00Z">
              <w:tcPr>
                <w:tcW w:w="5386" w:type="dxa"/>
                <w:shd w:val="solid" w:color="FFFFFF" w:fill="auto"/>
              </w:tcPr>
            </w:tcPrChange>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Change w:id="20823" w:author="CR#4777r1" w:date="2022-04-01T15:48:00Z">
              <w:tcPr>
                <w:tcW w:w="709" w:type="dxa"/>
                <w:gridSpan w:val="2"/>
                <w:shd w:val="solid" w:color="FFFFFF" w:fill="auto"/>
              </w:tcPr>
            </w:tcPrChange>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25" w:author="CR#4777r1" w:date="2022-04-01T15:48:00Z">
              <w:tcPr>
                <w:tcW w:w="709" w:type="dxa"/>
                <w:shd w:val="solid" w:color="FFFFFF" w:fill="auto"/>
              </w:tcPr>
            </w:tcPrChange>
          </w:tcPr>
          <w:p w14:paraId="76DB7511" w14:textId="77777777" w:rsidR="009722D5" w:rsidRPr="004A4877" w:rsidRDefault="009722D5" w:rsidP="005411BB">
            <w:pPr>
              <w:pStyle w:val="TAL"/>
              <w:rPr>
                <w:sz w:val="16"/>
                <w:lang w:eastAsia="en-GB"/>
              </w:rPr>
            </w:pPr>
          </w:p>
        </w:tc>
        <w:tc>
          <w:tcPr>
            <w:tcW w:w="567" w:type="dxa"/>
            <w:shd w:val="solid" w:color="FFFFFF" w:fill="auto"/>
            <w:tcPrChange w:id="20826" w:author="CR#4777r1" w:date="2022-04-01T15:48:00Z">
              <w:tcPr>
                <w:tcW w:w="567" w:type="dxa"/>
                <w:shd w:val="solid" w:color="FFFFFF" w:fill="auto"/>
              </w:tcPr>
            </w:tcPrChange>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27" w:author="CR#4777r1" w:date="2022-04-01T15:48:00Z">
              <w:tcPr>
                <w:tcW w:w="992" w:type="dxa"/>
                <w:shd w:val="solid" w:color="FFFFFF" w:fill="auto"/>
              </w:tcPr>
            </w:tcPrChange>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28" w:author="CR#4777r1" w:date="2022-04-01T15:48:00Z">
              <w:tcPr>
                <w:tcW w:w="567" w:type="dxa"/>
                <w:gridSpan w:val="2"/>
                <w:shd w:val="solid" w:color="FFFFFF" w:fill="auto"/>
              </w:tcPr>
            </w:tcPrChange>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Change w:id="20829" w:author="CR#4777r1" w:date="2022-04-01T15:48:00Z">
              <w:tcPr>
                <w:tcW w:w="426" w:type="dxa"/>
                <w:gridSpan w:val="2"/>
                <w:shd w:val="solid" w:color="FFFFFF" w:fill="auto"/>
              </w:tcPr>
            </w:tcPrChange>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30" w:author="CR#4777r1" w:date="2022-04-01T15:48:00Z">
              <w:tcPr>
                <w:tcW w:w="425" w:type="dxa"/>
                <w:gridSpan w:val="2"/>
                <w:shd w:val="solid" w:color="FFFFFF" w:fill="auto"/>
              </w:tcPr>
            </w:tcPrChange>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31" w:author="CR#4777r1" w:date="2022-04-01T15:48:00Z">
              <w:tcPr>
                <w:tcW w:w="5386" w:type="dxa"/>
                <w:shd w:val="solid" w:color="FFFFFF" w:fill="auto"/>
              </w:tcPr>
            </w:tcPrChange>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Change w:id="20832" w:author="CR#4777r1" w:date="2022-04-01T15:48:00Z">
              <w:tcPr>
                <w:tcW w:w="709" w:type="dxa"/>
                <w:gridSpan w:val="2"/>
                <w:shd w:val="solid" w:color="FFFFFF" w:fill="auto"/>
              </w:tcPr>
            </w:tcPrChange>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34" w:author="CR#4777r1" w:date="2022-04-01T15:48:00Z">
              <w:tcPr>
                <w:tcW w:w="709" w:type="dxa"/>
                <w:shd w:val="solid" w:color="FFFFFF" w:fill="auto"/>
              </w:tcPr>
            </w:tcPrChange>
          </w:tcPr>
          <w:p w14:paraId="0E7375C8" w14:textId="77777777" w:rsidR="009722D5" w:rsidRPr="004A4877" w:rsidRDefault="009722D5" w:rsidP="005411BB">
            <w:pPr>
              <w:pStyle w:val="TAL"/>
              <w:rPr>
                <w:sz w:val="16"/>
                <w:lang w:eastAsia="en-GB"/>
              </w:rPr>
            </w:pPr>
          </w:p>
        </w:tc>
        <w:tc>
          <w:tcPr>
            <w:tcW w:w="567" w:type="dxa"/>
            <w:shd w:val="solid" w:color="FFFFFF" w:fill="auto"/>
            <w:tcPrChange w:id="20835" w:author="CR#4777r1" w:date="2022-04-01T15:48:00Z">
              <w:tcPr>
                <w:tcW w:w="567" w:type="dxa"/>
                <w:shd w:val="solid" w:color="FFFFFF" w:fill="auto"/>
              </w:tcPr>
            </w:tcPrChange>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36" w:author="CR#4777r1" w:date="2022-04-01T15:48:00Z">
              <w:tcPr>
                <w:tcW w:w="992" w:type="dxa"/>
                <w:shd w:val="solid" w:color="FFFFFF" w:fill="auto"/>
              </w:tcPr>
            </w:tcPrChange>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37" w:author="CR#4777r1" w:date="2022-04-01T15:48:00Z">
              <w:tcPr>
                <w:tcW w:w="567" w:type="dxa"/>
                <w:gridSpan w:val="2"/>
                <w:shd w:val="solid" w:color="FFFFFF" w:fill="auto"/>
              </w:tcPr>
            </w:tcPrChange>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Change w:id="20838" w:author="CR#4777r1" w:date="2022-04-01T15:48:00Z">
              <w:tcPr>
                <w:tcW w:w="426" w:type="dxa"/>
                <w:gridSpan w:val="2"/>
                <w:shd w:val="solid" w:color="FFFFFF" w:fill="auto"/>
              </w:tcPr>
            </w:tcPrChange>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39" w:author="CR#4777r1" w:date="2022-04-01T15:48:00Z">
              <w:tcPr>
                <w:tcW w:w="425" w:type="dxa"/>
                <w:gridSpan w:val="2"/>
                <w:shd w:val="solid" w:color="FFFFFF" w:fill="auto"/>
              </w:tcPr>
            </w:tcPrChange>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40" w:author="CR#4777r1" w:date="2022-04-01T15:48:00Z">
              <w:tcPr>
                <w:tcW w:w="5386" w:type="dxa"/>
                <w:shd w:val="solid" w:color="FFFFFF" w:fill="auto"/>
              </w:tcPr>
            </w:tcPrChange>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Change w:id="20841" w:author="CR#4777r1" w:date="2022-04-01T15:48:00Z">
              <w:tcPr>
                <w:tcW w:w="709" w:type="dxa"/>
                <w:gridSpan w:val="2"/>
                <w:shd w:val="solid" w:color="FFFFFF" w:fill="auto"/>
              </w:tcPr>
            </w:tcPrChange>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43" w:author="CR#4777r1" w:date="2022-04-01T15:48:00Z">
              <w:tcPr>
                <w:tcW w:w="709" w:type="dxa"/>
                <w:shd w:val="solid" w:color="FFFFFF" w:fill="auto"/>
              </w:tcPr>
            </w:tcPrChange>
          </w:tcPr>
          <w:p w14:paraId="4FA79355" w14:textId="77777777" w:rsidR="009722D5" w:rsidRPr="004A4877" w:rsidRDefault="009722D5" w:rsidP="005411BB">
            <w:pPr>
              <w:pStyle w:val="TAL"/>
              <w:rPr>
                <w:sz w:val="16"/>
                <w:lang w:eastAsia="en-GB"/>
              </w:rPr>
            </w:pPr>
          </w:p>
        </w:tc>
        <w:tc>
          <w:tcPr>
            <w:tcW w:w="567" w:type="dxa"/>
            <w:shd w:val="solid" w:color="FFFFFF" w:fill="auto"/>
            <w:tcPrChange w:id="20844" w:author="CR#4777r1" w:date="2022-04-01T15:48:00Z">
              <w:tcPr>
                <w:tcW w:w="567" w:type="dxa"/>
                <w:shd w:val="solid" w:color="FFFFFF" w:fill="auto"/>
              </w:tcPr>
            </w:tcPrChange>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45" w:author="CR#4777r1" w:date="2022-04-01T15:48:00Z">
              <w:tcPr>
                <w:tcW w:w="992" w:type="dxa"/>
                <w:shd w:val="solid" w:color="FFFFFF" w:fill="auto"/>
              </w:tcPr>
            </w:tcPrChange>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46" w:author="CR#4777r1" w:date="2022-04-01T15:48:00Z">
              <w:tcPr>
                <w:tcW w:w="567" w:type="dxa"/>
                <w:gridSpan w:val="2"/>
                <w:shd w:val="solid" w:color="FFFFFF" w:fill="auto"/>
              </w:tcPr>
            </w:tcPrChange>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Change w:id="20847" w:author="CR#4777r1" w:date="2022-04-01T15:48:00Z">
              <w:tcPr>
                <w:tcW w:w="426" w:type="dxa"/>
                <w:gridSpan w:val="2"/>
                <w:shd w:val="solid" w:color="FFFFFF" w:fill="auto"/>
              </w:tcPr>
            </w:tcPrChange>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48" w:author="CR#4777r1" w:date="2022-04-01T15:48:00Z">
              <w:tcPr>
                <w:tcW w:w="425" w:type="dxa"/>
                <w:gridSpan w:val="2"/>
                <w:shd w:val="solid" w:color="FFFFFF" w:fill="auto"/>
              </w:tcPr>
            </w:tcPrChange>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49" w:author="CR#4777r1" w:date="2022-04-01T15:48:00Z">
              <w:tcPr>
                <w:tcW w:w="5386" w:type="dxa"/>
                <w:shd w:val="solid" w:color="FFFFFF" w:fill="auto"/>
              </w:tcPr>
            </w:tcPrChange>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Change w:id="20850" w:author="CR#4777r1" w:date="2022-04-01T15:48:00Z">
              <w:tcPr>
                <w:tcW w:w="709" w:type="dxa"/>
                <w:gridSpan w:val="2"/>
                <w:shd w:val="solid" w:color="FFFFFF" w:fill="auto"/>
              </w:tcPr>
            </w:tcPrChange>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52" w:author="CR#4777r1" w:date="2022-04-01T15:48:00Z">
              <w:tcPr>
                <w:tcW w:w="709" w:type="dxa"/>
                <w:shd w:val="solid" w:color="FFFFFF" w:fill="auto"/>
              </w:tcPr>
            </w:tcPrChange>
          </w:tcPr>
          <w:p w14:paraId="7B137DFB" w14:textId="77777777" w:rsidR="009722D5" w:rsidRPr="004A4877" w:rsidRDefault="009722D5" w:rsidP="005411BB">
            <w:pPr>
              <w:pStyle w:val="TAL"/>
              <w:rPr>
                <w:sz w:val="16"/>
                <w:lang w:eastAsia="en-GB"/>
              </w:rPr>
            </w:pPr>
          </w:p>
        </w:tc>
        <w:tc>
          <w:tcPr>
            <w:tcW w:w="567" w:type="dxa"/>
            <w:shd w:val="solid" w:color="FFFFFF" w:fill="auto"/>
            <w:tcPrChange w:id="20853" w:author="CR#4777r1" w:date="2022-04-01T15:48:00Z">
              <w:tcPr>
                <w:tcW w:w="567" w:type="dxa"/>
                <w:shd w:val="solid" w:color="FFFFFF" w:fill="auto"/>
              </w:tcPr>
            </w:tcPrChange>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54" w:author="CR#4777r1" w:date="2022-04-01T15:48:00Z">
              <w:tcPr>
                <w:tcW w:w="992" w:type="dxa"/>
                <w:shd w:val="solid" w:color="FFFFFF" w:fill="auto"/>
              </w:tcPr>
            </w:tcPrChange>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55" w:author="CR#4777r1" w:date="2022-04-01T15:48:00Z">
              <w:tcPr>
                <w:tcW w:w="567" w:type="dxa"/>
                <w:gridSpan w:val="2"/>
                <w:shd w:val="solid" w:color="FFFFFF" w:fill="auto"/>
              </w:tcPr>
            </w:tcPrChange>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Change w:id="20856" w:author="CR#4777r1" w:date="2022-04-01T15:48:00Z">
              <w:tcPr>
                <w:tcW w:w="426" w:type="dxa"/>
                <w:gridSpan w:val="2"/>
                <w:shd w:val="solid" w:color="FFFFFF" w:fill="auto"/>
              </w:tcPr>
            </w:tcPrChange>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57" w:author="CR#4777r1" w:date="2022-04-01T15:48:00Z">
              <w:tcPr>
                <w:tcW w:w="425" w:type="dxa"/>
                <w:gridSpan w:val="2"/>
                <w:shd w:val="solid" w:color="FFFFFF" w:fill="auto"/>
              </w:tcPr>
            </w:tcPrChange>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58" w:author="CR#4777r1" w:date="2022-04-01T15:48:00Z">
              <w:tcPr>
                <w:tcW w:w="5386" w:type="dxa"/>
                <w:shd w:val="solid" w:color="FFFFFF" w:fill="auto"/>
              </w:tcPr>
            </w:tcPrChange>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Change w:id="20859" w:author="CR#4777r1" w:date="2022-04-01T15:48:00Z">
              <w:tcPr>
                <w:tcW w:w="709" w:type="dxa"/>
                <w:gridSpan w:val="2"/>
                <w:shd w:val="solid" w:color="FFFFFF" w:fill="auto"/>
              </w:tcPr>
            </w:tcPrChange>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61" w:author="CR#4777r1" w:date="2022-04-01T15:48:00Z">
              <w:tcPr>
                <w:tcW w:w="709" w:type="dxa"/>
                <w:shd w:val="solid" w:color="FFFFFF" w:fill="auto"/>
              </w:tcPr>
            </w:tcPrChange>
          </w:tcPr>
          <w:p w14:paraId="21784C53" w14:textId="77777777" w:rsidR="009722D5" w:rsidRPr="004A4877" w:rsidRDefault="009722D5" w:rsidP="005411BB">
            <w:pPr>
              <w:pStyle w:val="TAL"/>
              <w:rPr>
                <w:sz w:val="16"/>
                <w:lang w:eastAsia="en-GB"/>
              </w:rPr>
            </w:pPr>
          </w:p>
        </w:tc>
        <w:tc>
          <w:tcPr>
            <w:tcW w:w="567" w:type="dxa"/>
            <w:shd w:val="solid" w:color="FFFFFF" w:fill="auto"/>
            <w:tcPrChange w:id="20862" w:author="CR#4777r1" w:date="2022-04-01T15:48:00Z">
              <w:tcPr>
                <w:tcW w:w="567" w:type="dxa"/>
                <w:shd w:val="solid" w:color="FFFFFF" w:fill="auto"/>
              </w:tcPr>
            </w:tcPrChange>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63" w:author="CR#4777r1" w:date="2022-04-01T15:48:00Z">
              <w:tcPr>
                <w:tcW w:w="992" w:type="dxa"/>
                <w:shd w:val="solid" w:color="FFFFFF" w:fill="auto"/>
              </w:tcPr>
            </w:tcPrChange>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64" w:author="CR#4777r1" w:date="2022-04-01T15:48:00Z">
              <w:tcPr>
                <w:tcW w:w="567" w:type="dxa"/>
                <w:gridSpan w:val="2"/>
                <w:shd w:val="solid" w:color="FFFFFF" w:fill="auto"/>
              </w:tcPr>
            </w:tcPrChange>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Change w:id="20865" w:author="CR#4777r1" w:date="2022-04-01T15:48:00Z">
              <w:tcPr>
                <w:tcW w:w="426" w:type="dxa"/>
                <w:gridSpan w:val="2"/>
                <w:shd w:val="solid" w:color="FFFFFF" w:fill="auto"/>
              </w:tcPr>
            </w:tcPrChange>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66" w:author="CR#4777r1" w:date="2022-04-01T15:48:00Z">
              <w:tcPr>
                <w:tcW w:w="425" w:type="dxa"/>
                <w:gridSpan w:val="2"/>
                <w:shd w:val="solid" w:color="FFFFFF" w:fill="auto"/>
              </w:tcPr>
            </w:tcPrChange>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67" w:author="CR#4777r1" w:date="2022-04-01T15:48:00Z">
              <w:tcPr>
                <w:tcW w:w="5386" w:type="dxa"/>
                <w:shd w:val="solid" w:color="FFFFFF" w:fill="auto"/>
              </w:tcPr>
            </w:tcPrChange>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Change w:id="20868" w:author="CR#4777r1" w:date="2022-04-01T15:48:00Z">
              <w:tcPr>
                <w:tcW w:w="709" w:type="dxa"/>
                <w:gridSpan w:val="2"/>
                <w:shd w:val="solid" w:color="FFFFFF" w:fill="auto"/>
              </w:tcPr>
            </w:tcPrChange>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70" w:author="CR#4777r1" w:date="2022-04-01T15:48:00Z">
              <w:tcPr>
                <w:tcW w:w="709" w:type="dxa"/>
                <w:shd w:val="solid" w:color="FFFFFF" w:fill="auto"/>
              </w:tcPr>
            </w:tcPrChange>
          </w:tcPr>
          <w:p w14:paraId="20F8715A" w14:textId="77777777" w:rsidR="009722D5" w:rsidRPr="004A4877" w:rsidRDefault="009722D5" w:rsidP="005411BB">
            <w:pPr>
              <w:pStyle w:val="TAL"/>
              <w:rPr>
                <w:sz w:val="16"/>
                <w:lang w:eastAsia="en-GB"/>
              </w:rPr>
            </w:pPr>
          </w:p>
        </w:tc>
        <w:tc>
          <w:tcPr>
            <w:tcW w:w="567" w:type="dxa"/>
            <w:shd w:val="solid" w:color="FFFFFF" w:fill="auto"/>
            <w:tcPrChange w:id="20871" w:author="CR#4777r1" w:date="2022-04-01T15:48:00Z">
              <w:tcPr>
                <w:tcW w:w="567" w:type="dxa"/>
                <w:shd w:val="solid" w:color="FFFFFF" w:fill="auto"/>
              </w:tcPr>
            </w:tcPrChange>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72" w:author="CR#4777r1" w:date="2022-04-01T15:48:00Z">
              <w:tcPr>
                <w:tcW w:w="992" w:type="dxa"/>
                <w:shd w:val="solid" w:color="FFFFFF" w:fill="auto"/>
              </w:tcPr>
            </w:tcPrChange>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73" w:author="CR#4777r1" w:date="2022-04-01T15:48:00Z">
              <w:tcPr>
                <w:tcW w:w="567" w:type="dxa"/>
                <w:gridSpan w:val="2"/>
                <w:shd w:val="solid" w:color="FFFFFF" w:fill="auto"/>
              </w:tcPr>
            </w:tcPrChange>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Change w:id="20874" w:author="CR#4777r1" w:date="2022-04-01T15:48:00Z">
              <w:tcPr>
                <w:tcW w:w="426" w:type="dxa"/>
                <w:gridSpan w:val="2"/>
                <w:shd w:val="solid" w:color="FFFFFF" w:fill="auto"/>
              </w:tcPr>
            </w:tcPrChange>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75" w:author="CR#4777r1" w:date="2022-04-01T15:48:00Z">
              <w:tcPr>
                <w:tcW w:w="425" w:type="dxa"/>
                <w:gridSpan w:val="2"/>
                <w:shd w:val="solid" w:color="FFFFFF" w:fill="auto"/>
              </w:tcPr>
            </w:tcPrChange>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76" w:author="CR#4777r1" w:date="2022-04-01T15:48:00Z">
              <w:tcPr>
                <w:tcW w:w="5386" w:type="dxa"/>
                <w:shd w:val="solid" w:color="FFFFFF" w:fill="auto"/>
              </w:tcPr>
            </w:tcPrChange>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Change w:id="20877" w:author="CR#4777r1" w:date="2022-04-01T15:48:00Z">
              <w:tcPr>
                <w:tcW w:w="709" w:type="dxa"/>
                <w:gridSpan w:val="2"/>
                <w:shd w:val="solid" w:color="FFFFFF" w:fill="auto"/>
              </w:tcPr>
            </w:tcPrChange>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79" w:author="CR#4777r1" w:date="2022-04-01T15:48:00Z">
              <w:tcPr>
                <w:tcW w:w="709" w:type="dxa"/>
                <w:shd w:val="solid" w:color="FFFFFF" w:fill="auto"/>
              </w:tcPr>
            </w:tcPrChange>
          </w:tcPr>
          <w:p w14:paraId="0CE1AE62" w14:textId="77777777" w:rsidR="009722D5" w:rsidRPr="004A4877" w:rsidRDefault="009722D5" w:rsidP="005411BB">
            <w:pPr>
              <w:pStyle w:val="TAL"/>
              <w:rPr>
                <w:sz w:val="16"/>
                <w:lang w:eastAsia="en-GB"/>
              </w:rPr>
            </w:pPr>
          </w:p>
        </w:tc>
        <w:tc>
          <w:tcPr>
            <w:tcW w:w="567" w:type="dxa"/>
            <w:shd w:val="solid" w:color="FFFFFF" w:fill="auto"/>
            <w:tcPrChange w:id="20880" w:author="CR#4777r1" w:date="2022-04-01T15:48:00Z">
              <w:tcPr>
                <w:tcW w:w="567" w:type="dxa"/>
                <w:shd w:val="solid" w:color="FFFFFF" w:fill="auto"/>
              </w:tcPr>
            </w:tcPrChange>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81" w:author="CR#4777r1" w:date="2022-04-01T15:48:00Z">
              <w:tcPr>
                <w:tcW w:w="992" w:type="dxa"/>
                <w:shd w:val="solid" w:color="FFFFFF" w:fill="auto"/>
              </w:tcPr>
            </w:tcPrChange>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82" w:author="CR#4777r1" w:date="2022-04-01T15:48:00Z">
              <w:tcPr>
                <w:tcW w:w="567" w:type="dxa"/>
                <w:gridSpan w:val="2"/>
                <w:shd w:val="solid" w:color="FFFFFF" w:fill="auto"/>
              </w:tcPr>
            </w:tcPrChange>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Change w:id="20883" w:author="CR#4777r1" w:date="2022-04-01T15:48:00Z">
              <w:tcPr>
                <w:tcW w:w="426" w:type="dxa"/>
                <w:gridSpan w:val="2"/>
                <w:shd w:val="solid" w:color="FFFFFF" w:fill="auto"/>
              </w:tcPr>
            </w:tcPrChange>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84" w:author="CR#4777r1" w:date="2022-04-01T15:48:00Z">
              <w:tcPr>
                <w:tcW w:w="425" w:type="dxa"/>
                <w:gridSpan w:val="2"/>
                <w:shd w:val="solid" w:color="FFFFFF" w:fill="auto"/>
              </w:tcPr>
            </w:tcPrChange>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85" w:author="CR#4777r1" w:date="2022-04-01T15:48:00Z">
              <w:tcPr>
                <w:tcW w:w="5386" w:type="dxa"/>
                <w:shd w:val="solid" w:color="FFFFFF" w:fill="auto"/>
              </w:tcPr>
            </w:tcPrChange>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Change w:id="20886" w:author="CR#4777r1" w:date="2022-04-01T15:48:00Z">
              <w:tcPr>
                <w:tcW w:w="709" w:type="dxa"/>
                <w:gridSpan w:val="2"/>
                <w:shd w:val="solid" w:color="FFFFFF" w:fill="auto"/>
              </w:tcPr>
            </w:tcPrChange>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88" w:author="CR#4777r1" w:date="2022-04-01T15:48:00Z">
              <w:tcPr>
                <w:tcW w:w="709" w:type="dxa"/>
                <w:shd w:val="solid" w:color="FFFFFF" w:fill="auto"/>
              </w:tcPr>
            </w:tcPrChange>
          </w:tcPr>
          <w:p w14:paraId="65478ACC" w14:textId="77777777" w:rsidR="009722D5" w:rsidRPr="004A4877" w:rsidRDefault="009722D5" w:rsidP="005411BB">
            <w:pPr>
              <w:pStyle w:val="TAL"/>
              <w:rPr>
                <w:sz w:val="16"/>
                <w:lang w:eastAsia="en-GB"/>
              </w:rPr>
            </w:pPr>
          </w:p>
        </w:tc>
        <w:tc>
          <w:tcPr>
            <w:tcW w:w="567" w:type="dxa"/>
            <w:shd w:val="solid" w:color="FFFFFF" w:fill="auto"/>
            <w:tcPrChange w:id="20889" w:author="CR#4777r1" w:date="2022-04-01T15:48:00Z">
              <w:tcPr>
                <w:tcW w:w="567" w:type="dxa"/>
                <w:shd w:val="solid" w:color="FFFFFF" w:fill="auto"/>
              </w:tcPr>
            </w:tcPrChange>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90" w:author="CR#4777r1" w:date="2022-04-01T15:48:00Z">
              <w:tcPr>
                <w:tcW w:w="992" w:type="dxa"/>
                <w:shd w:val="solid" w:color="FFFFFF" w:fill="auto"/>
              </w:tcPr>
            </w:tcPrChange>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91" w:author="CR#4777r1" w:date="2022-04-01T15:48:00Z">
              <w:tcPr>
                <w:tcW w:w="567" w:type="dxa"/>
                <w:gridSpan w:val="2"/>
                <w:shd w:val="solid" w:color="FFFFFF" w:fill="auto"/>
              </w:tcPr>
            </w:tcPrChange>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Change w:id="20892" w:author="CR#4777r1" w:date="2022-04-01T15:48:00Z">
              <w:tcPr>
                <w:tcW w:w="426" w:type="dxa"/>
                <w:gridSpan w:val="2"/>
                <w:shd w:val="solid" w:color="FFFFFF" w:fill="auto"/>
              </w:tcPr>
            </w:tcPrChange>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93" w:author="CR#4777r1" w:date="2022-04-01T15:48:00Z">
              <w:tcPr>
                <w:tcW w:w="425" w:type="dxa"/>
                <w:gridSpan w:val="2"/>
                <w:shd w:val="solid" w:color="FFFFFF" w:fill="auto"/>
              </w:tcPr>
            </w:tcPrChange>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94" w:author="CR#4777r1" w:date="2022-04-01T15:48:00Z">
              <w:tcPr>
                <w:tcW w:w="5386" w:type="dxa"/>
                <w:shd w:val="solid" w:color="FFFFFF" w:fill="auto"/>
              </w:tcPr>
            </w:tcPrChange>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Change w:id="20895" w:author="CR#4777r1" w:date="2022-04-01T15:48:00Z">
              <w:tcPr>
                <w:tcW w:w="709" w:type="dxa"/>
                <w:gridSpan w:val="2"/>
                <w:shd w:val="solid" w:color="FFFFFF" w:fill="auto"/>
              </w:tcPr>
            </w:tcPrChange>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97" w:author="CR#4777r1" w:date="2022-04-01T15:48:00Z">
              <w:tcPr>
                <w:tcW w:w="709" w:type="dxa"/>
                <w:shd w:val="solid" w:color="FFFFFF" w:fill="auto"/>
              </w:tcPr>
            </w:tcPrChange>
          </w:tcPr>
          <w:p w14:paraId="518D4D43" w14:textId="77777777" w:rsidR="009722D5" w:rsidRPr="004A4877" w:rsidRDefault="009722D5" w:rsidP="005411BB">
            <w:pPr>
              <w:pStyle w:val="TAL"/>
              <w:rPr>
                <w:sz w:val="16"/>
                <w:lang w:eastAsia="en-GB"/>
              </w:rPr>
            </w:pPr>
          </w:p>
        </w:tc>
        <w:tc>
          <w:tcPr>
            <w:tcW w:w="567" w:type="dxa"/>
            <w:shd w:val="solid" w:color="FFFFFF" w:fill="auto"/>
            <w:tcPrChange w:id="20898" w:author="CR#4777r1" w:date="2022-04-01T15:48:00Z">
              <w:tcPr>
                <w:tcW w:w="567" w:type="dxa"/>
                <w:shd w:val="solid" w:color="FFFFFF" w:fill="auto"/>
              </w:tcPr>
            </w:tcPrChange>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99" w:author="CR#4777r1" w:date="2022-04-01T15:48:00Z">
              <w:tcPr>
                <w:tcW w:w="992" w:type="dxa"/>
                <w:shd w:val="solid" w:color="FFFFFF" w:fill="auto"/>
              </w:tcPr>
            </w:tcPrChange>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00" w:author="CR#4777r1" w:date="2022-04-01T15:48:00Z">
              <w:tcPr>
                <w:tcW w:w="567" w:type="dxa"/>
                <w:gridSpan w:val="2"/>
                <w:shd w:val="solid" w:color="FFFFFF" w:fill="auto"/>
              </w:tcPr>
            </w:tcPrChange>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Change w:id="20901" w:author="CR#4777r1" w:date="2022-04-01T15:48:00Z">
              <w:tcPr>
                <w:tcW w:w="426" w:type="dxa"/>
                <w:gridSpan w:val="2"/>
                <w:shd w:val="solid" w:color="FFFFFF" w:fill="auto"/>
              </w:tcPr>
            </w:tcPrChange>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02" w:author="CR#4777r1" w:date="2022-04-01T15:48:00Z">
              <w:tcPr>
                <w:tcW w:w="425" w:type="dxa"/>
                <w:gridSpan w:val="2"/>
                <w:shd w:val="solid" w:color="FFFFFF" w:fill="auto"/>
              </w:tcPr>
            </w:tcPrChange>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03" w:author="CR#4777r1" w:date="2022-04-01T15:48:00Z">
              <w:tcPr>
                <w:tcW w:w="5386" w:type="dxa"/>
                <w:shd w:val="solid" w:color="FFFFFF" w:fill="auto"/>
              </w:tcPr>
            </w:tcPrChange>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Change w:id="20904" w:author="CR#4777r1" w:date="2022-04-01T15:48:00Z">
              <w:tcPr>
                <w:tcW w:w="709" w:type="dxa"/>
                <w:gridSpan w:val="2"/>
                <w:shd w:val="solid" w:color="FFFFFF" w:fill="auto"/>
              </w:tcPr>
            </w:tcPrChange>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06" w:author="CR#4777r1" w:date="2022-04-01T15:48:00Z">
              <w:tcPr>
                <w:tcW w:w="709" w:type="dxa"/>
                <w:shd w:val="solid" w:color="FFFFFF" w:fill="auto"/>
              </w:tcPr>
            </w:tcPrChange>
          </w:tcPr>
          <w:p w14:paraId="7BF0CA34" w14:textId="77777777" w:rsidR="009722D5" w:rsidRPr="004A4877" w:rsidRDefault="009722D5" w:rsidP="005411BB">
            <w:pPr>
              <w:pStyle w:val="TAL"/>
              <w:rPr>
                <w:sz w:val="16"/>
                <w:lang w:eastAsia="en-GB"/>
              </w:rPr>
            </w:pPr>
          </w:p>
        </w:tc>
        <w:tc>
          <w:tcPr>
            <w:tcW w:w="567" w:type="dxa"/>
            <w:shd w:val="solid" w:color="FFFFFF" w:fill="auto"/>
            <w:tcPrChange w:id="20907" w:author="CR#4777r1" w:date="2022-04-01T15:48:00Z">
              <w:tcPr>
                <w:tcW w:w="567" w:type="dxa"/>
                <w:shd w:val="solid" w:color="FFFFFF" w:fill="auto"/>
              </w:tcPr>
            </w:tcPrChange>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08" w:author="CR#4777r1" w:date="2022-04-01T15:48:00Z">
              <w:tcPr>
                <w:tcW w:w="992" w:type="dxa"/>
                <w:shd w:val="solid" w:color="FFFFFF" w:fill="auto"/>
              </w:tcPr>
            </w:tcPrChange>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09" w:author="CR#4777r1" w:date="2022-04-01T15:48:00Z">
              <w:tcPr>
                <w:tcW w:w="567" w:type="dxa"/>
                <w:gridSpan w:val="2"/>
                <w:shd w:val="solid" w:color="FFFFFF" w:fill="auto"/>
              </w:tcPr>
            </w:tcPrChange>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Change w:id="20910" w:author="CR#4777r1" w:date="2022-04-01T15:48:00Z">
              <w:tcPr>
                <w:tcW w:w="426" w:type="dxa"/>
                <w:gridSpan w:val="2"/>
                <w:shd w:val="solid" w:color="FFFFFF" w:fill="auto"/>
              </w:tcPr>
            </w:tcPrChange>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11" w:author="CR#4777r1" w:date="2022-04-01T15:48:00Z">
              <w:tcPr>
                <w:tcW w:w="425" w:type="dxa"/>
                <w:gridSpan w:val="2"/>
                <w:shd w:val="solid" w:color="FFFFFF" w:fill="auto"/>
              </w:tcPr>
            </w:tcPrChange>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12" w:author="CR#4777r1" w:date="2022-04-01T15:48:00Z">
              <w:tcPr>
                <w:tcW w:w="5386" w:type="dxa"/>
                <w:shd w:val="solid" w:color="FFFFFF" w:fill="auto"/>
              </w:tcPr>
            </w:tcPrChange>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Change w:id="20913" w:author="CR#4777r1" w:date="2022-04-01T15:48:00Z">
              <w:tcPr>
                <w:tcW w:w="709" w:type="dxa"/>
                <w:gridSpan w:val="2"/>
                <w:shd w:val="solid" w:color="FFFFFF" w:fill="auto"/>
              </w:tcPr>
            </w:tcPrChange>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15" w:author="CR#4777r1" w:date="2022-04-01T15:48:00Z">
              <w:tcPr>
                <w:tcW w:w="709" w:type="dxa"/>
                <w:shd w:val="solid" w:color="FFFFFF" w:fill="auto"/>
              </w:tcPr>
            </w:tcPrChange>
          </w:tcPr>
          <w:p w14:paraId="66A0F28C" w14:textId="77777777" w:rsidR="009722D5" w:rsidRPr="004A4877" w:rsidRDefault="009722D5" w:rsidP="005411BB">
            <w:pPr>
              <w:pStyle w:val="TAL"/>
              <w:rPr>
                <w:sz w:val="16"/>
                <w:lang w:eastAsia="en-GB"/>
              </w:rPr>
            </w:pPr>
          </w:p>
        </w:tc>
        <w:tc>
          <w:tcPr>
            <w:tcW w:w="567" w:type="dxa"/>
            <w:shd w:val="solid" w:color="FFFFFF" w:fill="auto"/>
            <w:tcPrChange w:id="20916" w:author="CR#4777r1" w:date="2022-04-01T15:48:00Z">
              <w:tcPr>
                <w:tcW w:w="567" w:type="dxa"/>
                <w:shd w:val="solid" w:color="FFFFFF" w:fill="auto"/>
              </w:tcPr>
            </w:tcPrChange>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17" w:author="CR#4777r1" w:date="2022-04-01T15:48:00Z">
              <w:tcPr>
                <w:tcW w:w="992" w:type="dxa"/>
                <w:shd w:val="solid" w:color="FFFFFF" w:fill="auto"/>
              </w:tcPr>
            </w:tcPrChange>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18" w:author="CR#4777r1" w:date="2022-04-01T15:48:00Z">
              <w:tcPr>
                <w:tcW w:w="567" w:type="dxa"/>
                <w:gridSpan w:val="2"/>
                <w:shd w:val="solid" w:color="FFFFFF" w:fill="auto"/>
              </w:tcPr>
            </w:tcPrChange>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Change w:id="20919" w:author="CR#4777r1" w:date="2022-04-01T15:48:00Z">
              <w:tcPr>
                <w:tcW w:w="426" w:type="dxa"/>
                <w:gridSpan w:val="2"/>
                <w:shd w:val="solid" w:color="FFFFFF" w:fill="auto"/>
              </w:tcPr>
            </w:tcPrChange>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20" w:author="CR#4777r1" w:date="2022-04-01T15:48:00Z">
              <w:tcPr>
                <w:tcW w:w="425" w:type="dxa"/>
                <w:gridSpan w:val="2"/>
                <w:shd w:val="solid" w:color="FFFFFF" w:fill="auto"/>
              </w:tcPr>
            </w:tcPrChange>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21" w:author="CR#4777r1" w:date="2022-04-01T15:48:00Z">
              <w:tcPr>
                <w:tcW w:w="5386" w:type="dxa"/>
                <w:shd w:val="solid" w:color="FFFFFF" w:fill="auto"/>
              </w:tcPr>
            </w:tcPrChange>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Change w:id="20922" w:author="CR#4777r1" w:date="2022-04-01T15:48:00Z">
              <w:tcPr>
                <w:tcW w:w="709" w:type="dxa"/>
                <w:gridSpan w:val="2"/>
                <w:shd w:val="solid" w:color="FFFFFF" w:fill="auto"/>
              </w:tcPr>
            </w:tcPrChange>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24" w:author="CR#4777r1" w:date="2022-04-01T15:48:00Z">
              <w:tcPr>
                <w:tcW w:w="709" w:type="dxa"/>
                <w:shd w:val="solid" w:color="FFFFFF" w:fill="auto"/>
              </w:tcPr>
            </w:tcPrChange>
          </w:tcPr>
          <w:p w14:paraId="2C5A4701" w14:textId="77777777" w:rsidR="009722D5" w:rsidRPr="004A4877" w:rsidRDefault="009722D5" w:rsidP="005411BB">
            <w:pPr>
              <w:pStyle w:val="TAL"/>
              <w:rPr>
                <w:sz w:val="16"/>
                <w:lang w:eastAsia="en-GB"/>
              </w:rPr>
            </w:pPr>
          </w:p>
        </w:tc>
        <w:tc>
          <w:tcPr>
            <w:tcW w:w="567" w:type="dxa"/>
            <w:shd w:val="solid" w:color="FFFFFF" w:fill="auto"/>
            <w:tcPrChange w:id="20925" w:author="CR#4777r1" w:date="2022-04-01T15:48:00Z">
              <w:tcPr>
                <w:tcW w:w="567" w:type="dxa"/>
                <w:shd w:val="solid" w:color="FFFFFF" w:fill="auto"/>
              </w:tcPr>
            </w:tcPrChange>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26" w:author="CR#4777r1" w:date="2022-04-01T15:48:00Z">
              <w:tcPr>
                <w:tcW w:w="992" w:type="dxa"/>
                <w:shd w:val="solid" w:color="FFFFFF" w:fill="auto"/>
              </w:tcPr>
            </w:tcPrChange>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27" w:author="CR#4777r1" w:date="2022-04-01T15:48:00Z">
              <w:tcPr>
                <w:tcW w:w="567" w:type="dxa"/>
                <w:gridSpan w:val="2"/>
                <w:shd w:val="solid" w:color="FFFFFF" w:fill="auto"/>
              </w:tcPr>
            </w:tcPrChange>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Change w:id="20928" w:author="CR#4777r1" w:date="2022-04-01T15:48:00Z">
              <w:tcPr>
                <w:tcW w:w="426" w:type="dxa"/>
                <w:gridSpan w:val="2"/>
                <w:shd w:val="solid" w:color="FFFFFF" w:fill="auto"/>
              </w:tcPr>
            </w:tcPrChange>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29" w:author="CR#4777r1" w:date="2022-04-01T15:48:00Z">
              <w:tcPr>
                <w:tcW w:w="425" w:type="dxa"/>
                <w:gridSpan w:val="2"/>
                <w:shd w:val="solid" w:color="FFFFFF" w:fill="auto"/>
              </w:tcPr>
            </w:tcPrChange>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30" w:author="CR#4777r1" w:date="2022-04-01T15:48:00Z">
              <w:tcPr>
                <w:tcW w:w="5386" w:type="dxa"/>
                <w:shd w:val="solid" w:color="FFFFFF" w:fill="auto"/>
              </w:tcPr>
            </w:tcPrChange>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Change w:id="20931" w:author="CR#4777r1" w:date="2022-04-01T15:48:00Z">
              <w:tcPr>
                <w:tcW w:w="709" w:type="dxa"/>
                <w:gridSpan w:val="2"/>
                <w:shd w:val="solid" w:color="FFFFFF" w:fill="auto"/>
              </w:tcPr>
            </w:tcPrChange>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33" w:author="CR#4777r1" w:date="2022-04-01T15:48:00Z">
              <w:tcPr>
                <w:tcW w:w="709" w:type="dxa"/>
                <w:shd w:val="solid" w:color="FFFFFF" w:fill="auto"/>
              </w:tcPr>
            </w:tcPrChange>
          </w:tcPr>
          <w:p w14:paraId="403D49B5" w14:textId="77777777" w:rsidR="009722D5" w:rsidRPr="004A4877" w:rsidRDefault="009722D5" w:rsidP="005411BB">
            <w:pPr>
              <w:pStyle w:val="TAL"/>
              <w:rPr>
                <w:sz w:val="16"/>
                <w:lang w:eastAsia="en-GB"/>
              </w:rPr>
            </w:pPr>
          </w:p>
        </w:tc>
        <w:tc>
          <w:tcPr>
            <w:tcW w:w="567" w:type="dxa"/>
            <w:shd w:val="solid" w:color="FFFFFF" w:fill="auto"/>
            <w:tcPrChange w:id="20934" w:author="CR#4777r1" w:date="2022-04-01T15:48:00Z">
              <w:tcPr>
                <w:tcW w:w="567" w:type="dxa"/>
                <w:shd w:val="solid" w:color="FFFFFF" w:fill="auto"/>
              </w:tcPr>
            </w:tcPrChange>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35" w:author="CR#4777r1" w:date="2022-04-01T15:48:00Z">
              <w:tcPr>
                <w:tcW w:w="992" w:type="dxa"/>
                <w:shd w:val="solid" w:color="FFFFFF" w:fill="auto"/>
              </w:tcPr>
            </w:tcPrChange>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36" w:author="CR#4777r1" w:date="2022-04-01T15:48:00Z">
              <w:tcPr>
                <w:tcW w:w="567" w:type="dxa"/>
                <w:gridSpan w:val="2"/>
                <w:shd w:val="solid" w:color="FFFFFF" w:fill="auto"/>
              </w:tcPr>
            </w:tcPrChange>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Change w:id="20937" w:author="CR#4777r1" w:date="2022-04-01T15:48:00Z">
              <w:tcPr>
                <w:tcW w:w="426" w:type="dxa"/>
                <w:gridSpan w:val="2"/>
                <w:shd w:val="solid" w:color="FFFFFF" w:fill="auto"/>
              </w:tcPr>
            </w:tcPrChange>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38" w:author="CR#4777r1" w:date="2022-04-01T15:48:00Z">
              <w:tcPr>
                <w:tcW w:w="425" w:type="dxa"/>
                <w:gridSpan w:val="2"/>
                <w:shd w:val="solid" w:color="FFFFFF" w:fill="auto"/>
              </w:tcPr>
            </w:tcPrChange>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39" w:author="CR#4777r1" w:date="2022-04-01T15:48:00Z">
              <w:tcPr>
                <w:tcW w:w="5386" w:type="dxa"/>
                <w:shd w:val="solid" w:color="FFFFFF" w:fill="auto"/>
              </w:tcPr>
            </w:tcPrChange>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Change w:id="20940" w:author="CR#4777r1" w:date="2022-04-01T15:48:00Z">
              <w:tcPr>
                <w:tcW w:w="709" w:type="dxa"/>
                <w:gridSpan w:val="2"/>
                <w:shd w:val="solid" w:color="FFFFFF" w:fill="auto"/>
              </w:tcPr>
            </w:tcPrChange>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42" w:author="CR#4777r1" w:date="2022-04-01T15:48:00Z">
              <w:tcPr>
                <w:tcW w:w="709" w:type="dxa"/>
                <w:shd w:val="solid" w:color="FFFFFF" w:fill="auto"/>
              </w:tcPr>
            </w:tcPrChange>
          </w:tcPr>
          <w:p w14:paraId="696569B5" w14:textId="77777777" w:rsidR="009722D5" w:rsidRPr="004A4877" w:rsidRDefault="009722D5" w:rsidP="005411BB">
            <w:pPr>
              <w:pStyle w:val="TAL"/>
              <w:rPr>
                <w:sz w:val="16"/>
                <w:lang w:eastAsia="en-GB"/>
              </w:rPr>
            </w:pPr>
          </w:p>
        </w:tc>
        <w:tc>
          <w:tcPr>
            <w:tcW w:w="567" w:type="dxa"/>
            <w:shd w:val="solid" w:color="FFFFFF" w:fill="auto"/>
            <w:tcPrChange w:id="20943" w:author="CR#4777r1" w:date="2022-04-01T15:48:00Z">
              <w:tcPr>
                <w:tcW w:w="567" w:type="dxa"/>
                <w:shd w:val="solid" w:color="FFFFFF" w:fill="auto"/>
              </w:tcPr>
            </w:tcPrChange>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44" w:author="CR#4777r1" w:date="2022-04-01T15:48:00Z">
              <w:tcPr>
                <w:tcW w:w="992" w:type="dxa"/>
                <w:shd w:val="solid" w:color="FFFFFF" w:fill="auto"/>
              </w:tcPr>
            </w:tcPrChange>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45" w:author="CR#4777r1" w:date="2022-04-01T15:48:00Z">
              <w:tcPr>
                <w:tcW w:w="567" w:type="dxa"/>
                <w:gridSpan w:val="2"/>
                <w:shd w:val="solid" w:color="FFFFFF" w:fill="auto"/>
              </w:tcPr>
            </w:tcPrChange>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Change w:id="20946" w:author="CR#4777r1" w:date="2022-04-01T15:48:00Z">
              <w:tcPr>
                <w:tcW w:w="426" w:type="dxa"/>
                <w:gridSpan w:val="2"/>
                <w:shd w:val="solid" w:color="FFFFFF" w:fill="auto"/>
              </w:tcPr>
            </w:tcPrChange>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47" w:author="CR#4777r1" w:date="2022-04-01T15:48:00Z">
              <w:tcPr>
                <w:tcW w:w="425" w:type="dxa"/>
                <w:gridSpan w:val="2"/>
                <w:shd w:val="solid" w:color="FFFFFF" w:fill="auto"/>
              </w:tcPr>
            </w:tcPrChange>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48" w:author="CR#4777r1" w:date="2022-04-01T15:48:00Z">
              <w:tcPr>
                <w:tcW w:w="5386" w:type="dxa"/>
                <w:shd w:val="solid" w:color="FFFFFF" w:fill="auto"/>
              </w:tcPr>
            </w:tcPrChange>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Change w:id="20949" w:author="CR#4777r1" w:date="2022-04-01T15:48:00Z">
              <w:tcPr>
                <w:tcW w:w="709" w:type="dxa"/>
                <w:gridSpan w:val="2"/>
                <w:shd w:val="solid" w:color="FFFFFF" w:fill="auto"/>
              </w:tcPr>
            </w:tcPrChange>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51" w:author="CR#4777r1" w:date="2022-04-01T15:48:00Z">
              <w:tcPr>
                <w:tcW w:w="709" w:type="dxa"/>
                <w:shd w:val="solid" w:color="FFFFFF" w:fill="auto"/>
              </w:tcPr>
            </w:tcPrChange>
          </w:tcPr>
          <w:p w14:paraId="3DB5130D" w14:textId="77777777" w:rsidR="009722D5" w:rsidRPr="004A4877" w:rsidRDefault="009722D5" w:rsidP="005411BB">
            <w:pPr>
              <w:pStyle w:val="TAL"/>
              <w:rPr>
                <w:sz w:val="16"/>
                <w:lang w:eastAsia="en-GB"/>
              </w:rPr>
            </w:pPr>
          </w:p>
        </w:tc>
        <w:tc>
          <w:tcPr>
            <w:tcW w:w="567" w:type="dxa"/>
            <w:shd w:val="solid" w:color="FFFFFF" w:fill="auto"/>
            <w:tcPrChange w:id="20952" w:author="CR#4777r1" w:date="2022-04-01T15:48:00Z">
              <w:tcPr>
                <w:tcW w:w="567" w:type="dxa"/>
                <w:shd w:val="solid" w:color="FFFFFF" w:fill="auto"/>
              </w:tcPr>
            </w:tcPrChange>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53" w:author="CR#4777r1" w:date="2022-04-01T15:48:00Z">
              <w:tcPr>
                <w:tcW w:w="992" w:type="dxa"/>
                <w:shd w:val="solid" w:color="FFFFFF" w:fill="auto"/>
              </w:tcPr>
            </w:tcPrChange>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54" w:author="CR#4777r1" w:date="2022-04-01T15:48:00Z">
              <w:tcPr>
                <w:tcW w:w="567" w:type="dxa"/>
                <w:gridSpan w:val="2"/>
                <w:shd w:val="solid" w:color="FFFFFF" w:fill="auto"/>
              </w:tcPr>
            </w:tcPrChange>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Change w:id="20955" w:author="CR#4777r1" w:date="2022-04-01T15:48:00Z">
              <w:tcPr>
                <w:tcW w:w="426" w:type="dxa"/>
                <w:gridSpan w:val="2"/>
                <w:shd w:val="solid" w:color="FFFFFF" w:fill="auto"/>
              </w:tcPr>
            </w:tcPrChange>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56" w:author="CR#4777r1" w:date="2022-04-01T15:48:00Z">
              <w:tcPr>
                <w:tcW w:w="425" w:type="dxa"/>
                <w:gridSpan w:val="2"/>
                <w:shd w:val="solid" w:color="FFFFFF" w:fill="auto"/>
              </w:tcPr>
            </w:tcPrChange>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57" w:author="CR#4777r1" w:date="2022-04-01T15:48:00Z">
              <w:tcPr>
                <w:tcW w:w="5386" w:type="dxa"/>
                <w:shd w:val="solid" w:color="FFFFFF" w:fill="auto"/>
              </w:tcPr>
            </w:tcPrChange>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Change w:id="20958" w:author="CR#4777r1" w:date="2022-04-01T15:48:00Z">
              <w:tcPr>
                <w:tcW w:w="709" w:type="dxa"/>
                <w:gridSpan w:val="2"/>
                <w:shd w:val="solid" w:color="FFFFFF" w:fill="auto"/>
              </w:tcPr>
            </w:tcPrChange>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60" w:author="CR#4777r1" w:date="2022-04-01T15:48:00Z">
              <w:tcPr>
                <w:tcW w:w="709" w:type="dxa"/>
                <w:shd w:val="solid" w:color="FFFFFF" w:fill="auto"/>
              </w:tcPr>
            </w:tcPrChange>
          </w:tcPr>
          <w:p w14:paraId="28C1C271" w14:textId="77777777" w:rsidR="009722D5" w:rsidRPr="004A4877" w:rsidRDefault="009722D5" w:rsidP="005411BB">
            <w:pPr>
              <w:pStyle w:val="TAL"/>
              <w:rPr>
                <w:sz w:val="16"/>
                <w:lang w:eastAsia="en-GB"/>
              </w:rPr>
            </w:pPr>
          </w:p>
        </w:tc>
        <w:tc>
          <w:tcPr>
            <w:tcW w:w="567" w:type="dxa"/>
            <w:shd w:val="solid" w:color="FFFFFF" w:fill="auto"/>
            <w:tcPrChange w:id="20961" w:author="CR#4777r1" w:date="2022-04-01T15:48:00Z">
              <w:tcPr>
                <w:tcW w:w="567" w:type="dxa"/>
                <w:shd w:val="solid" w:color="FFFFFF" w:fill="auto"/>
              </w:tcPr>
            </w:tcPrChange>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62" w:author="CR#4777r1" w:date="2022-04-01T15:48:00Z">
              <w:tcPr>
                <w:tcW w:w="992" w:type="dxa"/>
                <w:shd w:val="solid" w:color="FFFFFF" w:fill="auto"/>
              </w:tcPr>
            </w:tcPrChange>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63" w:author="CR#4777r1" w:date="2022-04-01T15:48:00Z">
              <w:tcPr>
                <w:tcW w:w="567" w:type="dxa"/>
                <w:gridSpan w:val="2"/>
                <w:shd w:val="solid" w:color="FFFFFF" w:fill="auto"/>
              </w:tcPr>
            </w:tcPrChange>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Change w:id="20964" w:author="CR#4777r1" w:date="2022-04-01T15:48:00Z">
              <w:tcPr>
                <w:tcW w:w="426" w:type="dxa"/>
                <w:gridSpan w:val="2"/>
                <w:shd w:val="solid" w:color="FFFFFF" w:fill="auto"/>
              </w:tcPr>
            </w:tcPrChange>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65" w:author="CR#4777r1" w:date="2022-04-01T15:48:00Z">
              <w:tcPr>
                <w:tcW w:w="425" w:type="dxa"/>
                <w:gridSpan w:val="2"/>
                <w:shd w:val="solid" w:color="FFFFFF" w:fill="auto"/>
              </w:tcPr>
            </w:tcPrChange>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66" w:author="CR#4777r1" w:date="2022-04-01T15:48:00Z">
              <w:tcPr>
                <w:tcW w:w="5386" w:type="dxa"/>
                <w:shd w:val="solid" w:color="FFFFFF" w:fill="auto"/>
              </w:tcPr>
            </w:tcPrChange>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Change w:id="20967" w:author="CR#4777r1" w:date="2022-04-01T15:48:00Z">
              <w:tcPr>
                <w:tcW w:w="709" w:type="dxa"/>
                <w:gridSpan w:val="2"/>
                <w:shd w:val="solid" w:color="FFFFFF" w:fill="auto"/>
              </w:tcPr>
            </w:tcPrChange>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69" w:author="CR#4777r1" w:date="2022-04-01T15:48:00Z">
              <w:tcPr>
                <w:tcW w:w="709" w:type="dxa"/>
                <w:shd w:val="solid" w:color="FFFFFF" w:fill="auto"/>
              </w:tcPr>
            </w:tcPrChange>
          </w:tcPr>
          <w:p w14:paraId="60D25E0A" w14:textId="77777777" w:rsidR="009722D5" w:rsidRPr="004A4877" w:rsidRDefault="009722D5" w:rsidP="005411BB">
            <w:pPr>
              <w:pStyle w:val="TAL"/>
              <w:rPr>
                <w:sz w:val="16"/>
                <w:lang w:eastAsia="en-GB"/>
              </w:rPr>
            </w:pPr>
          </w:p>
        </w:tc>
        <w:tc>
          <w:tcPr>
            <w:tcW w:w="567" w:type="dxa"/>
            <w:shd w:val="solid" w:color="FFFFFF" w:fill="auto"/>
            <w:tcPrChange w:id="20970" w:author="CR#4777r1" w:date="2022-04-01T15:48:00Z">
              <w:tcPr>
                <w:tcW w:w="567" w:type="dxa"/>
                <w:shd w:val="solid" w:color="FFFFFF" w:fill="auto"/>
              </w:tcPr>
            </w:tcPrChange>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71" w:author="CR#4777r1" w:date="2022-04-01T15:48:00Z">
              <w:tcPr>
                <w:tcW w:w="992" w:type="dxa"/>
                <w:shd w:val="solid" w:color="FFFFFF" w:fill="auto"/>
              </w:tcPr>
            </w:tcPrChange>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72" w:author="CR#4777r1" w:date="2022-04-01T15:48:00Z">
              <w:tcPr>
                <w:tcW w:w="567" w:type="dxa"/>
                <w:gridSpan w:val="2"/>
                <w:shd w:val="solid" w:color="FFFFFF" w:fill="auto"/>
              </w:tcPr>
            </w:tcPrChange>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Change w:id="20973" w:author="CR#4777r1" w:date="2022-04-01T15:48:00Z">
              <w:tcPr>
                <w:tcW w:w="426" w:type="dxa"/>
                <w:gridSpan w:val="2"/>
                <w:shd w:val="solid" w:color="FFFFFF" w:fill="auto"/>
              </w:tcPr>
            </w:tcPrChange>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74" w:author="CR#4777r1" w:date="2022-04-01T15:48:00Z">
              <w:tcPr>
                <w:tcW w:w="425" w:type="dxa"/>
                <w:gridSpan w:val="2"/>
                <w:shd w:val="solid" w:color="FFFFFF" w:fill="auto"/>
              </w:tcPr>
            </w:tcPrChange>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75" w:author="CR#4777r1" w:date="2022-04-01T15:48:00Z">
              <w:tcPr>
                <w:tcW w:w="5386" w:type="dxa"/>
                <w:shd w:val="solid" w:color="FFFFFF" w:fill="auto"/>
              </w:tcPr>
            </w:tcPrChange>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Change w:id="20976" w:author="CR#4777r1" w:date="2022-04-01T15:48:00Z">
              <w:tcPr>
                <w:tcW w:w="709" w:type="dxa"/>
                <w:gridSpan w:val="2"/>
                <w:shd w:val="solid" w:color="FFFFFF" w:fill="auto"/>
              </w:tcPr>
            </w:tcPrChange>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78" w:author="CR#4777r1" w:date="2022-04-01T15:48:00Z">
              <w:tcPr>
                <w:tcW w:w="709" w:type="dxa"/>
                <w:shd w:val="solid" w:color="FFFFFF" w:fill="auto"/>
              </w:tcPr>
            </w:tcPrChange>
          </w:tcPr>
          <w:p w14:paraId="17FE0974" w14:textId="77777777" w:rsidR="009722D5" w:rsidRPr="004A4877" w:rsidRDefault="009722D5" w:rsidP="005411BB">
            <w:pPr>
              <w:pStyle w:val="TAL"/>
              <w:rPr>
                <w:sz w:val="16"/>
                <w:lang w:eastAsia="en-GB"/>
              </w:rPr>
            </w:pPr>
          </w:p>
        </w:tc>
        <w:tc>
          <w:tcPr>
            <w:tcW w:w="567" w:type="dxa"/>
            <w:shd w:val="solid" w:color="FFFFFF" w:fill="auto"/>
            <w:tcPrChange w:id="20979" w:author="CR#4777r1" w:date="2022-04-01T15:48:00Z">
              <w:tcPr>
                <w:tcW w:w="567" w:type="dxa"/>
                <w:shd w:val="solid" w:color="FFFFFF" w:fill="auto"/>
              </w:tcPr>
            </w:tcPrChange>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80" w:author="CR#4777r1" w:date="2022-04-01T15:48:00Z">
              <w:tcPr>
                <w:tcW w:w="992" w:type="dxa"/>
                <w:shd w:val="solid" w:color="FFFFFF" w:fill="auto"/>
              </w:tcPr>
            </w:tcPrChange>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81" w:author="CR#4777r1" w:date="2022-04-01T15:48:00Z">
              <w:tcPr>
                <w:tcW w:w="567" w:type="dxa"/>
                <w:gridSpan w:val="2"/>
                <w:shd w:val="solid" w:color="FFFFFF" w:fill="auto"/>
              </w:tcPr>
            </w:tcPrChange>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Change w:id="20982" w:author="CR#4777r1" w:date="2022-04-01T15:48:00Z">
              <w:tcPr>
                <w:tcW w:w="426" w:type="dxa"/>
                <w:gridSpan w:val="2"/>
                <w:shd w:val="solid" w:color="FFFFFF" w:fill="auto"/>
              </w:tcPr>
            </w:tcPrChange>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83" w:author="CR#4777r1" w:date="2022-04-01T15:48:00Z">
              <w:tcPr>
                <w:tcW w:w="425" w:type="dxa"/>
                <w:gridSpan w:val="2"/>
                <w:shd w:val="solid" w:color="FFFFFF" w:fill="auto"/>
              </w:tcPr>
            </w:tcPrChange>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84" w:author="CR#4777r1" w:date="2022-04-01T15:48:00Z">
              <w:tcPr>
                <w:tcW w:w="5386" w:type="dxa"/>
                <w:shd w:val="solid" w:color="FFFFFF" w:fill="auto"/>
              </w:tcPr>
            </w:tcPrChange>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Change w:id="20985" w:author="CR#4777r1" w:date="2022-04-01T15:48:00Z">
              <w:tcPr>
                <w:tcW w:w="709" w:type="dxa"/>
                <w:gridSpan w:val="2"/>
                <w:shd w:val="solid" w:color="FFFFFF" w:fill="auto"/>
              </w:tcPr>
            </w:tcPrChange>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87" w:author="CR#4777r1" w:date="2022-04-01T15:48:00Z">
              <w:tcPr>
                <w:tcW w:w="709" w:type="dxa"/>
                <w:shd w:val="solid" w:color="FFFFFF" w:fill="auto"/>
              </w:tcPr>
            </w:tcPrChange>
          </w:tcPr>
          <w:p w14:paraId="54D5A566" w14:textId="77777777" w:rsidR="009722D5" w:rsidRPr="004A4877" w:rsidRDefault="009722D5" w:rsidP="005411BB">
            <w:pPr>
              <w:pStyle w:val="TAL"/>
              <w:rPr>
                <w:sz w:val="16"/>
                <w:lang w:eastAsia="en-GB"/>
              </w:rPr>
            </w:pPr>
          </w:p>
        </w:tc>
        <w:tc>
          <w:tcPr>
            <w:tcW w:w="567" w:type="dxa"/>
            <w:shd w:val="solid" w:color="FFFFFF" w:fill="auto"/>
            <w:tcPrChange w:id="20988" w:author="CR#4777r1" w:date="2022-04-01T15:48:00Z">
              <w:tcPr>
                <w:tcW w:w="567" w:type="dxa"/>
                <w:shd w:val="solid" w:color="FFFFFF" w:fill="auto"/>
              </w:tcPr>
            </w:tcPrChange>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89" w:author="CR#4777r1" w:date="2022-04-01T15:48:00Z">
              <w:tcPr>
                <w:tcW w:w="992" w:type="dxa"/>
                <w:shd w:val="solid" w:color="FFFFFF" w:fill="auto"/>
              </w:tcPr>
            </w:tcPrChange>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90" w:author="CR#4777r1" w:date="2022-04-01T15:48:00Z">
              <w:tcPr>
                <w:tcW w:w="567" w:type="dxa"/>
                <w:gridSpan w:val="2"/>
                <w:shd w:val="solid" w:color="FFFFFF" w:fill="auto"/>
              </w:tcPr>
            </w:tcPrChange>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Change w:id="20991" w:author="CR#4777r1" w:date="2022-04-01T15:48:00Z">
              <w:tcPr>
                <w:tcW w:w="426" w:type="dxa"/>
                <w:gridSpan w:val="2"/>
                <w:shd w:val="solid" w:color="FFFFFF" w:fill="auto"/>
              </w:tcPr>
            </w:tcPrChange>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92" w:author="CR#4777r1" w:date="2022-04-01T15:48:00Z">
              <w:tcPr>
                <w:tcW w:w="425" w:type="dxa"/>
                <w:gridSpan w:val="2"/>
                <w:shd w:val="solid" w:color="FFFFFF" w:fill="auto"/>
              </w:tcPr>
            </w:tcPrChange>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93" w:author="CR#4777r1" w:date="2022-04-01T15:48:00Z">
              <w:tcPr>
                <w:tcW w:w="5386" w:type="dxa"/>
                <w:shd w:val="solid" w:color="FFFFFF" w:fill="auto"/>
              </w:tcPr>
            </w:tcPrChange>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Change w:id="20994" w:author="CR#4777r1" w:date="2022-04-01T15:48:00Z">
              <w:tcPr>
                <w:tcW w:w="709" w:type="dxa"/>
                <w:gridSpan w:val="2"/>
                <w:shd w:val="solid" w:color="FFFFFF" w:fill="auto"/>
              </w:tcPr>
            </w:tcPrChange>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96" w:author="CR#4777r1" w:date="2022-04-01T15:48:00Z">
              <w:tcPr>
                <w:tcW w:w="709" w:type="dxa"/>
                <w:shd w:val="solid" w:color="FFFFFF" w:fill="auto"/>
              </w:tcPr>
            </w:tcPrChange>
          </w:tcPr>
          <w:p w14:paraId="023A1F6D" w14:textId="77777777" w:rsidR="009722D5" w:rsidRPr="004A4877" w:rsidRDefault="009722D5" w:rsidP="005411BB">
            <w:pPr>
              <w:pStyle w:val="TAL"/>
              <w:rPr>
                <w:sz w:val="16"/>
                <w:lang w:eastAsia="en-GB"/>
              </w:rPr>
            </w:pPr>
          </w:p>
        </w:tc>
        <w:tc>
          <w:tcPr>
            <w:tcW w:w="567" w:type="dxa"/>
            <w:shd w:val="solid" w:color="FFFFFF" w:fill="auto"/>
            <w:tcPrChange w:id="20997" w:author="CR#4777r1" w:date="2022-04-01T15:48:00Z">
              <w:tcPr>
                <w:tcW w:w="567" w:type="dxa"/>
                <w:shd w:val="solid" w:color="FFFFFF" w:fill="auto"/>
              </w:tcPr>
            </w:tcPrChange>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98" w:author="CR#4777r1" w:date="2022-04-01T15:48:00Z">
              <w:tcPr>
                <w:tcW w:w="992" w:type="dxa"/>
                <w:shd w:val="solid" w:color="FFFFFF" w:fill="auto"/>
              </w:tcPr>
            </w:tcPrChange>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99" w:author="CR#4777r1" w:date="2022-04-01T15:48:00Z">
              <w:tcPr>
                <w:tcW w:w="567" w:type="dxa"/>
                <w:gridSpan w:val="2"/>
                <w:shd w:val="solid" w:color="FFFFFF" w:fill="auto"/>
              </w:tcPr>
            </w:tcPrChange>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Change w:id="21000" w:author="CR#4777r1" w:date="2022-04-01T15:48:00Z">
              <w:tcPr>
                <w:tcW w:w="426" w:type="dxa"/>
                <w:gridSpan w:val="2"/>
                <w:shd w:val="solid" w:color="FFFFFF" w:fill="auto"/>
              </w:tcPr>
            </w:tcPrChange>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001" w:author="CR#4777r1" w:date="2022-04-01T15:48:00Z">
              <w:tcPr>
                <w:tcW w:w="425" w:type="dxa"/>
                <w:gridSpan w:val="2"/>
                <w:shd w:val="solid" w:color="FFFFFF" w:fill="auto"/>
              </w:tcPr>
            </w:tcPrChange>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02" w:author="CR#4777r1" w:date="2022-04-01T15:48:00Z">
              <w:tcPr>
                <w:tcW w:w="5386" w:type="dxa"/>
                <w:shd w:val="solid" w:color="FFFFFF" w:fill="auto"/>
              </w:tcPr>
            </w:tcPrChange>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Change w:id="21003" w:author="CR#4777r1" w:date="2022-04-01T15:48:00Z">
              <w:tcPr>
                <w:tcW w:w="709" w:type="dxa"/>
                <w:gridSpan w:val="2"/>
                <w:shd w:val="solid" w:color="FFFFFF" w:fill="auto"/>
              </w:tcPr>
            </w:tcPrChange>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05" w:author="CR#4777r1" w:date="2022-04-01T15:48:00Z">
              <w:tcPr>
                <w:tcW w:w="709" w:type="dxa"/>
                <w:shd w:val="solid" w:color="FFFFFF" w:fill="auto"/>
              </w:tcPr>
            </w:tcPrChange>
          </w:tcPr>
          <w:p w14:paraId="66558B3F" w14:textId="77777777" w:rsidR="009722D5" w:rsidRPr="004A4877" w:rsidRDefault="009722D5" w:rsidP="005411BB">
            <w:pPr>
              <w:pStyle w:val="TAL"/>
              <w:rPr>
                <w:sz w:val="16"/>
                <w:lang w:eastAsia="en-GB"/>
              </w:rPr>
            </w:pPr>
          </w:p>
        </w:tc>
        <w:tc>
          <w:tcPr>
            <w:tcW w:w="567" w:type="dxa"/>
            <w:shd w:val="solid" w:color="FFFFFF" w:fill="auto"/>
            <w:tcPrChange w:id="21006" w:author="CR#4777r1" w:date="2022-04-01T15:48:00Z">
              <w:tcPr>
                <w:tcW w:w="567" w:type="dxa"/>
                <w:shd w:val="solid" w:color="FFFFFF" w:fill="auto"/>
              </w:tcPr>
            </w:tcPrChange>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07" w:author="CR#4777r1" w:date="2022-04-01T15:48:00Z">
              <w:tcPr>
                <w:tcW w:w="992" w:type="dxa"/>
                <w:shd w:val="solid" w:color="FFFFFF" w:fill="auto"/>
              </w:tcPr>
            </w:tcPrChange>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08" w:author="CR#4777r1" w:date="2022-04-01T15:48:00Z">
              <w:tcPr>
                <w:tcW w:w="567" w:type="dxa"/>
                <w:gridSpan w:val="2"/>
                <w:shd w:val="solid" w:color="FFFFFF" w:fill="auto"/>
              </w:tcPr>
            </w:tcPrChange>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Change w:id="21009" w:author="CR#4777r1" w:date="2022-04-01T15:48:00Z">
              <w:tcPr>
                <w:tcW w:w="426" w:type="dxa"/>
                <w:gridSpan w:val="2"/>
                <w:shd w:val="solid" w:color="FFFFFF" w:fill="auto"/>
              </w:tcPr>
            </w:tcPrChange>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10" w:author="CR#4777r1" w:date="2022-04-01T15:48:00Z">
              <w:tcPr>
                <w:tcW w:w="425" w:type="dxa"/>
                <w:gridSpan w:val="2"/>
                <w:shd w:val="solid" w:color="FFFFFF" w:fill="auto"/>
              </w:tcPr>
            </w:tcPrChange>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11" w:author="CR#4777r1" w:date="2022-04-01T15:48:00Z">
              <w:tcPr>
                <w:tcW w:w="5386" w:type="dxa"/>
                <w:shd w:val="solid" w:color="FFFFFF" w:fill="auto"/>
              </w:tcPr>
            </w:tcPrChange>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Change w:id="21012" w:author="CR#4777r1" w:date="2022-04-01T15:48:00Z">
              <w:tcPr>
                <w:tcW w:w="709" w:type="dxa"/>
                <w:gridSpan w:val="2"/>
                <w:shd w:val="solid" w:color="FFFFFF" w:fill="auto"/>
              </w:tcPr>
            </w:tcPrChange>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14" w:author="CR#4777r1" w:date="2022-04-01T15:48:00Z">
              <w:tcPr>
                <w:tcW w:w="709" w:type="dxa"/>
                <w:shd w:val="solid" w:color="FFFFFF" w:fill="auto"/>
              </w:tcPr>
            </w:tcPrChange>
          </w:tcPr>
          <w:p w14:paraId="3C7432B9" w14:textId="77777777" w:rsidR="009722D5" w:rsidRPr="004A4877" w:rsidRDefault="009722D5" w:rsidP="005411BB">
            <w:pPr>
              <w:pStyle w:val="TAL"/>
              <w:rPr>
                <w:sz w:val="16"/>
                <w:lang w:eastAsia="en-GB"/>
              </w:rPr>
            </w:pPr>
          </w:p>
        </w:tc>
        <w:tc>
          <w:tcPr>
            <w:tcW w:w="567" w:type="dxa"/>
            <w:shd w:val="solid" w:color="FFFFFF" w:fill="auto"/>
            <w:tcPrChange w:id="21015" w:author="CR#4777r1" w:date="2022-04-01T15:48:00Z">
              <w:tcPr>
                <w:tcW w:w="567" w:type="dxa"/>
                <w:shd w:val="solid" w:color="FFFFFF" w:fill="auto"/>
              </w:tcPr>
            </w:tcPrChange>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16" w:author="CR#4777r1" w:date="2022-04-01T15:48:00Z">
              <w:tcPr>
                <w:tcW w:w="992" w:type="dxa"/>
                <w:shd w:val="solid" w:color="FFFFFF" w:fill="auto"/>
              </w:tcPr>
            </w:tcPrChange>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17" w:author="CR#4777r1" w:date="2022-04-01T15:48:00Z">
              <w:tcPr>
                <w:tcW w:w="567" w:type="dxa"/>
                <w:gridSpan w:val="2"/>
                <w:shd w:val="solid" w:color="FFFFFF" w:fill="auto"/>
              </w:tcPr>
            </w:tcPrChange>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Change w:id="21018" w:author="CR#4777r1" w:date="2022-04-01T15:48:00Z">
              <w:tcPr>
                <w:tcW w:w="426" w:type="dxa"/>
                <w:gridSpan w:val="2"/>
                <w:shd w:val="solid" w:color="FFFFFF" w:fill="auto"/>
              </w:tcPr>
            </w:tcPrChange>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019" w:author="CR#4777r1" w:date="2022-04-01T15:48:00Z">
              <w:tcPr>
                <w:tcW w:w="425" w:type="dxa"/>
                <w:gridSpan w:val="2"/>
                <w:shd w:val="solid" w:color="FFFFFF" w:fill="auto"/>
              </w:tcPr>
            </w:tcPrChange>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20" w:author="CR#4777r1" w:date="2022-04-01T15:48:00Z">
              <w:tcPr>
                <w:tcW w:w="5386" w:type="dxa"/>
                <w:shd w:val="solid" w:color="FFFFFF" w:fill="auto"/>
              </w:tcPr>
            </w:tcPrChange>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Change w:id="21021" w:author="CR#4777r1" w:date="2022-04-01T15:48:00Z">
              <w:tcPr>
                <w:tcW w:w="709" w:type="dxa"/>
                <w:gridSpan w:val="2"/>
                <w:shd w:val="solid" w:color="FFFFFF" w:fill="auto"/>
              </w:tcPr>
            </w:tcPrChange>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23" w:author="CR#4777r1" w:date="2022-04-01T15:48:00Z">
              <w:tcPr>
                <w:tcW w:w="709" w:type="dxa"/>
                <w:shd w:val="solid" w:color="FFFFFF" w:fill="auto"/>
              </w:tcPr>
            </w:tcPrChange>
          </w:tcPr>
          <w:p w14:paraId="1FDE0071" w14:textId="77777777" w:rsidR="009722D5" w:rsidRPr="004A4877" w:rsidRDefault="009722D5" w:rsidP="005411BB">
            <w:pPr>
              <w:pStyle w:val="TAL"/>
              <w:rPr>
                <w:sz w:val="16"/>
                <w:lang w:eastAsia="en-GB"/>
              </w:rPr>
            </w:pPr>
          </w:p>
        </w:tc>
        <w:tc>
          <w:tcPr>
            <w:tcW w:w="567" w:type="dxa"/>
            <w:shd w:val="solid" w:color="FFFFFF" w:fill="auto"/>
            <w:tcPrChange w:id="21024" w:author="CR#4777r1" w:date="2022-04-01T15:48:00Z">
              <w:tcPr>
                <w:tcW w:w="567" w:type="dxa"/>
                <w:shd w:val="solid" w:color="FFFFFF" w:fill="auto"/>
              </w:tcPr>
            </w:tcPrChange>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25" w:author="CR#4777r1" w:date="2022-04-01T15:48:00Z">
              <w:tcPr>
                <w:tcW w:w="992" w:type="dxa"/>
                <w:shd w:val="solid" w:color="FFFFFF" w:fill="auto"/>
              </w:tcPr>
            </w:tcPrChange>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Change w:id="21026" w:author="CR#4777r1" w:date="2022-04-01T15:48:00Z">
              <w:tcPr>
                <w:tcW w:w="567" w:type="dxa"/>
                <w:gridSpan w:val="2"/>
                <w:shd w:val="solid" w:color="FFFFFF" w:fill="auto"/>
              </w:tcPr>
            </w:tcPrChange>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Change w:id="21027" w:author="CR#4777r1" w:date="2022-04-01T15:48:00Z">
              <w:tcPr>
                <w:tcW w:w="426" w:type="dxa"/>
                <w:gridSpan w:val="2"/>
                <w:shd w:val="solid" w:color="FFFFFF" w:fill="auto"/>
              </w:tcPr>
            </w:tcPrChange>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28" w:author="CR#4777r1" w:date="2022-04-01T15:48:00Z">
              <w:tcPr>
                <w:tcW w:w="425" w:type="dxa"/>
                <w:gridSpan w:val="2"/>
                <w:shd w:val="solid" w:color="FFFFFF" w:fill="auto"/>
              </w:tcPr>
            </w:tcPrChange>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29" w:author="CR#4777r1" w:date="2022-04-01T15:48:00Z">
              <w:tcPr>
                <w:tcW w:w="5386" w:type="dxa"/>
                <w:shd w:val="solid" w:color="FFFFFF" w:fill="auto"/>
              </w:tcPr>
            </w:tcPrChange>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Change w:id="21030" w:author="CR#4777r1" w:date="2022-04-01T15:48:00Z">
              <w:tcPr>
                <w:tcW w:w="709" w:type="dxa"/>
                <w:gridSpan w:val="2"/>
                <w:shd w:val="solid" w:color="FFFFFF" w:fill="auto"/>
              </w:tcPr>
            </w:tcPrChange>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32" w:author="CR#4777r1" w:date="2022-04-01T15:48:00Z">
              <w:tcPr>
                <w:tcW w:w="709" w:type="dxa"/>
                <w:shd w:val="solid" w:color="FFFFFF" w:fill="auto"/>
              </w:tcPr>
            </w:tcPrChange>
          </w:tcPr>
          <w:p w14:paraId="3CF8AAD2" w14:textId="77777777" w:rsidR="009722D5" w:rsidRPr="004A4877" w:rsidRDefault="009722D5" w:rsidP="005411BB">
            <w:pPr>
              <w:pStyle w:val="TAL"/>
              <w:rPr>
                <w:sz w:val="16"/>
                <w:lang w:eastAsia="en-GB"/>
              </w:rPr>
            </w:pPr>
          </w:p>
        </w:tc>
        <w:tc>
          <w:tcPr>
            <w:tcW w:w="567" w:type="dxa"/>
            <w:shd w:val="solid" w:color="FFFFFF" w:fill="auto"/>
            <w:tcPrChange w:id="21033" w:author="CR#4777r1" w:date="2022-04-01T15:48:00Z">
              <w:tcPr>
                <w:tcW w:w="567" w:type="dxa"/>
                <w:shd w:val="solid" w:color="FFFFFF" w:fill="auto"/>
              </w:tcPr>
            </w:tcPrChange>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34" w:author="CR#4777r1" w:date="2022-04-01T15:48:00Z">
              <w:tcPr>
                <w:tcW w:w="992" w:type="dxa"/>
                <w:shd w:val="solid" w:color="FFFFFF" w:fill="auto"/>
              </w:tcPr>
            </w:tcPrChange>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35" w:author="CR#4777r1" w:date="2022-04-01T15:48:00Z">
              <w:tcPr>
                <w:tcW w:w="567" w:type="dxa"/>
                <w:gridSpan w:val="2"/>
                <w:shd w:val="solid" w:color="FFFFFF" w:fill="auto"/>
              </w:tcPr>
            </w:tcPrChange>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Change w:id="21036" w:author="CR#4777r1" w:date="2022-04-01T15:48:00Z">
              <w:tcPr>
                <w:tcW w:w="426" w:type="dxa"/>
                <w:gridSpan w:val="2"/>
                <w:shd w:val="solid" w:color="FFFFFF" w:fill="auto"/>
              </w:tcPr>
            </w:tcPrChange>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37" w:author="CR#4777r1" w:date="2022-04-01T15:48:00Z">
              <w:tcPr>
                <w:tcW w:w="425" w:type="dxa"/>
                <w:gridSpan w:val="2"/>
                <w:shd w:val="solid" w:color="FFFFFF" w:fill="auto"/>
              </w:tcPr>
            </w:tcPrChange>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38" w:author="CR#4777r1" w:date="2022-04-01T15:48:00Z">
              <w:tcPr>
                <w:tcW w:w="5386" w:type="dxa"/>
                <w:shd w:val="solid" w:color="FFFFFF" w:fill="auto"/>
              </w:tcPr>
            </w:tcPrChange>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Change w:id="21039" w:author="CR#4777r1" w:date="2022-04-01T15:48:00Z">
              <w:tcPr>
                <w:tcW w:w="709" w:type="dxa"/>
                <w:gridSpan w:val="2"/>
                <w:shd w:val="solid" w:color="FFFFFF" w:fill="auto"/>
              </w:tcPr>
            </w:tcPrChange>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41" w:author="CR#4777r1" w:date="2022-04-01T15:48:00Z">
              <w:tcPr>
                <w:tcW w:w="709" w:type="dxa"/>
                <w:shd w:val="solid" w:color="FFFFFF" w:fill="auto"/>
              </w:tcPr>
            </w:tcPrChange>
          </w:tcPr>
          <w:p w14:paraId="029A3D5F" w14:textId="77777777" w:rsidR="009722D5" w:rsidRPr="004A4877" w:rsidRDefault="009722D5" w:rsidP="005411BB">
            <w:pPr>
              <w:pStyle w:val="TAL"/>
              <w:rPr>
                <w:sz w:val="16"/>
                <w:lang w:eastAsia="en-GB"/>
              </w:rPr>
            </w:pPr>
          </w:p>
        </w:tc>
        <w:tc>
          <w:tcPr>
            <w:tcW w:w="567" w:type="dxa"/>
            <w:shd w:val="solid" w:color="FFFFFF" w:fill="auto"/>
            <w:tcPrChange w:id="21042" w:author="CR#4777r1" w:date="2022-04-01T15:48:00Z">
              <w:tcPr>
                <w:tcW w:w="567" w:type="dxa"/>
                <w:shd w:val="solid" w:color="FFFFFF" w:fill="auto"/>
              </w:tcPr>
            </w:tcPrChange>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43" w:author="CR#4777r1" w:date="2022-04-01T15:48:00Z">
              <w:tcPr>
                <w:tcW w:w="992" w:type="dxa"/>
                <w:shd w:val="solid" w:color="FFFFFF" w:fill="auto"/>
              </w:tcPr>
            </w:tcPrChange>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44" w:author="CR#4777r1" w:date="2022-04-01T15:48:00Z">
              <w:tcPr>
                <w:tcW w:w="567" w:type="dxa"/>
                <w:gridSpan w:val="2"/>
                <w:shd w:val="solid" w:color="FFFFFF" w:fill="auto"/>
              </w:tcPr>
            </w:tcPrChange>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Change w:id="21045" w:author="CR#4777r1" w:date="2022-04-01T15:48:00Z">
              <w:tcPr>
                <w:tcW w:w="426" w:type="dxa"/>
                <w:gridSpan w:val="2"/>
                <w:shd w:val="solid" w:color="FFFFFF" w:fill="auto"/>
              </w:tcPr>
            </w:tcPrChange>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46" w:author="CR#4777r1" w:date="2022-04-01T15:48:00Z">
              <w:tcPr>
                <w:tcW w:w="425" w:type="dxa"/>
                <w:gridSpan w:val="2"/>
                <w:shd w:val="solid" w:color="FFFFFF" w:fill="auto"/>
              </w:tcPr>
            </w:tcPrChange>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47" w:author="CR#4777r1" w:date="2022-04-01T15:48:00Z">
              <w:tcPr>
                <w:tcW w:w="5386" w:type="dxa"/>
                <w:shd w:val="solid" w:color="FFFFFF" w:fill="auto"/>
              </w:tcPr>
            </w:tcPrChange>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Change w:id="21048" w:author="CR#4777r1" w:date="2022-04-01T15:48:00Z">
              <w:tcPr>
                <w:tcW w:w="709" w:type="dxa"/>
                <w:gridSpan w:val="2"/>
                <w:shd w:val="solid" w:color="FFFFFF" w:fill="auto"/>
              </w:tcPr>
            </w:tcPrChange>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50" w:author="CR#4777r1" w:date="2022-04-01T15:48:00Z">
              <w:tcPr>
                <w:tcW w:w="709" w:type="dxa"/>
                <w:shd w:val="solid" w:color="FFFFFF" w:fill="auto"/>
              </w:tcPr>
            </w:tcPrChange>
          </w:tcPr>
          <w:p w14:paraId="3B917077" w14:textId="77777777" w:rsidR="009722D5" w:rsidRPr="004A4877" w:rsidRDefault="009722D5" w:rsidP="005411BB">
            <w:pPr>
              <w:pStyle w:val="TAL"/>
              <w:rPr>
                <w:sz w:val="16"/>
                <w:lang w:eastAsia="en-GB"/>
              </w:rPr>
            </w:pPr>
          </w:p>
        </w:tc>
        <w:tc>
          <w:tcPr>
            <w:tcW w:w="567" w:type="dxa"/>
            <w:shd w:val="solid" w:color="FFFFFF" w:fill="auto"/>
            <w:tcPrChange w:id="21051" w:author="CR#4777r1" w:date="2022-04-01T15:48:00Z">
              <w:tcPr>
                <w:tcW w:w="567" w:type="dxa"/>
                <w:shd w:val="solid" w:color="FFFFFF" w:fill="auto"/>
              </w:tcPr>
            </w:tcPrChange>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52" w:author="CR#4777r1" w:date="2022-04-01T15:48:00Z">
              <w:tcPr>
                <w:tcW w:w="992" w:type="dxa"/>
                <w:shd w:val="solid" w:color="FFFFFF" w:fill="auto"/>
              </w:tcPr>
            </w:tcPrChange>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53" w:author="CR#4777r1" w:date="2022-04-01T15:48:00Z">
              <w:tcPr>
                <w:tcW w:w="567" w:type="dxa"/>
                <w:gridSpan w:val="2"/>
                <w:shd w:val="solid" w:color="FFFFFF" w:fill="auto"/>
              </w:tcPr>
            </w:tcPrChange>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Change w:id="21054" w:author="CR#4777r1" w:date="2022-04-01T15:48:00Z">
              <w:tcPr>
                <w:tcW w:w="426" w:type="dxa"/>
                <w:gridSpan w:val="2"/>
                <w:shd w:val="solid" w:color="FFFFFF" w:fill="auto"/>
              </w:tcPr>
            </w:tcPrChange>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055" w:author="CR#4777r1" w:date="2022-04-01T15:48:00Z">
              <w:tcPr>
                <w:tcW w:w="425" w:type="dxa"/>
                <w:gridSpan w:val="2"/>
                <w:shd w:val="solid" w:color="FFFFFF" w:fill="auto"/>
              </w:tcPr>
            </w:tcPrChange>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56" w:author="CR#4777r1" w:date="2022-04-01T15:48:00Z">
              <w:tcPr>
                <w:tcW w:w="5386" w:type="dxa"/>
                <w:shd w:val="solid" w:color="FFFFFF" w:fill="auto"/>
              </w:tcPr>
            </w:tcPrChange>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Change w:id="21057" w:author="CR#4777r1" w:date="2022-04-01T15:48:00Z">
              <w:tcPr>
                <w:tcW w:w="709" w:type="dxa"/>
                <w:gridSpan w:val="2"/>
                <w:shd w:val="solid" w:color="FFFFFF" w:fill="auto"/>
              </w:tcPr>
            </w:tcPrChange>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59" w:author="CR#4777r1" w:date="2022-04-01T15:48:00Z">
              <w:tcPr>
                <w:tcW w:w="709" w:type="dxa"/>
                <w:shd w:val="solid" w:color="FFFFFF" w:fill="auto"/>
              </w:tcPr>
            </w:tcPrChange>
          </w:tcPr>
          <w:p w14:paraId="66656C6C" w14:textId="77777777" w:rsidR="009722D5" w:rsidRPr="004A4877" w:rsidRDefault="009722D5" w:rsidP="005411BB">
            <w:pPr>
              <w:pStyle w:val="TAL"/>
              <w:rPr>
                <w:sz w:val="16"/>
                <w:lang w:eastAsia="en-GB"/>
              </w:rPr>
            </w:pPr>
          </w:p>
        </w:tc>
        <w:tc>
          <w:tcPr>
            <w:tcW w:w="567" w:type="dxa"/>
            <w:shd w:val="solid" w:color="FFFFFF" w:fill="auto"/>
            <w:tcPrChange w:id="21060" w:author="CR#4777r1" w:date="2022-04-01T15:48:00Z">
              <w:tcPr>
                <w:tcW w:w="567" w:type="dxa"/>
                <w:shd w:val="solid" w:color="FFFFFF" w:fill="auto"/>
              </w:tcPr>
            </w:tcPrChange>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61" w:author="CR#4777r1" w:date="2022-04-01T15:48:00Z">
              <w:tcPr>
                <w:tcW w:w="992" w:type="dxa"/>
                <w:shd w:val="solid" w:color="FFFFFF" w:fill="auto"/>
              </w:tcPr>
            </w:tcPrChange>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62" w:author="CR#4777r1" w:date="2022-04-01T15:48:00Z">
              <w:tcPr>
                <w:tcW w:w="567" w:type="dxa"/>
                <w:gridSpan w:val="2"/>
                <w:shd w:val="solid" w:color="FFFFFF" w:fill="auto"/>
              </w:tcPr>
            </w:tcPrChange>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Change w:id="21063" w:author="CR#4777r1" w:date="2022-04-01T15:48:00Z">
              <w:tcPr>
                <w:tcW w:w="426" w:type="dxa"/>
                <w:gridSpan w:val="2"/>
                <w:shd w:val="solid" w:color="FFFFFF" w:fill="auto"/>
              </w:tcPr>
            </w:tcPrChange>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64" w:author="CR#4777r1" w:date="2022-04-01T15:48:00Z">
              <w:tcPr>
                <w:tcW w:w="425" w:type="dxa"/>
                <w:gridSpan w:val="2"/>
                <w:shd w:val="solid" w:color="FFFFFF" w:fill="auto"/>
              </w:tcPr>
            </w:tcPrChange>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65" w:author="CR#4777r1" w:date="2022-04-01T15:48:00Z">
              <w:tcPr>
                <w:tcW w:w="5386" w:type="dxa"/>
                <w:shd w:val="solid" w:color="FFFFFF" w:fill="auto"/>
              </w:tcPr>
            </w:tcPrChange>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Change w:id="21066" w:author="CR#4777r1" w:date="2022-04-01T15:48:00Z">
              <w:tcPr>
                <w:tcW w:w="709" w:type="dxa"/>
                <w:gridSpan w:val="2"/>
                <w:shd w:val="solid" w:color="FFFFFF" w:fill="auto"/>
              </w:tcPr>
            </w:tcPrChange>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68" w:author="CR#4777r1" w:date="2022-04-01T15:48:00Z">
              <w:tcPr>
                <w:tcW w:w="709" w:type="dxa"/>
                <w:shd w:val="solid" w:color="FFFFFF" w:fill="auto"/>
              </w:tcPr>
            </w:tcPrChange>
          </w:tcPr>
          <w:p w14:paraId="4A944D1B" w14:textId="77777777" w:rsidR="009722D5" w:rsidRPr="004A4877" w:rsidRDefault="009722D5" w:rsidP="005411BB">
            <w:pPr>
              <w:pStyle w:val="TAL"/>
              <w:rPr>
                <w:sz w:val="16"/>
                <w:lang w:eastAsia="en-GB"/>
              </w:rPr>
            </w:pPr>
          </w:p>
        </w:tc>
        <w:tc>
          <w:tcPr>
            <w:tcW w:w="567" w:type="dxa"/>
            <w:shd w:val="solid" w:color="FFFFFF" w:fill="auto"/>
            <w:tcPrChange w:id="21069" w:author="CR#4777r1" w:date="2022-04-01T15:48:00Z">
              <w:tcPr>
                <w:tcW w:w="567" w:type="dxa"/>
                <w:shd w:val="solid" w:color="FFFFFF" w:fill="auto"/>
              </w:tcPr>
            </w:tcPrChange>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70" w:author="CR#4777r1" w:date="2022-04-01T15:48:00Z">
              <w:tcPr>
                <w:tcW w:w="992" w:type="dxa"/>
                <w:shd w:val="solid" w:color="FFFFFF" w:fill="auto"/>
              </w:tcPr>
            </w:tcPrChange>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71" w:author="CR#4777r1" w:date="2022-04-01T15:48:00Z">
              <w:tcPr>
                <w:tcW w:w="567" w:type="dxa"/>
                <w:gridSpan w:val="2"/>
                <w:shd w:val="solid" w:color="FFFFFF" w:fill="auto"/>
              </w:tcPr>
            </w:tcPrChange>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Change w:id="21072" w:author="CR#4777r1" w:date="2022-04-01T15:48:00Z">
              <w:tcPr>
                <w:tcW w:w="426" w:type="dxa"/>
                <w:gridSpan w:val="2"/>
                <w:shd w:val="solid" w:color="FFFFFF" w:fill="auto"/>
              </w:tcPr>
            </w:tcPrChange>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73" w:author="CR#4777r1" w:date="2022-04-01T15:48:00Z">
              <w:tcPr>
                <w:tcW w:w="425" w:type="dxa"/>
                <w:gridSpan w:val="2"/>
                <w:shd w:val="solid" w:color="FFFFFF" w:fill="auto"/>
              </w:tcPr>
            </w:tcPrChange>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74" w:author="CR#4777r1" w:date="2022-04-01T15:48:00Z">
              <w:tcPr>
                <w:tcW w:w="5386" w:type="dxa"/>
                <w:shd w:val="solid" w:color="FFFFFF" w:fill="auto"/>
              </w:tcPr>
            </w:tcPrChange>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Change w:id="21075" w:author="CR#4777r1" w:date="2022-04-01T15:48:00Z">
              <w:tcPr>
                <w:tcW w:w="709" w:type="dxa"/>
                <w:gridSpan w:val="2"/>
                <w:shd w:val="solid" w:color="FFFFFF" w:fill="auto"/>
              </w:tcPr>
            </w:tcPrChange>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77" w:author="CR#4777r1" w:date="2022-04-01T15:48:00Z">
              <w:tcPr>
                <w:tcW w:w="709" w:type="dxa"/>
                <w:shd w:val="solid" w:color="FFFFFF" w:fill="auto"/>
              </w:tcPr>
            </w:tcPrChange>
          </w:tcPr>
          <w:p w14:paraId="105C2A15" w14:textId="77777777" w:rsidR="009722D5" w:rsidRPr="004A4877" w:rsidRDefault="009722D5" w:rsidP="005411BB">
            <w:pPr>
              <w:pStyle w:val="TAL"/>
              <w:rPr>
                <w:sz w:val="16"/>
                <w:lang w:eastAsia="en-GB"/>
              </w:rPr>
            </w:pPr>
          </w:p>
        </w:tc>
        <w:tc>
          <w:tcPr>
            <w:tcW w:w="567" w:type="dxa"/>
            <w:shd w:val="solid" w:color="FFFFFF" w:fill="auto"/>
            <w:tcPrChange w:id="21078" w:author="CR#4777r1" w:date="2022-04-01T15:48:00Z">
              <w:tcPr>
                <w:tcW w:w="567" w:type="dxa"/>
                <w:shd w:val="solid" w:color="FFFFFF" w:fill="auto"/>
              </w:tcPr>
            </w:tcPrChange>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79" w:author="CR#4777r1" w:date="2022-04-01T15:48:00Z">
              <w:tcPr>
                <w:tcW w:w="992" w:type="dxa"/>
                <w:shd w:val="solid" w:color="FFFFFF" w:fill="auto"/>
              </w:tcPr>
            </w:tcPrChange>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80" w:author="CR#4777r1" w:date="2022-04-01T15:48:00Z">
              <w:tcPr>
                <w:tcW w:w="567" w:type="dxa"/>
                <w:gridSpan w:val="2"/>
                <w:shd w:val="solid" w:color="FFFFFF" w:fill="auto"/>
              </w:tcPr>
            </w:tcPrChange>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Change w:id="21081" w:author="CR#4777r1" w:date="2022-04-01T15:48:00Z">
              <w:tcPr>
                <w:tcW w:w="426" w:type="dxa"/>
                <w:gridSpan w:val="2"/>
                <w:shd w:val="solid" w:color="FFFFFF" w:fill="auto"/>
              </w:tcPr>
            </w:tcPrChange>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082" w:author="CR#4777r1" w:date="2022-04-01T15:48:00Z">
              <w:tcPr>
                <w:tcW w:w="425" w:type="dxa"/>
                <w:gridSpan w:val="2"/>
                <w:shd w:val="solid" w:color="FFFFFF" w:fill="auto"/>
              </w:tcPr>
            </w:tcPrChange>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83" w:author="CR#4777r1" w:date="2022-04-01T15:48:00Z">
              <w:tcPr>
                <w:tcW w:w="5386" w:type="dxa"/>
                <w:shd w:val="solid" w:color="FFFFFF" w:fill="auto"/>
              </w:tcPr>
            </w:tcPrChange>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Change w:id="21084" w:author="CR#4777r1" w:date="2022-04-01T15:48:00Z">
              <w:tcPr>
                <w:tcW w:w="709" w:type="dxa"/>
                <w:gridSpan w:val="2"/>
                <w:shd w:val="solid" w:color="FFFFFF" w:fill="auto"/>
              </w:tcPr>
            </w:tcPrChange>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86" w:author="CR#4777r1" w:date="2022-04-01T15:48:00Z">
              <w:tcPr>
                <w:tcW w:w="709" w:type="dxa"/>
                <w:shd w:val="solid" w:color="FFFFFF" w:fill="auto"/>
              </w:tcPr>
            </w:tcPrChange>
          </w:tcPr>
          <w:p w14:paraId="6EBB8D3F" w14:textId="77777777" w:rsidR="009722D5" w:rsidRPr="004A4877" w:rsidRDefault="009722D5" w:rsidP="005411BB">
            <w:pPr>
              <w:pStyle w:val="TAL"/>
              <w:rPr>
                <w:sz w:val="16"/>
                <w:lang w:eastAsia="en-GB"/>
              </w:rPr>
            </w:pPr>
          </w:p>
        </w:tc>
        <w:tc>
          <w:tcPr>
            <w:tcW w:w="567" w:type="dxa"/>
            <w:shd w:val="solid" w:color="FFFFFF" w:fill="auto"/>
            <w:tcPrChange w:id="21087" w:author="CR#4777r1" w:date="2022-04-01T15:48:00Z">
              <w:tcPr>
                <w:tcW w:w="567" w:type="dxa"/>
                <w:shd w:val="solid" w:color="FFFFFF" w:fill="auto"/>
              </w:tcPr>
            </w:tcPrChange>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88" w:author="CR#4777r1" w:date="2022-04-01T15:48:00Z">
              <w:tcPr>
                <w:tcW w:w="992" w:type="dxa"/>
                <w:shd w:val="solid" w:color="FFFFFF" w:fill="auto"/>
              </w:tcPr>
            </w:tcPrChange>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89" w:author="CR#4777r1" w:date="2022-04-01T15:48:00Z">
              <w:tcPr>
                <w:tcW w:w="567" w:type="dxa"/>
                <w:gridSpan w:val="2"/>
                <w:shd w:val="solid" w:color="FFFFFF" w:fill="auto"/>
              </w:tcPr>
            </w:tcPrChange>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Change w:id="21090" w:author="CR#4777r1" w:date="2022-04-01T15:48:00Z">
              <w:tcPr>
                <w:tcW w:w="426" w:type="dxa"/>
                <w:gridSpan w:val="2"/>
                <w:shd w:val="solid" w:color="FFFFFF" w:fill="auto"/>
              </w:tcPr>
            </w:tcPrChange>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91" w:author="CR#4777r1" w:date="2022-04-01T15:48:00Z">
              <w:tcPr>
                <w:tcW w:w="425" w:type="dxa"/>
                <w:gridSpan w:val="2"/>
                <w:shd w:val="solid" w:color="FFFFFF" w:fill="auto"/>
              </w:tcPr>
            </w:tcPrChange>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92" w:author="CR#4777r1" w:date="2022-04-01T15:48:00Z">
              <w:tcPr>
                <w:tcW w:w="5386" w:type="dxa"/>
                <w:shd w:val="solid" w:color="FFFFFF" w:fill="auto"/>
              </w:tcPr>
            </w:tcPrChange>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Change w:id="21093" w:author="CR#4777r1" w:date="2022-04-01T15:48:00Z">
              <w:tcPr>
                <w:tcW w:w="709" w:type="dxa"/>
                <w:gridSpan w:val="2"/>
                <w:shd w:val="solid" w:color="FFFFFF" w:fill="auto"/>
              </w:tcPr>
            </w:tcPrChange>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95" w:author="CR#4777r1" w:date="2022-04-01T15:48:00Z">
              <w:tcPr>
                <w:tcW w:w="709" w:type="dxa"/>
                <w:shd w:val="solid" w:color="FFFFFF" w:fill="auto"/>
              </w:tcPr>
            </w:tcPrChange>
          </w:tcPr>
          <w:p w14:paraId="3A54F8FF" w14:textId="77777777" w:rsidR="009722D5" w:rsidRPr="004A4877" w:rsidRDefault="009722D5" w:rsidP="005411BB">
            <w:pPr>
              <w:pStyle w:val="TAL"/>
              <w:rPr>
                <w:sz w:val="16"/>
                <w:lang w:eastAsia="en-GB"/>
              </w:rPr>
            </w:pPr>
          </w:p>
        </w:tc>
        <w:tc>
          <w:tcPr>
            <w:tcW w:w="567" w:type="dxa"/>
            <w:shd w:val="solid" w:color="FFFFFF" w:fill="auto"/>
            <w:tcPrChange w:id="21096" w:author="CR#4777r1" w:date="2022-04-01T15:48:00Z">
              <w:tcPr>
                <w:tcW w:w="567" w:type="dxa"/>
                <w:shd w:val="solid" w:color="FFFFFF" w:fill="auto"/>
              </w:tcPr>
            </w:tcPrChange>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97" w:author="CR#4777r1" w:date="2022-04-01T15:48:00Z">
              <w:tcPr>
                <w:tcW w:w="992" w:type="dxa"/>
                <w:shd w:val="solid" w:color="FFFFFF" w:fill="auto"/>
              </w:tcPr>
            </w:tcPrChange>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98" w:author="CR#4777r1" w:date="2022-04-01T15:48:00Z">
              <w:tcPr>
                <w:tcW w:w="567" w:type="dxa"/>
                <w:gridSpan w:val="2"/>
                <w:shd w:val="solid" w:color="FFFFFF" w:fill="auto"/>
              </w:tcPr>
            </w:tcPrChange>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Change w:id="21099" w:author="CR#4777r1" w:date="2022-04-01T15:48:00Z">
              <w:tcPr>
                <w:tcW w:w="426" w:type="dxa"/>
                <w:gridSpan w:val="2"/>
                <w:shd w:val="solid" w:color="FFFFFF" w:fill="auto"/>
              </w:tcPr>
            </w:tcPrChange>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00" w:author="CR#4777r1" w:date="2022-04-01T15:48:00Z">
              <w:tcPr>
                <w:tcW w:w="425" w:type="dxa"/>
                <w:gridSpan w:val="2"/>
                <w:shd w:val="solid" w:color="FFFFFF" w:fill="auto"/>
              </w:tcPr>
            </w:tcPrChange>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01" w:author="CR#4777r1" w:date="2022-04-01T15:48:00Z">
              <w:tcPr>
                <w:tcW w:w="5386" w:type="dxa"/>
                <w:shd w:val="solid" w:color="FFFFFF" w:fill="auto"/>
              </w:tcPr>
            </w:tcPrChange>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Change w:id="21102" w:author="CR#4777r1" w:date="2022-04-01T15:48:00Z">
              <w:tcPr>
                <w:tcW w:w="709" w:type="dxa"/>
                <w:gridSpan w:val="2"/>
                <w:shd w:val="solid" w:color="FFFFFF" w:fill="auto"/>
              </w:tcPr>
            </w:tcPrChange>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04" w:author="CR#4777r1" w:date="2022-04-01T15:48:00Z">
              <w:tcPr>
                <w:tcW w:w="709" w:type="dxa"/>
                <w:shd w:val="solid" w:color="FFFFFF" w:fill="auto"/>
              </w:tcPr>
            </w:tcPrChange>
          </w:tcPr>
          <w:p w14:paraId="4D1492FB" w14:textId="77777777" w:rsidR="009722D5" w:rsidRPr="004A4877" w:rsidRDefault="009722D5" w:rsidP="005411BB">
            <w:pPr>
              <w:pStyle w:val="TAL"/>
              <w:rPr>
                <w:sz w:val="16"/>
                <w:lang w:eastAsia="en-GB"/>
              </w:rPr>
            </w:pPr>
          </w:p>
        </w:tc>
        <w:tc>
          <w:tcPr>
            <w:tcW w:w="567" w:type="dxa"/>
            <w:shd w:val="solid" w:color="FFFFFF" w:fill="auto"/>
            <w:tcPrChange w:id="21105" w:author="CR#4777r1" w:date="2022-04-01T15:48:00Z">
              <w:tcPr>
                <w:tcW w:w="567" w:type="dxa"/>
                <w:shd w:val="solid" w:color="FFFFFF" w:fill="auto"/>
              </w:tcPr>
            </w:tcPrChange>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06" w:author="CR#4777r1" w:date="2022-04-01T15:48:00Z">
              <w:tcPr>
                <w:tcW w:w="992" w:type="dxa"/>
                <w:shd w:val="solid" w:color="FFFFFF" w:fill="auto"/>
              </w:tcPr>
            </w:tcPrChange>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07" w:author="CR#4777r1" w:date="2022-04-01T15:48:00Z">
              <w:tcPr>
                <w:tcW w:w="567" w:type="dxa"/>
                <w:gridSpan w:val="2"/>
                <w:shd w:val="solid" w:color="FFFFFF" w:fill="auto"/>
              </w:tcPr>
            </w:tcPrChange>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Change w:id="21108" w:author="CR#4777r1" w:date="2022-04-01T15:48:00Z">
              <w:tcPr>
                <w:tcW w:w="426" w:type="dxa"/>
                <w:gridSpan w:val="2"/>
                <w:shd w:val="solid" w:color="FFFFFF" w:fill="auto"/>
              </w:tcPr>
            </w:tcPrChange>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09" w:author="CR#4777r1" w:date="2022-04-01T15:48:00Z">
              <w:tcPr>
                <w:tcW w:w="425" w:type="dxa"/>
                <w:gridSpan w:val="2"/>
                <w:shd w:val="solid" w:color="FFFFFF" w:fill="auto"/>
              </w:tcPr>
            </w:tcPrChange>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10" w:author="CR#4777r1" w:date="2022-04-01T15:48:00Z">
              <w:tcPr>
                <w:tcW w:w="5386" w:type="dxa"/>
                <w:shd w:val="solid" w:color="FFFFFF" w:fill="auto"/>
              </w:tcPr>
            </w:tcPrChange>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Change w:id="21111" w:author="CR#4777r1" w:date="2022-04-01T15:48:00Z">
              <w:tcPr>
                <w:tcW w:w="709" w:type="dxa"/>
                <w:gridSpan w:val="2"/>
                <w:shd w:val="solid" w:color="FFFFFF" w:fill="auto"/>
              </w:tcPr>
            </w:tcPrChange>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13" w:author="CR#4777r1" w:date="2022-04-01T15:48:00Z">
              <w:tcPr>
                <w:tcW w:w="709" w:type="dxa"/>
                <w:shd w:val="solid" w:color="FFFFFF" w:fill="auto"/>
              </w:tcPr>
            </w:tcPrChange>
          </w:tcPr>
          <w:p w14:paraId="451649EB" w14:textId="77777777" w:rsidR="009722D5" w:rsidRPr="004A4877" w:rsidRDefault="009722D5" w:rsidP="005411BB">
            <w:pPr>
              <w:pStyle w:val="TAL"/>
              <w:rPr>
                <w:sz w:val="16"/>
                <w:lang w:eastAsia="en-GB"/>
              </w:rPr>
            </w:pPr>
          </w:p>
        </w:tc>
        <w:tc>
          <w:tcPr>
            <w:tcW w:w="567" w:type="dxa"/>
            <w:shd w:val="solid" w:color="FFFFFF" w:fill="auto"/>
            <w:tcPrChange w:id="21114" w:author="CR#4777r1" w:date="2022-04-01T15:48:00Z">
              <w:tcPr>
                <w:tcW w:w="567" w:type="dxa"/>
                <w:shd w:val="solid" w:color="FFFFFF" w:fill="auto"/>
              </w:tcPr>
            </w:tcPrChange>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15" w:author="CR#4777r1" w:date="2022-04-01T15:48:00Z">
              <w:tcPr>
                <w:tcW w:w="992" w:type="dxa"/>
                <w:shd w:val="solid" w:color="FFFFFF" w:fill="auto"/>
              </w:tcPr>
            </w:tcPrChange>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16" w:author="CR#4777r1" w:date="2022-04-01T15:48:00Z">
              <w:tcPr>
                <w:tcW w:w="567" w:type="dxa"/>
                <w:gridSpan w:val="2"/>
                <w:shd w:val="solid" w:color="FFFFFF" w:fill="auto"/>
              </w:tcPr>
            </w:tcPrChange>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Change w:id="21117" w:author="CR#4777r1" w:date="2022-04-01T15:48:00Z">
              <w:tcPr>
                <w:tcW w:w="426" w:type="dxa"/>
                <w:gridSpan w:val="2"/>
                <w:shd w:val="solid" w:color="FFFFFF" w:fill="auto"/>
              </w:tcPr>
            </w:tcPrChange>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18" w:author="CR#4777r1" w:date="2022-04-01T15:48:00Z">
              <w:tcPr>
                <w:tcW w:w="425" w:type="dxa"/>
                <w:gridSpan w:val="2"/>
                <w:shd w:val="solid" w:color="FFFFFF" w:fill="auto"/>
              </w:tcPr>
            </w:tcPrChange>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19" w:author="CR#4777r1" w:date="2022-04-01T15:48:00Z">
              <w:tcPr>
                <w:tcW w:w="5386" w:type="dxa"/>
                <w:shd w:val="solid" w:color="FFFFFF" w:fill="auto"/>
              </w:tcPr>
            </w:tcPrChange>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Change w:id="21120" w:author="CR#4777r1" w:date="2022-04-01T15:48:00Z">
              <w:tcPr>
                <w:tcW w:w="709" w:type="dxa"/>
                <w:gridSpan w:val="2"/>
                <w:shd w:val="solid" w:color="FFFFFF" w:fill="auto"/>
              </w:tcPr>
            </w:tcPrChange>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22" w:author="CR#4777r1" w:date="2022-04-01T15:48:00Z">
              <w:tcPr>
                <w:tcW w:w="709" w:type="dxa"/>
                <w:shd w:val="solid" w:color="FFFFFF" w:fill="auto"/>
              </w:tcPr>
            </w:tcPrChange>
          </w:tcPr>
          <w:p w14:paraId="7B8AD8CF" w14:textId="77777777" w:rsidR="009722D5" w:rsidRPr="004A4877" w:rsidRDefault="009722D5" w:rsidP="005411BB">
            <w:pPr>
              <w:pStyle w:val="TAL"/>
              <w:rPr>
                <w:sz w:val="16"/>
                <w:lang w:eastAsia="en-GB"/>
              </w:rPr>
            </w:pPr>
          </w:p>
        </w:tc>
        <w:tc>
          <w:tcPr>
            <w:tcW w:w="567" w:type="dxa"/>
            <w:shd w:val="solid" w:color="FFFFFF" w:fill="auto"/>
            <w:tcPrChange w:id="21123" w:author="CR#4777r1" w:date="2022-04-01T15:48:00Z">
              <w:tcPr>
                <w:tcW w:w="567" w:type="dxa"/>
                <w:shd w:val="solid" w:color="FFFFFF" w:fill="auto"/>
              </w:tcPr>
            </w:tcPrChange>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24" w:author="CR#4777r1" w:date="2022-04-01T15:48:00Z">
              <w:tcPr>
                <w:tcW w:w="992" w:type="dxa"/>
                <w:shd w:val="solid" w:color="FFFFFF" w:fill="auto"/>
              </w:tcPr>
            </w:tcPrChange>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25" w:author="CR#4777r1" w:date="2022-04-01T15:48:00Z">
              <w:tcPr>
                <w:tcW w:w="567" w:type="dxa"/>
                <w:gridSpan w:val="2"/>
                <w:shd w:val="solid" w:color="FFFFFF" w:fill="auto"/>
              </w:tcPr>
            </w:tcPrChange>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Change w:id="21126" w:author="CR#4777r1" w:date="2022-04-01T15:48:00Z">
              <w:tcPr>
                <w:tcW w:w="426" w:type="dxa"/>
                <w:gridSpan w:val="2"/>
                <w:shd w:val="solid" w:color="FFFFFF" w:fill="auto"/>
              </w:tcPr>
            </w:tcPrChange>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27" w:author="CR#4777r1" w:date="2022-04-01T15:48:00Z">
              <w:tcPr>
                <w:tcW w:w="425" w:type="dxa"/>
                <w:gridSpan w:val="2"/>
                <w:shd w:val="solid" w:color="FFFFFF" w:fill="auto"/>
              </w:tcPr>
            </w:tcPrChange>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28" w:author="CR#4777r1" w:date="2022-04-01T15:48:00Z">
              <w:tcPr>
                <w:tcW w:w="5386" w:type="dxa"/>
                <w:shd w:val="solid" w:color="FFFFFF" w:fill="auto"/>
              </w:tcPr>
            </w:tcPrChange>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Change w:id="21129" w:author="CR#4777r1" w:date="2022-04-01T15:48:00Z">
              <w:tcPr>
                <w:tcW w:w="709" w:type="dxa"/>
                <w:gridSpan w:val="2"/>
                <w:shd w:val="solid" w:color="FFFFFF" w:fill="auto"/>
              </w:tcPr>
            </w:tcPrChange>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31" w:author="CR#4777r1" w:date="2022-04-01T15:48:00Z">
              <w:tcPr>
                <w:tcW w:w="709" w:type="dxa"/>
                <w:shd w:val="solid" w:color="FFFFFF" w:fill="auto"/>
              </w:tcPr>
            </w:tcPrChange>
          </w:tcPr>
          <w:p w14:paraId="1E4E4B5B" w14:textId="77777777" w:rsidR="009722D5" w:rsidRPr="004A4877" w:rsidRDefault="009722D5" w:rsidP="005411BB">
            <w:pPr>
              <w:pStyle w:val="TAL"/>
              <w:rPr>
                <w:sz w:val="16"/>
                <w:lang w:eastAsia="en-GB"/>
              </w:rPr>
            </w:pPr>
          </w:p>
        </w:tc>
        <w:tc>
          <w:tcPr>
            <w:tcW w:w="567" w:type="dxa"/>
            <w:shd w:val="solid" w:color="FFFFFF" w:fill="auto"/>
            <w:tcPrChange w:id="21132" w:author="CR#4777r1" w:date="2022-04-01T15:48:00Z">
              <w:tcPr>
                <w:tcW w:w="567" w:type="dxa"/>
                <w:shd w:val="solid" w:color="FFFFFF" w:fill="auto"/>
              </w:tcPr>
            </w:tcPrChange>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33" w:author="CR#4777r1" w:date="2022-04-01T15:48:00Z">
              <w:tcPr>
                <w:tcW w:w="992" w:type="dxa"/>
                <w:shd w:val="solid" w:color="FFFFFF" w:fill="auto"/>
              </w:tcPr>
            </w:tcPrChange>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34" w:author="CR#4777r1" w:date="2022-04-01T15:48:00Z">
              <w:tcPr>
                <w:tcW w:w="567" w:type="dxa"/>
                <w:gridSpan w:val="2"/>
                <w:shd w:val="solid" w:color="FFFFFF" w:fill="auto"/>
              </w:tcPr>
            </w:tcPrChange>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Change w:id="21135" w:author="CR#4777r1" w:date="2022-04-01T15:48:00Z">
              <w:tcPr>
                <w:tcW w:w="426" w:type="dxa"/>
                <w:gridSpan w:val="2"/>
                <w:shd w:val="solid" w:color="FFFFFF" w:fill="auto"/>
              </w:tcPr>
            </w:tcPrChange>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36" w:author="CR#4777r1" w:date="2022-04-01T15:48:00Z">
              <w:tcPr>
                <w:tcW w:w="425" w:type="dxa"/>
                <w:gridSpan w:val="2"/>
                <w:shd w:val="solid" w:color="FFFFFF" w:fill="auto"/>
              </w:tcPr>
            </w:tcPrChange>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37" w:author="CR#4777r1" w:date="2022-04-01T15:48:00Z">
              <w:tcPr>
                <w:tcW w:w="5386" w:type="dxa"/>
                <w:shd w:val="solid" w:color="FFFFFF" w:fill="auto"/>
              </w:tcPr>
            </w:tcPrChange>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Change w:id="21138" w:author="CR#4777r1" w:date="2022-04-01T15:48:00Z">
              <w:tcPr>
                <w:tcW w:w="709" w:type="dxa"/>
                <w:gridSpan w:val="2"/>
                <w:shd w:val="solid" w:color="FFFFFF" w:fill="auto"/>
              </w:tcPr>
            </w:tcPrChange>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40" w:author="CR#4777r1" w:date="2022-04-01T15:48:00Z">
              <w:tcPr>
                <w:tcW w:w="709" w:type="dxa"/>
                <w:shd w:val="solid" w:color="FFFFFF" w:fill="auto"/>
              </w:tcPr>
            </w:tcPrChange>
          </w:tcPr>
          <w:p w14:paraId="7E495A25" w14:textId="77777777" w:rsidR="009722D5" w:rsidRPr="004A4877" w:rsidRDefault="009722D5" w:rsidP="005411BB">
            <w:pPr>
              <w:pStyle w:val="TAL"/>
              <w:rPr>
                <w:sz w:val="16"/>
                <w:lang w:eastAsia="en-GB"/>
              </w:rPr>
            </w:pPr>
          </w:p>
        </w:tc>
        <w:tc>
          <w:tcPr>
            <w:tcW w:w="567" w:type="dxa"/>
            <w:shd w:val="solid" w:color="FFFFFF" w:fill="auto"/>
            <w:tcPrChange w:id="21141" w:author="CR#4777r1" w:date="2022-04-01T15:48:00Z">
              <w:tcPr>
                <w:tcW w:w="567" w:type="dxa"/>
                <w:shd w:val="solid" w:color="FFFFFF" w:fill="auto"/>
              </w:tcPr>
            </w:tcPrChange>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42" w:author="CR#4777r1" w:date="2022-04-01T15:48:00Z">
              <w:tcPr>
                <w:tcW w:w="992" w:type="dxa"/>
                <w:shd w:val="solid" w:color="FFFFFF" w:fill="auto"/>
              </w:tcPr>
            </w:tcPrChange>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43" w:author="CR#4777r1" w:date="2022-04-01T15:48:00Z">
              <w:tcPr>
                <w:tcW w:w="567" w:type="dxa"/>
                <w:gridSpan w:val="2"/>
                <w:shd w:val="solid" w:color="FFFFFF" w:fill="auto"/>
              </w:tcPr>
            </w:tcPrChange>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Change w:id="21144" w:author="CR#4777r1" w:date="2022-04-01T15:48:00Z">
              <w:tcPr>
                <w:tcW w:w="426" w:type="dxa"/>
                <w:gridSpan w:val="2"/>
                <w:shd w:val="solid" w:color="FFFFFF" w:fill="auto"/>
              </w:tcPr>
            </w:tcPrChange>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45" w:author="CR#4777r1" w:date="2022-04-01T15:48:00Z">
              <w:tcPr>
                <w:tcW w:w="425" w:type="dxa"/>
                <w:gridSpan w:val="2"/>
                <w:shd w:val="solid" w:color="FFFFFF" w:fill="auto"/>
              </w:tcPr>
            </w:tcPrChange>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46" w:author="CR#4777r1" w:date="2022-04-01T15:48:00Z">
              <w:tcPr>
                <w:tcW w:w="5386" w:type="dxa"/>
                <w:shd w:val="solid" w:color="FFFFFF" w:fill="auto"/>
              </w:tcPr>
            </w:tcPrChange>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Change w:id="21147" w:author="CR#4777r1" w:date="2022-04-01T15:48:00Z">
              <w:tcPr>
                <w:tcW w:w="709" w:type="dxa"/>
                <w:gridSpan w:val="2"/>
                <w:shd w:val="solid" w:color="FFFFFF" w:fill="auto"/>
              </w:tcPr>
            </w:tcPrChange>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49" w:author="CR#4777r1" w:date="2022-04-01T15:48:00Z">
              <w:tcPr>
                <w:tcW w:w="709" w:type="dxa"/>
                <w:shd w:val="solid" w:color="FFFFFF" w:fill="auto"/>
              </w:tcPr>
            </w:tcPrChange>
          </w:tcPr>
          <w:p w14:paraId="4D93E5EC" w14:textId="77777777" w:rsidR="009722D5" w:rsidRPr="004A4877" w:rsidRDefault="009722D5" w:rsidP="005411BB">
            <w:pPr>
              <w:pStyle w:val="TAL"/>
              <w:rPr>
                <w:sz w:val="16"/>
                <w:lang w:eastAsia="en-GB"/>
              </w:rPr>
            </w:pPr>
          </w:p>
        </w:tc>
        <w:tc>
          <w:tcPr>
            <w:tcW w:w="567" w:type="dxa"/>
            <w:shd w:val="solid" w:color="FFFFFF" w:fill="auto"/>
            <w:tcPrChange w:id="21150" w:author="CR#4777r1" w:date="2022-04-01T15:48:00Z">
              <w:tcPr>
                <w:tcW w:w="567" w:type="dxa"/>
                <w:shd w:val="solid" w:color="FFFFFF" w:fill="auto"/>
              </w:tcPr>
            </w:tcPrChange>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51" w:author="CR#4777r1" w:date="2022-04-01T15:48:00Z">
              <w:tcPr>
                <w:tcW w:w="992" w:type="dxa"/>
                <w:shd w:val="solid" w:color="FFFFFF" w:fill="auto"/>
              </w:tcPr>
            </w:tcPrChange>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52" w:author="CR#4777r1" w:date="2022-04-01T15:48:00Z">
              <w:tcPr>
                <w:tcW w:w="567" w:type="dxa"/>
                <w:gridSpan w:val="2"/>
                <w:shd w:val="solid" w:color="FFFFFF" w:fill="auto"/>
              </w:tcPr>
            </w:tcPrChange>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Change w:id="21153" w:author="CR#4777r1" w:date="2022-04-01T15:48:00Z">
              <w:tcPr>
                <w:tcW w:w="426" w:type="dxa"/>
                <w:gridSpan w:val="2"/>
                <w:shd w:val="solid" w:color="FFFFFF" w:fill="auto"/>
              </w:tcPr>
            </w:tcPrChange>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54" w:author="CR#4777r1" w:date="2022-04-01T15:48:00Z">
              <w:tcPr>
                <w:tcW w:w="425" w:type="dxa"/>
                <w:gridSpan w:val="2"/>
                <w:shd w:val="solid" w:color="FFFFFF" w:fill="auto"/>
              </w:tcPr>
            </w:tcPrChange>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55" w:author="CR#4777r1" w:date="2022-04-01T15:48:00Z">
              <w:tcPr>
                <w:tcW w:w="5386" w:type="dxa"/>
                <w:shd w:val="solid" w:color="FFFFFF" w:fill="auto"/>
              </w:tcPr>
            </w:tcPrChange>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Change w:id="21156" w:author="CR#4777r1" w:date="2022-04-01T15:48:00Z">
              <w:tcPr>
                <w:tcW w:w="709" w:type="dxa"/>
                <w:gridSpan w:val="2"/>
                <w:shd w:val="solid" w:color="FFFFFF" w:fill="auto"/>
              </w:tcPr>
            </w:tcPrChange>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58" w:author="CR#4777r1" w:date="2022-04-01T15:48:00Z">
              <w:tcPr>
                <w:tcW w:w="709" w:type="dxa"/>
                <w:shd w:val="solid" w:color="FFFFFF" w:fill="auto"/>
              </w:tcPr>
            </w:tcPrChange>
          </w:tcPr>
          <w:p w14:paraId="571CEB33" w14:textId="77777777" w:rsidR="009722D5" w:rsidRPr="004A4877" w:rsidRDefault="009722D5" w:rsidP="005411BB">
            <w:pPr>
              <w:pStyle w:val="TAL"/>
              <w:rPr>
                <w:sz w:val="16"/>
                <w:lang w:eastAsia="en-GB"/>
              </w:rPr>
            </w:pPr>
          </w:p>
        </w:tc>
        <w:tc>
          <w:tcPr>
            <w:tcW w:w="567" w:type="dxa"/>
            <w:shd w:val="solid" w:color="FFFFFF" w:fill="auto"/>
            <w:tcPrChange w:id="21159" w:author="CR#4777r1" w:date="2022-04-01T15:48:00Z">
              <w:tcPr>
                <w:tcW w:w="567" w:type="dxa"/>
                <w:shd w:val="solid" w:color="FFFFFF" w:fill="auto"/>
              </w:tcPr>
            </w:tcPrChange>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60" w:author="CR#4777r1" w:date="2022-04-01T15:48:00Z">
              <w:tcPr>
                <w:tcW w:w="992" w:type="dxa"/>
                <w:shd w:val="solid" w:color="FFFFFF" w:fill="auto"/>
              </w:tcPr>
            </w:tcPrChange>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61" w:author="CR#4777r1" w:date="2022-04-01T15:48:00Z">
              <w:tcPr>
                <w:tcW w:w="567" w:type="dxa"/>
                <w:gridSpan w:val="2"/>
                <w:shd w:val="solid" w:color="FFFFFF" w:fill="auto"/>
              </w:tcPr>
            </w:tcPrChange>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Change w:id="21162" w:author="CR#4777r1" w:date="2022-04-01T15:48:00Z">
              <w:tcPr>
                <w:tcW w:w="426" w:type="dxa"/>
                <w:gridSpan w:val="2"/>
                <w:shd w:val="solid" w:color="FFFFFF" w:fill="auto"/>
              </w:tcPr>
            </w:tcPrChange>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63" w:author="CR#4777r1" w:date="2022-04-01T15:48:00Z">
              <w:tcPr>
                <w:tcW w:w="425" w:type="dxa"/>
                <w:gridSpan w:val="2"/>
                <w:shd w:val="solid" w:color="FFFFFF" w:fill="auto"/>
              </w:tcPr>
            </w:tcPrChange>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64" w:author="CR#4777r1" w:date="2022-04-01T15:48:00Z">
              <w:tcPr>
                <w:tcW w:w="5386" w:type="dxa"/>
                <w:shd w:val="solid" w:color="FFFFFF" w:fill="auto"/>
              </w:tcPr>
            </w:tcPrChange>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Change w:id="21165" w:author="CR#4777r1" w:date="2022-04-01T15:48:00Z">
              <w:tcPr>
                <w:tcW w:w="709" w:type="dxa"/>
                <w:gridSpan w:val="2"/>
                <w:shd w:val="solid" w:color="FFFFFF" w:fill="auto"/>
              </w:tcPr>
            </w:tcPrChange>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67" w:author="CR#4777r1" w:date="2022-04-01T15:48:00Z">
              <w:tcPr>
                <w:tcW w:w="709" w:type="dxa"/>
                <w:shd w:val="solid" w:color="FFFFFF" w:fill="auto"/>
              </w:tcPr>
            </w:tcPrChange>
          </w:tcPr>
          <w:p w14:paraId="7B6A2FAE" w14:textId="77777777" w:rsidR="009722D5" w:rsidRPr="004A4877" w:rsidRDefault="009722D5" w:rsidP="005411BB">
            <w:pPr>
              <w:pStyle w:val="TAL"/>
              <w:rPr>
                <w:sz w:val="16"/>
                <w:lang w:eastAsia="en-GB"/>
              </w:rPr>
            </w:pPr>
          </w:p>
        </w:tc>
        <w:tc>
          <w:tcPr>
            <w:tcW w:w="567" w:type="dxa"/>
            <w:shd w:val="solid" w:color="FFFFFF" w:fill="auto"/>
            <w:tcPrChange w:id="21168" w:author="CR#4777r1" w:date="2022-04-01T15:48:00Z">
              <w:tcPr>
                <w:tcW w:w="567" w:type="dxa"/>
                <w:shd w:val="solid" w:color="FFFFFF" w:fill="auto"/>
              </w:tcPr>
            </w:tcPrChange>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69" w:author="CR#4777r1" w:date="2022-04-01T15:48:00Z">
              <w:tcPr>
                <w:tcW w:w="992" w:type="dxa"/>
                <w:shd w:val="solid" w:color="FFFFFF" w:fill="auto"/>
              </w:tcPr>
            </w:tcPrChange>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70" w:author="CR#4777r1" w:date="2022-04-01T15:48:00Z">
              <w:tcPr>
                <w:tcW w:w="567" w:type="dxa"/>
                <w:gridSpan w:val="2"/>
                <w:shd w:val="solid" w:color="FFFFFF" w:fill="auto"/>
              </w:tcPr>
            </w:tcPrChange>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Change w:id="21171" w:author="CR#4777r1" w:date="2022-04-01T15:48:00Z">
              <w:tcPr>
                <w:tcW w:w="426" w:type="dxa"/>
                <w:gridSpan w:val="2"/>
                <w:shd w:val="solid" w:color="FFFFFF" w:fill="auto"/>
              </w:tcPr>
            </w:tcPrChange>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72" w:author="CR#4777r1" w:date="2022-04-01T15:48:00Z">
              <w:tcPr>
                <w:tcW w:w="425" w:type="dxa"/>
                <w:gridSpan w:val="2"/>
                <w:shd w:val="solid" w:color="FFFFFF" w:fill="auto"/>
              </w:tcPr>
            </w:tcPrChange>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73" w:author="CR#4777r1" w:date="2022-04-01T15:48:00Z">
              <w:tcPr>
                <w:tcW w:w="5386" w:type="dxa"/>
                <w:shd w:val="solid" w:color="FFFFFF" w:fill="auto"/>
              </w:tcPr>
            </w:tcPrChange>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Change w:id="21174" w:author="CR#4777r1" w:date="2022-04-01T15:48:00Z">
              <w:tcPr>
                <w:tcW w:w="709" w:type="dxa"/>
                <w:gridSpan w:val="2"/>
                <w:shd w:val="solid" w:color="FFFFFF" w:fill="auto"/>
              </w:tcPr>
            </w:tcPrChange>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76" w:author="CR#4777r1" w:date="2022-04-01T15:48:00Z">
              <w:tcPr>
                <w:tcW w:w="709" w:type="dxa"/>
                <w:shd w:val="solid" w:color="FFFFFF" w:fill="auto"/>
              </w:tcPr>
            </w:tcPrChange>
          </w:tcPr>
          <w:p w14:paraId="4EA76BFA" w14:textId="77777777" w:rsidR="009722D5" w:rsidRPr="004A4877" w:rsidRDefault="009722D5" w:rsidP="005411BB">
            <w:pPr>
              <w:pStyle w:val="TAL"/>
              <w:rPr>
                <w:sz w:val="16"/>
                <w:lang w:eastAsia="en-GB"/>
              </w:rPr>
            </w:pPr>
          </w:p>
        </w:tc>
        <w:tc>
          <w:tcPr>
            <w:tcW w:w="567" w:type="dxa"/>
            <w:shd w:val="solid" w:color="FFFFFF" w:fill="auto"/>
            <w:tcPrChange w:id="21177" w:author="CR#4777r1" w:date="2022-04-01T15:48:00Z">
              <w:tcPr>
                <w:tcW w:w="567" w:type="dxa"/>
                <w:shd w:val="solid" w:color="FFFFFF" w:fill="auto"/>
              </w:tcPr>
            </w:tcPrChange>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78" w:author="CR#4777r1" w:date="2022-04-01T15:48:00Z">
              <w:tcPr>
                <w:tcW w:w="992" w:type="dxa"/>
                <w:shd w:val="solid" w:color="FFFFFF" w:fill="auto"/>
              </w:tcPr>
            </w:tcPrChange>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79" w:author="CR#4777r1" w:date="2022-04-01T15:48:00Z">
              <w:tcPr>
                <w:tcW w:w="567" w:type="dxa"/>
                <w:gridSpan w:val="2"/>
                <w:shd w:val="solid" w:color="FFFFFF" w:fill="auto"/>
              </w:tcPr>
            </w:tcPrChange>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Change w:id="21180" w:author="CR#4777r1" w:date="2022-04-01T15:48:00Z">
              <w:tcPr>
                <w:tcW w:w="426" w:type="dxa"/>
                <w:gridSpan w:val="2"/>
                <w:shd w:val="solid" w:color="FFFFFF" w:fill="auto"/>
              </w:tcPr>
            </w:tcPrChange>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81" w:author="CR#4777r1" w:date="2022-04-01T15:48:00Z">
              <w:tcPr>
                <w:tcW w:w="425" w:type="dxa"/>
                <w:gridSpan w:val="2"/>
                <w:shd w:val="solid" w:color="FFFFFF" w:fill="auto"/>
              </w:tcPr>
            </w:tcPrChange>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82" w:author="CR#4777r1" w:date="2022-04-01T15:48:00Z">
              <w:tcPr>
                <w:tcW w:w="5386" w:type="dxa"/>
                <w:shd w:val="solid" w:color="FFFFFF" w:fill="auto"/>
              </w:tcPr>
            </w:tcPrChange>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Change w:id="21183" w:author="CR#4777r1" w:date="2022-04-01T15:48:00Z">
              <w:tcPr>
                <w:tcW w:w="709" w:type="dxa"/>
                <w:gridSpan w:val="2"/>
                <w:shd w:val="solid" w:color="FFFFFF" w:fill="auto"/>
              </w:tcPr>
            </w:tcPrChange>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85" w:author="CR#4777r1" w:date="2022-04-01T15:48:00Z">
              <w:tcPr>
                <w:tcW w:w="709" w:type="dxa"/>
                <w:shd w:val="solid" w:color="FFFFFF" w:fill="auto"/>
              </w:tcPr>
            </w:tcPrChange>
          </w:tcPr>
          <w:p w14:paraId="43CE2589" w14:textId="77777777" w:rsidR="009722D5" w:rsidRPr="004A4877" w:rsidRDefault="009722D5" w:rsidP="005411BB">
            <w:pPr>
              <w:pStyle w:val="TAL"/>
              <w:rPr>
                <w:sz w:val="16"/>
                <w:lang w:eastAsia="en-GB"/>
              </w:rPr>
            </w:pPr>
          </w:p>
        </w:tc>
        <w:tc>
          <w:tcPr>
            <w:tcW w:w="567" w:type="dxa"/>
            <w:shd w:val="solid" w:color="FFFFFF" w:fill="auto"/>
            <w:tcPrChange w:id="21186" w:author="CR#4777r1" w:date="2022-04-01T15:48:00Z">
              <w:tcPr>
                <w:tcW w:w="567" w:type="dxa"/>
                <w:shd w:val="solid" w:color="FFFFFF" w:fill="auto"/>
              </w:tcPr>
            </w:tcPrChange>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87" w:author="CR#4777r1" w:date="2022-04-01T15:48:00Z">
              <w:tcPr>
                <w:tcW w:w="992" w:type="dxa"/>
                <w:shd w:val="solid" w:color="FFFFFF" w:fill="auto"/>
              </w:tcPr>
            </w:tcPrChange>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88" w:author="CR#4777r1" w:date="2022-04-01T15:48:00Z">
              <w:tcPr>
                <w:tcW w:w="567" w:type="dxa"/>
                <w:gridSpan w:val="2"/>
                <w:shd w:val="solid" w:color="FFFFFF" w:fill="auto"/>
              </w:tcPr>
            </w:tcPrChange>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Change w:id="21189" w:author="CR#4777r1" w:date="2022-04-01T15:48:00Z">
              <w:tcPr>
                <w:tcW w:w="426" w:type="dxa"/>
                <w:gridSpan w:val="2"/>
                <w:shd w:val="solid" w:color="FFFFFF" w:fill="auto"/>
              </w:tcPr>
            </w:tcPrChange>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90" w:author="CR#4777r1" w:date="2022-04-01T15:48:00Z">
              <w:tcPr>
                <w:tcW w:w="425" w:type="dxa"/>
                <w:gridSpan w:val="2"/>
                <w:shd w:val="solid" w:color="FFFFFF" w:fill="auto"/>
              </w:tcPr>
            </w:tcPrChange>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91" w:author="CR#4777r1" w:date="2022-04-01T15:48:00Z">
              <w:tcPr>
                <w:tcW w:w="5386" w:type="dxa"/>
                <w:shd w:val="solid" w:color="FFFFFF" w:fill="auto"/>
              </w:tcPr>
            </w:tcPrChange>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Change w:id="21192" w:author="CR#4777r1" w:date="2022-04-01T15:48:00Z">
              <w:tcPr>
                <w:tcW w:w="709" w:type="dxa"/>
                <w:gridSpan w:val="2"/>
                <w:shd w:val="solid" w:color="FFFFFF" w:fill="auto"/>
              </w:tcPr>
            </w:tcPrChange>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94" w:author="CR#4777r1" w:date="2022-04-01T15:48:00Z">
              <w:tcPr>
                <w:tcW w:w="709" w:type="dxa"/>
                <w:shd w:val="solid" w:color="FFFFFF" w:fill="auto"/>
              </w:tcPr>
            </w:tcPrChange>
          </w:tcPr>
          <w:p w14:paraId="77782B5E" w14:textId="77777777" w:rsidR="009722D5" w:rsidRPr="004A4877" w:rsidRDefault="009722D5" w:rsidP="005411BB">
            <w:pPr>
              <w:pStyle w:val="TAL"/>
              <w:rPr>
                <w:sz w:val="16"/>
                <w:lang w:eastAsia="en-GB"/>
              </w:rPr>
            </w:pPr>
          </w:p>
        </w:tc>
        <w:tc>
          <w:tcPr>
            <w:tcW w:w="567" w:type="dxa"/>
            <w:shd w:val="solid" w:color="FFFFFF" w:fill="auto"/>
            <w:tcPrChange w:id="21195" w:author="CR#4777r1" w:date="2022-04-01T15:48:00Z">
              <w:tcPr>
                <w:tcW w:w="567" w:type="dxa"/>
                <w:shd w:val="solid" w:color="FFFFFF" w:fill="auto"/>
              </w:tcPr>
            </w:tcPrChange>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96" w:author="CR#4777r1" w:date="2022-04-01T15:48:00Z">
              <w:tcPr>
                <w:tcW w:w="992" w:type="dxa"/>
                <w:shd w:val="solid" w:color="FFFFFF" w:fill="auto"/>
              </w:tcPr>
            </w:tcPrChange>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97" w:author="CR#4777r1" w:date="2022-04-01T15:48:00Z">
              <w:tcPr>
                <w:tcW w:w="567" w:type="dxa"/>
                <w:gridSpan w:val="2"/>
                <w:shd w:val="solid" w:color="FFFFFF" w:fill="auto"/>
              </w:tcPr>
            </w:tcPrChange>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Change w:id="21198" w:author="CR#4777r1" w:date="2022-04-01T15:48:00Z">
              <w:tcPr>
                <w:tcW w:w="426" w:type="dxa"/>
                <w:gridSpan w:val="2"/>
                <w:shd w:val="solid" w:color="FFFFFF" w:fill="auto"/>
              </w:tcPr>
            </w:tcPrChange>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99" w:author="CR#4777r1" w:date="2022-04-01T15:48:00Z">
              <w:tcPr>
                <w:tcW w:w="425" w:type="dxa"/>
                <w:gridSpan w:val="2"/>
                <w:shd w:val="solid" w:color="FFFFFF" w:fill="auto"/>
              </w:tcPr>
            </w:tcPrChange>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00" w:author="CR#4777r1" w:date="2022-04-01T15:48:00Z">
              <w:tcPr>
                <w:tcW w:w="5386" w:type="dxa"/>
                <w:shd w:val="solid" w:color="FFFFFF" w:fill="auto"/>
              </w:tcPr>
            </w:tcPrChange>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Change w:id="21201" w:author="CR#4777r1" w:date="2022-04-01T15:48:00Z">
              <w:tcPr>
                <w:tcW w:w="709" w:type="dxa"/>
                <w:gridSpan w:val="2"/>
                <w:shd w:val="solid" w:color="FFFFFF" w:fill="auto"/>
              </w:tcPr>
            </w:tcPrChange>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03" w:author="CR#4777r1" w:date="2022-04-01T15:48:00Z">
              <w:tcPr>
                <w:tcW w:w="709" w:type="dxa"/>
                <w:shd w:val="solid" w:color="FFFFFF" w:fill="auto"/>
              </w:tcPr>
            </w:tcPrChange>
          </w:tcPr>
          <w:p w14:paraId="75B452A1" w14:textId="77777777" w:rsidR="009722D5" w:rsidRPr="004A4877" w:rsidRDefault="009722D5" w:rsidP="005411BB">
            <w:pPr>
              <w:pStyle w:val="TAL"/>
              <w:rPr>
                <w:sz w:val="16"/>
                <w:lang w:eastAsia="en-GB"/>
              </w:rPr>
            </w:pPr>
          </w:p>
        </w:tc>
        <w:tc>
          <w:tcPr>
            <w:tcW w:w="567" w:type="dxa"/>
            <w:shd w:val="solid" w:color="FFFFFF" w:fill="auto"/>
            <w:tcPrChange w:id="21204" w:author="CR#4777r1" w:date="2022-04-01T15:48:00Z">
              <w:tcPr>
                <w:tcW w:w="567" w:type="dxa"/>
                <w:shd w:val="solid" w:color="FFFFFF" w:fill="auto"/>
              </w:tcPr>
            </w:tcPrChange>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05" w:author="CR#4777r1" w:date="2022-04-01T15:48:00Z">
              <w:tcPr>
                <w:tcW w:w="992" w:type="dxa"/>
                <w:shd w:val="solid" w:color="FFFFFF" w:fill="auto"/>
              </w:tcPr>
            </w:tcPrChange>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06" w:author="CR#4777r1" w:date="2022-04-01T15:48:00Z">
              <w:tcPr>
                <w:tcW w:w="567" w:type="dxa"/>
                <w:gridSpan w:val="2"/>
                <w:shd w:val="solid" w:color="FFFFFF" w:fill="auto"/>
              </w:tcPr>
            </w:tcPrChange>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Change w:id="21207" w:author="CR#4777r1" w:date="2022-04-01T15:48:00Z">
              <w:tcPr>
                <w:tcW w:w="426" w:type="dxa"/>
                <w:gridSpan w:val="2"/>
                <w:shd w:val="solid" w:color="FFFFFF" w:fill="auto"/>
              </w:tcPr>
            </w:tcPrChange>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08" w:author="CR#4777r1" w:date="2022-04-01T15:48:00Z">
              <w:tcPr>
                <w:tcW w:w="425" w:type="dxa"/>
                <w:gridSpan w:val="2"/>
                <w:shd w:val="solid" w:color="FFFFFF" w:fill="auto"/>
              </w:tcPr>
            </w:tcPrChange>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09" w:author="CR#4777r1" w:date="2022-04-01T15:48:00Z">
              <w:tcPr>
                <w:tcW w:w="5386" w:type="dxa"/>
                <w:shd w:val="solid" w:color="FFFFFF" w:fill="auto"/>
              </w:tcPr>
            </w:tcPrChange>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Change w:id="21210" w:author="CR#4777r1" w:date="2022-04-01T15:48:00Z">
              <w:tcPr>
                <w:tcW w:w="709" w:type="dxa"/>
                <w:gridSpan w:val="2"/>
                <w:shd w:val="solid" w:color="FFFFFF" w:fill="auto"/>
              </w:tcPr>
            </w:tcPrChange>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12" w:author="CR#4777r1" w:date="2022-04-01T15:48:00Z">
              <w:tcPr>
                <w:tcW w:w="709" w:type="dxa"/>
                <w:shd w:val="solid" w:color="FFFFFF" w:fill="auto"/>
              </w:tcPr>
            </w:tcPrChange>
          </w:tcPr>
          <w:p w14:paraId="11577206" w14:textId="77777777" w:rsidR="009722D5" w:rsidRPr="004A4877" w:rsidRDefault="009722D5" w:rsidP="005411BB">
            <w:pPr>
              <w:pStyle w:val="TAL"/>
              <w:rPr>
                <w:sz w:val="16"/>
                <w:lang w:eastAsia="en-GB"/>
              </w:rPr>
            </w:pPr>
          </w:p>
        </w:tc>
        <w:tc>
          <w:tcPr>
            <w:tcW w:w="567" w:type="dxa"/>
            <w:shd w:val="solid" w:color="FFFFFF" w:fill="auto"/>
            <w:tcPrChange w:id="21213" w:author="CR#4777r1" w:date="2022-04-01T15:48:00Z">
              <w:tcPr>
                <w:tcW w:w="567" w:type="dxa"/>
                <w:shd w:val="solid" w:color="FFFFFF" w:fill="auto"/>
              </w:tcPr>
            </w:tcPrChange>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14" w:author="CR#4777r1" w:date="2022-04-01T15:48:00Z">
              <w:tcPr>
                <w:tcW w:w="992" w:type="dxa"/>
                <w:shd w:val="solid" w:color="FFFFFF" w:fill="auto"/>
              </w:tcPr>
            </w:tcPrChange>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15" w:author="CR#4777r1" w:date="2022-04-01T15:48:00Z">
              <w:tcPr>
                <w:tcW w:w="567" w:type="dxa"/>
                <w:gridSpan w:val="2"/>
                <w:shd w:val="solid" w:color="FFFFFF" w:fill="auto"/>
              </w:tcPr>
            </w:tcPrChange>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Change w:id="21216" w:author="CR#4777r1" w:date="2022-04-01T15:48:00Z">
              <w:tcPr>
                <w:tcW w:w="426" w:type="dxa"/>
                <w:gridSpan w:val="2"/>
                <w:shd w:val="solid" w:color="FFFFFF" w:fill="auto"/>
              </w:tcPr>
            </w:tcPrChange>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17" w:author="CR#4777r1" w:date="2022-04-01T15:48:00Z">
              <w:tcPr>
                <w:tcW w:w="425" w:type="dxa"/>
                <w:gridSpan w:val="2"/>
                <w:shd w:val="solid" w:color="FFFFFF" w:fill="auto"/>
              </w:tcPr>
            </w:tcPrChange>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18" w:author="CR#4777r1" w:date="2022-04-01T15:48:00Z">
              <w:tcPr>
                <w:tcW w:w="5386" w:type="dxa"/>
                <w:shd w:val="solid" w:color="FFFFFF" w:fill="auto"/>
              </w:tcPr>
            </w:tcPrChange>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Change w:id="21219" w:author="CR#4777r1" w:date="2022-04-01T15:48:00Z">
              <w:tcPr>
                <w:tcW w:w="709" w:type="dxa"/>
                <w:gridSpan w:val="2"/>
                <w:shd w:val="solid" w:color="FFFFFF" w:fill="auto"/>
              </w:tcPr>
            </w:tcPrChange>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21" w:author="CR#4777r1" w:date="2022-04-01T15:48:00Z">
              <w:tcPr>
                <w:tcW w:w="709" w:type="dxa"/>
                <w:shd w:val="solid" w:color="FFFFFF" w:fill="auto"/>
              </w:tcPr>
            </w:tcPrChange>
          </w:tcPr>
          <w:p w14:paraId="5AB0091F" w14:textId="77777777" w:rsidR="009722D5" w:rsidRPr="004A4877" w:rsidRDefault="009722D5" w:rsidP="005411BB">
            <w:pPr>
              <w:pStyle w:val="TAL"/>
              <w:rPr>
                <w:sz w:val="16"/>
                <w:lang w:eastAsia="en-GB"/>
              </w:rPr>
            </w:pPr>
          </w:p>
        </w:tc>
        <w:tc>
          <w:tcPr>
            <w:tcW w:w="567" w:type="dxa"/>
            <w:shd w:val="solid" w:color="FFFFFF" w:fill="auto"/>
            <w:tcPrChange w:id="21222" w:author="CR#4777r1" w:date="2022-04-01T15:48:00Z">
              <w:tcPr>
                <w:tcW w:w="567" w:type="dxa"/>
                <w:shd w:val="solid" w:color="FFFFFF" w:fill="auto"/>
              </w:tcPr>
            </w:tcPrChange>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23" w:author="CR#4777r1" w:date="2022-04-01T15:48:00Z">
              <w:tcPr>
                <w:tcW w:w="992" w:type="dxa"/>
                <w:shd w:val="solid" w:color="FFFFFF" w:fill="auto"/>
              </w:tcPr>
            </w:tcPrChange>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24" w:author="CR#4777r1" w:date="2022-04-01T15:48:00Z">
              <w:tcPr>
                <w:tcW w:w="567" w:type="dxa"/>
                <w:gridSpan w:val="2"/>
                <w:shd w:val="solid" w:color="FFFFFF" w:fill="auto"/>
              </w:tcPr>
            </w:tcPrChange>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Change w:id="21225" w:author="CR#4777r1" w:date="2022-04-01T15:48:00Z">
              <w:tcPr>
                <w:tcW w:w="426" w:type="dxa"/>
                <w:gridSpan w:val="2"/>
                <w:shd w:val="solid" w:color="FFFFFF" w:fill="auto"/>
              </w:tcPr>
            </w:tcPrChange>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26" w:author="CR#4777r1" w:date="2022-04-01T15:48:00Z">
              <w:tcPr>
                <w:tcW w:w="425" w:type="dxa"/>
                <w:gridSpan w:val="2"/>
                <w:shd w:val="solid" w:color="FFFFFF" w:fill="auto"/>
              </w:tcPr>
            </w:tcPrChange>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27" w:author="CR#4777r1" w:date="2022-04-01T15:48:00Z">
              <w:tcPr>
                <w:tcW w:w="5386" w:type="dxa"/>
                <w:shd w:val="solid" w:color="FFFFFF" w:fill="auto"/>
              </w:tcPr>
            </w:tcPrChange>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Change w:id="21228" w:author="CR#4777r1" w:date="2022-04-01T15:48:00Z">
              <w:tcPr>
                <w:tcW w:w="709" w:type="dxa"/>
                <w:gridSpan w:val="2"/>
                <w:shd w:val="solid" w:color="FFFFFF" w:fill="auto"/>
              </w:tcPr>
            </w:tcPrChange>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30" w:author="CR#4777r1" w:date="2022-04-01T15:48:00Z">
              <w:tcPr>
                <w:tcW w:w="709" w:type="dxa"/>
                <w:shd w:val="solid" w:color="FFFFFF" w:fill="auto"/>
              </w:tcPr>
            </w:tcPrChange>
          </w:tcPr>
          <w:p w14:paraId="099DE88E" w14:textId="77777777" w:rsidR="009722D5" w:rsidRPr="004A4877" w:rsidRDefault="009722D5" w:rsidP="005411BB">
            <w:pPr>
              <w:pStyle w:val="TAL"/>
              <w:rPr>
                <w:sz w:val="16"/>
                <w:lang w:eastAsia="en-GB"/>
              </w:rPr>
            </w:pPr>
          </w:p>
        </w:tc>
        <w:tc>
          <w:tcPr>
            <w:tcW w:w="567" w:type="dxa"/>
            <w:shd w:val="solid" w:color="FFFFFF" w:fill="auto"/>
            <w:tcPrChange w:id="21231" w:author="CR#4777r1" w:date="2022-04-01T15:48:00Z">
              <w:tcPr>
                <w:tcW w:w="567" w:type="dxa"/>
                <w:shd w:val="solid" w:color="FFFFFF" w:fill="auto"/>
              </w:tcPr>
            </w:tcPrChange>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32" w:author="CR#4777r1" w:date="2022-04-01T15:48:00Z">
              <w:tcPr>
                <w:tcW w:w="992" w:type="dxa"/>
                <w:shd w:val="solid" w:color="FFFFFF" w:fill="auto"/>
              </w:tcPr>
            </w:tcPrChange>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33" w:author="CR#4777r1" w:date="2022-04-01T15:48:00Z">
              <w:tcPr>
                <w:tcW w:w="567" w:type="dxa"/>
                <w:gridSpan w:val="2"/>
                <w:shd w:val="solid" w:color="FFFFFF" w:fill="auto"/>
              </w:tcPr>
            </w:tcPrChange>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Change w:id="21234" w:author="CR#4777r1" w:date="2022-04-01T15:48:00Z">
              <w:tcPr>
                <w:tcW w:w="426" w:type="dxa"/>
                <w:gridSpan w:val="2"/>
                <w:shd w:val="solid" w:color="FFFFFF" w:fill="auto"/>
              </w:tcPr>
            </w:tcPrChange>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35" w:author="CR#4777r1" w:date="2022-04-01T15:48:00Z">
              <w:tcPr>
                <w:tcW w:w="425" w:type="dxa"/>
                <w:gridSpan w:val="2"/>
                <w:shd w:val="solid" w:color="FFFFFF" w:fill="auto"/>
              </w:tcPr>
            </w:tcPrChange>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36" w:author="CR#4777r1" w:date="2022-04-01T15:48:00Z">
              <w:tcPr>
                <w:tcW w:w="5386" w:type="dxa"/>
                <w:shd w:val="solid" w:color="FFFFFF" w:fill="auto"/>
              </w:tcPr>
            </w:tcPrChange>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Change w:id="21237" w:author="CR#4777r1" w:date="2022-04-01T15:48:00Z">
              <w:tcPr>
                <w:tcW w:w="709" w:type="dxa"/>
                <w:gridSpan w:val="2"/>
                <w:shd w:val="solid" w:color="FFFFFF" w:fill="auto"/>
              </w:tcPr>
            </w:tcPrChange>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39" w:author="CR#4777r1" w:date="2022-04-01T15:48:00Z">
              <w:tcPr>
                <w:tcW w:w="709" w:type="dxa"/>
                <w:shd w:val="solid" w:color="FFFFFF" w:fill="auto"/>
              </w:tcPr>
            </w:tcPrChange>
          </w:tcPr>
          <w:p w14:paraId="071F6D0A" w14:textId="77777777" w:rsidR="009722D5" w:rsidRPr="004A4877" w:rsidRDefault="009722D5" w:rsidP="005411BB">
            <w:pPr>
              <w:pStyle w:val="TAL"/>
              <w:rPr>
                <w:sz w:val="16"/>
                <w:lang w:eastAsia="en-GB"/>
              </w:rPr>
            </w:pPr>
          </w:p>
        </w:tc>
        <w:tc>
          <w:tcPr>
            <w:tcW w:w="567" w:type="dxa"/>
            <w:shd w:val="solid" w:color="FFFFFF" w:fill="auto"/>
            <w:tcPrChange w:id="21240" w:author="CR#4777r1" w:date="2022-04-01T15:48:00Z">
              <w:tcPr>
                <w:tcW w:w="567" w:type="dxa"/>
                <w:shd w:val="solid" w:color="FFFFFF" w:fill="auto"/>
              </w:tcPr>
            </w:tcPrChange>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41" w:author="CR#4777r1" w:date="2022-04-01T15:48:00Z">
              <w:tcPr>
                <w:tcW w:w="992" w:type="dxa"/>
                <w:shd w:val="solid" w:color="FFFFFF" w:fill="auto"/>
              </w:tcPr>
            </w:tcPrChange>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42" w:author="CR#4777r1" w:date="2022-04-01T15:48:00Z">
              <w:tcPr>
                <w:tcW w:w="567" w:type="dxa"/>
                <w:gridSpan w:val="2"/>
                <w:shd w:val="solid" w:color="FFFFFF" w:fill="auto"/>
              </w:tcPr>
            </w:tcPrChange>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Change w:id="21243" w:author="CR#4777r1" w:date="2022-04-01T15:48:00Z">
              <w:tcPr>
                <w:tcW w:w="426" w:type="dxa"/>
                <w:gridSpan w:val="2"/>
                <w:shd w:val="solid" w:color="FFFFFF" w:fill="auto"/>
              </w:tcPr>
            </w:tcPrChange>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1244" w:author="CR#4777r1" w:date="2022-04-01T15:48:00Z">
              <w:tcPr>
                <w:tcW w:w="425" w:type="dxa"/>
                <w:gridSpan w:val="2"/>
                <w:shd w:val="solid" w:color="FFFFFF" w:fill="auto"/>
              </w:tcPr>
            </w:tcPrChange>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45" w:author="CR#4777r1" w:date="2022-04-01T15:48:00Z">
              <w:tcPr>
                <w:tcW w:w="5386" w:type="dxa"/>
                <w:shd w:val="solid" w:color="FFFFFF" w:fill="auto"/>
              </w:tcPr>
            </w:tcPrChange>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Change w:id="21246" w:author="CR#4777r1" w:date="2022-04-01T15:48:00Z">
              <w:tcPr>
                <w:tcW w:w="709" w:type="dxa"/>
                <w:gridSpan w:val="2"/>
                <w:shd w:val="solid" w:color="FFFFFF" w:fill="auto"/>
              </w:tcPr>
            </w:tcPrChange>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48" w:author="CR#4777r1" w:date="2022-04-01T15:48:00Z">
              <w:tcPr>
                <w:tcW w:w="709" w:type="dxa"/>
                <w:shd w:val="solid" w:color="FFFFFF" w:fill="auto"/>
              </w:tcPr>
            </w:tcPrChange>
          </w:tcPr>
          <w:p w14:paraId="78AF8F6B" w14:textId="77777777" w:rsidR="009722D5" w:rsidRPr="004A4877" w:rsidRDefault="009722D5" w:rsidP="005411BB">
            <w:pPr>
              <w:pStyle w:val="TAL"/>
              <w:rPr>
                <w:sz w:val="16"/>
                <w:lang w:eastAsia="en-GB"/>
              </w:rPr>
            </w:pPr>
          </w:p>
        </w:tc>
        <w:tc>
          <w:tcPr>
            <w:tcW w:w="567" w:type="dxa"/>
            <w:shd w:val="solid" w:color="FFFFFF" w:fill="auto"/>
            <w:tcPrChange w:id="21249" w:author="CR#4777r1" w:date="2022-04-01T15:48:00Z">
              <w:tcPr>
                <w:tcW w:w="567" w:type="dxa"/>
                <w:shd w:val="solid" w:color="FFFFFF" w:fill="auto"/>
              </w:tcPr>
            </w:tcPrChange>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50" w:author="CR#4777r1" w:date="2022-04-01T15:48:00Z">
              <w:tcPr>
                <w:tcW w:w="992" w:type="dxa"/>
                <w:shd w:val="solid" w:color="FFFFFF" w:fill="auto"/>
              </w:tcPr>
            </w:tcPrChange>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51" w:author="CR#4777r1" w:date="2022-04-01T15:48:00Z">
              <w:tcPr>
                <w:tcW w:w="567" w:type="dxa"/>
                <w:gridSpan w:val="2"/>
                <w:shd w:val="solid" w:color="FFFFFF" w:fill="auto"/>
              </w:tcPr>
            </w:tcPrChange>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Change w:id="21252" w:author="CR#4777r1" w:date="2022-04-01T15:48:00Z">
              <w:tcPr>
                <w:tcW w:w="426" w:type="dxa"/>
                <w:gridSpan w:val="2"/>
                <w:shd w:val="solid" w:color="FFFFFF" w:fill="auto"/>
              </w:tcPr>
            </w:tcPrChange>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53" w:author="CR#4777r1" w:date="2022-04-01T15:48:00Z">
              <w:tcPr>
                <w:tcW w:w="425" w:type="dxa"/>
                <w:gridSpan w:val="2"/>
                <w:shd w:val="solid" w:color="FFFFFF" w:fill="auto"/>
              </w:tcPr>
            </w:tcPrChange>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54" w:author="CR#4777r1" w:date="2022-04-01T15:48:00Z">
              <w:tcPr>
                <w:tcW w:w="5386" w:type="dxa"/>
                <w:shd w:val="solid" w:color="FFFFFF" w:fill="auto"/>
              </w:tcPr>
            </w:tcPrChange>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Change w:id="21255" w:author="CR#4777r1" w:date="2022-04-01T15:48:00Z">
              <w:tcPr>
                <w:tcW w:w="709" w:type="dxa"/>
                <w:gridSpan w:val="2"/>
                <w:shd w:val="solid" w:color="FFFFFF" w:fill="auto"/>
              </w:tcPr>
            </w:tcPrChange>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57" w:author="CR#4777r1" w:date="2022-04-01T15:48:00Z">
              <w:tcPr>
                <w:tcW w:w="709" w:type="dxa"/>
                <w:shd w:val="solid" w:color="FFFFFF" w:fill="auto"/>
              </w:tcPr>
            </w:tcPrChange>
          </w:tcPr>
          <w:p w14:paraId="465CD647" w14:textId="77777777" w:rsidR="009722D5" w:rsidRPr="004A4877" w:rsidRDefault="009722D5" w:rsidP="005411BB">
            <w:pPr>
              <w:pStyle w:val="TAL"/>
              <w:rPr>
                <w:sz w:val="16"/>
                <w:lang w:eastAsia="en-GB"/>
              </w:rPr>
            </w:pPr>
          </w:p>
        </w:tc>
        <w:tc>
          <w:tcPr>
            <w:tcW w:w="567" w:type="dxa"/>
            <w:shd w:val="solid" w:color="FFFFFF" w:fill="auto"/>
            <w:tcPrChange w:id="21258" w:author="CR#4777r1" w:date="2022-04-01T15:48:00Z">
              <w:tcPr>
                <w:tcW w:w="567" w:type="dxa"/>
                <w:shd w:val="solid" w:color="FFFFFF" w:fill="auto"/>
              </w:tcPr>
            </w:tcPrChange>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59" w:author="CR#4777r1" w:date="2022-04-01T15:48:00Z">
              <w:tcPr>
                <w:tcW w:w="992" w:type="dxa"/>
                <w:shd w:val="solid" w:color="FFFFFF" w:fill="auto"/>
              </w:tcPr>
            </w:tcPrChange>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60" w:author="CR#4777r1" w:date="2022-04-01T15:48:00Z">
              <w:tcPr>
                <w:tcW w:w="567" w:type="dxa"/>
                <w:gridSpan w:val="2"/>
                <w:shd w:val="solid" w:color="FFFFFF" w:fill="auto"/>
              </w:tcPr>
            </w:tcPrChange>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Change w:id="21261" w:author="CR#4777r1" w:date="2022-04-01T15:48:00Z">
              <w:tcPr>
                <w:tcW w:w="426" w:type="dxa"/>
                <w:gridSpan w:val="2"/>
                <w:shd w:val="solid" w:color="FFFFFF" w:fill="auto"/>
              </w:tcPr>
            </w:tcPrChange>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62" w:author="CR#4777r1" w:date="2022-04-01T15:48:00Z">
              <w:tcPr>
                <w:tcW w:w="425" w:type="dxa"/>
                <w:gridSpan w:val="2"/>
                <w:shd w:val="solid" w:color="FFFFFF" w:fill="auto"/>
              </w:tcPr>
            </w:tcPrChange>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63" w:author="CR#4777r1" w:date="2022-04-01T15:48:00Z">
              <w:tcPr>
                <w:tcW w:w="5386" w:type="dxa"/>
                <w:shd w:val="solid" w:color="FFFFFF" w:fill="auto"/>
              </w:tcPr>
            </w:tcPrChange>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Change w:id="21264" w:author="CR#4777r1" w:date="2022-04-01T15:48:00Z">
              <w:tcPr>
                <w:tcW w:w="709" w:type="dxa"/>
                <w:gridSpan w:val="2"/>
                <w:shd w:val="solid" w:color="FFFFFF" w:fill="auto"/>
              </w:tcPr>
            </w:tcPrChange>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66" w:author="CR#4777r1" w:date="2022-04-01T15:48:00Z">
              <w:tcPr>
                <w:tcW w:w="709" w:type="dxa"/>
                <w:shd w:val="solid" w:color="FFFFFF" w:fill="auto"/>
              </w:tcPr>
            </w:tcPrChange>
          </w:tcPr>
          <w:p w14:paraId="33880E0F" w14:textId="77777777" w:rsidR="009722D5" w:rsidRPr="004A4877" w:rsidRDefault="009722D5" w:rsidP="005411BB">
            <w:pPr>
              <w:pStyle w:val="TAL"/>
              <w:rPr>
                <w:sz w:val="16"/>
                <w:lang w:eastAsia="en-GB"/>
              </w:rPr>
            </w:pPr>
          </w:p>
        </w:tc>
        <w:tc>
          <w:tcPr>
            <w:tcW w:w="567" w:type="dxa"/>
            <w:shd w:val="solid" w:color="FFFFFF" w:fill="auto"/>
            <w:tcPrChange w:id="21267" w:author="CR#4777r1" w:date="2022-04-01T15:48:00Z">
              <w:tcPr>
                <w:tcW w:w="567" w:type="dxa"/>
                <w:shd w:val="solid" w:color="FFFFFF" w:fill="auto"/>
              </w:tcPr>
            </w:tcPrChange>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68" w:author="CR#4777r1" w:date="2022-04-01T15:48:00Z">
              <w:tcPr>
                <w:tcW w:w="992" w:type="dxa"/>
                <w:shd w:val="solid" w:color="FFFFFF" w:fill="auto"/>
              </w:tcPr>
            </w:tcPrChange>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69" w:author="CR#4777r1" w:date="2022-04-01T15:48:00Z">
              <w:tcPr>
                <w:tcW w:w="567" w:type="dxa"/>
                <w:gridSpan w:val="2"/>
                <w:shd w:val="solid" w:color="FFFFFF" w:fill="auto"/>
              </w:tcPr>
            </w:tcPrChange>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Change w:id="21270" w:author="CR#4777r1" w:date="2022-04-01T15:48:00Z">
              <w:tcPr>
                <w:tcW w:w="426" w:type="dxa"/>
                <w:gridSpan w:val="2"/>
                <w:shd w:val="solid" w:color="FFFFFF" w:fill="auto"/>
              </w:tcPr>
            </w:tcPrChange>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71" w:author="CR#4777r1" w:date="2022-04-01T15:48:00Z">
              <w:tcPr>
                <w:tcW w:w="425" w:type="dxa"/>
                <w:gridSpan w:val="2"/>
                <w:shd w:val="solid" w:color="FFFFFF" w:fill="auto"/>
              </w:tcPr>
            </w:tcPrChange>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72" w:author="CR#4777r1" w:date="2022-04-01T15:48:00Z">
              <w:tcPr>
                <w:tcW w:w="5386" w:type="dxa"/>
                <w:shd w:val="solid" w:color="FFFFFF" w:fill="auto"/>
              </w:tcPr>
            </w:tcPrChange>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Change w:id="21273" w:author="CR#4777r1" w:date="2022-04-01T15:48:00Z">
              <w:tcPr>
                <w:tcW w:w="709" w:type="dxa"/>
                <w:gridSpan w:val="2"/>
                <w:shd w:val="solid" w:color="FFFFFF" w:fill="auto"/>
              </w:tcPr>
            </w:tcPrChange>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75" w:author="CR#4777r1" w:date="2022-04-01T15:48:00Z">
              <w:tcPr>
                <w:tcW w:w="709" w:type="dxa"/>
                <w:shd w:val="solid" w:color="FFFFFF" w:fill="auto"/>
              </w:tcPr>
            </w:tcPrChange>
          </w:tcPr>
          <w:p w14:paraId="5290F5DE" w14:textId="77777777" w:rsidR="009722D5" w:rsidRPr="004A4877" w:rsidRDefault="009722D5" w:rsidP="005411BB">
            <w:pPr>
              <w:pStyle w:val="TAL"/>
              <w:rPr>
                <w:sz w:val="16"/>
                <w:lang w:eastAsia="en-GB"/>
              </w:rPr>
            </w:pPr>
          </w:p>
        </w:tc>
        <w:tc>
          <w:tcPr>
            <w:tcW w:w="567" w:type="dxa"/>
            <w:shd w:val="solid" w:color="FFFFFF" w:fill="auto"/>
            <w:tcPrChange w:id="21276" w:author="CR#4777r1" w:date="2022-04-01T15:48:00Z">
              <w:tcPr>
                <w:tcW w:w="567" w:type="dxa"/>
                <w:shd w:val="solid" w:color="FFFFFF" w:fill="auto"/>
              </w:tcPr>
            </w:tcPrChange>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77" w:author="CR#4777r1" w:date="2022-04-01T15:48:00Z">
              <w:tcPr>
                <w:tcW w:w="992" w:type="dxa"/>
                <w:shd w:val="solid" w:color="FFFFFF" w:fill="auto"/>
              </w:tcPr>
            </w:tcPrChange>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78" w:author="CR#4777r1" w:date="2022-04-01T15:48:00Z">
              <w:tcPr>
                <w:tcW w:w="567" w:type="dxa"/>
                <w:gridSpan w:val="2"/>
                <w:shd w:val="solid" w:color="FFFFFF" w:fill="auto"/>
              </w:tcPr>
            </w:tcPrChange>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Change w:id="21279" w:author="CR#4777r1" w:date="2022-04-01T15:48:00Z">
              <w:tcPr>
                <w:tcW w:w="426" w:type="dxa"/>
                <w:gridSpan w:val="2"/>
                <w:shd w:val="solid" w:color="FFFFFF" w:fill="auto"/>
              </w:tcPr>
            </w:tcPrChange>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80" w:author="CR#4777r1" w:date="2022-04-01T15:48:00Z">
              <w:tcPr>
                <w:tcW w:w="425" w:type="dxa"/>
                <w:gridSpan w:val="2"/>
                <w:shd w:val="solid" w:color="FFFFFF" w:fill="auto"/>
              </w:tcPr>
            </w:tcPrChange>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81" w:author="CR#4777r1" w:date="2022-04-01T15:48:00Z">
              <w:tcPr>
                <w:tcW w:w="5386" w:type="dxa"/>
                <w:shd w:val="solid" w:color="FFFFFF" w:fill="auto"/>
              </w:tcPr>
            </w:tcPrChange>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Change w:id="21282" w:author="CR#4777r1" w:date="2022-04-01T15:48:00Z">
              <w:tcPr>
                <w:tcW w:w="709" w:type="dxa"/>
                <w:gridSpan w:val="2"/>
                <w:shd w:val="solid" w:color="FFFFFF" w:fill="auto"/>
              </w:tcPr>
            </w:tcPrChange>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84" w:author="CR#4777r1" w:date="2022-04-01T15:48:00Z">
              <w:tcPr>
                <w:tcW w:w="709" w:type="dxa"/>
                <w:shd w:val="solid" w:color="FFFFFF" w:fill="auto"/>
              </w:tcPr>
            </w:tcPrChange>
          </w:tcPr>
          <w:p w14:paraId="1E71A042" w14:textId="77777777" w:rsidR="009722D5" w:rsidRPr="004A4877" w:rsidRDefault="009722D5" w:rsidP="005411BB">
            <w:pPr>
              <w:pStyle w:val="TAL"/>
              <w:rPr>
                <w:sz w:val="16"/>
                <w:lang w:eastAsia="en-GB"/>
              </w:rPr>
            </w:pPr>
          </w:p>
        </w:tc>
        <w:tc>
          <w:tcPr>
            <w:tcW w:w="567" w:type="dxa"/>
            <w:shd w:val="solid" w:color="FFFFFF" w:fill="auto"/>
            <w:tcPrChange w:id="21285" w:author="CR#4777r1" w:date="2022-04-01T15:48:00Z">
              <w:tcPr>
                <w:tcW w:w="567" w:type="dxa"/>
                <w:shd w:val="solid" w:color="FFFFFF" w:fill="auto"/>
              </w:tcPr>
            </w:tcPrChange>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86" w:author="CR#4777r1" w:date="2022-04-01T15:48:00Z">
              <w:tcPr>
                <w:tcW w:w="992" w:type="dxa"/>
                <w:shd w:val="solid" w:color="FFFFFF" w:fill="auto"/>
              </w:tcPr>
            </w:tcPrChange>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87" w:author="CR#4777r1" w:date="2022-04-01T15:48:00Z">
              <w:tcPr>
                <w:tcW w:w="567" w:type="dxa"/>
                <w:gridSpan w:val="2"/>
                <w:shd w:val="solid" w:color="FFFFFF" w:fill="auto"/>
              </w:tcPr>
            </w:tcPrChange>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Change w:id="21288" w:author="CR#4777r1" w:date="2022-04-01T15:48:00Z">
              <w:tcPr>
                <w:tcW w:w="426" w:type="dxa"/>
                <w:gridSpan w:val="2"/>
                <w:shd w:val="solid" w:color="FFFFFF" w:fill="auto"/>
              </w:tcPr>
            </w:tcPrChange>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89" w:author="CR#4777r1" w:date="2022-04-01T15:48:00Z">
              <w:tcPr>
                <w:tcW w:w="425" w:type="dxa"/>
                <w:gridSpan w:val="2"/>
                <w:shd w:val="solid" w:color="FFFFFF" w:fill="auto"/>
              </w:tcPr>
            </w:tcPrChange>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90" w:author="CR#4777r1" w:date="2022-04-01T15:48:00Z">
              <w:tcPr>
                <w:tcW w:w="5386" w:type="dxa"/>
                <w:shd w:val="solid" w:color="FFFFFF" w:fill="auto"/>
              </w:tcPr>
            </w:tcPrChange>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Change w:id="21291" w:author="CR#4777r1" w:date="2022-04-01T15:48:00Z">
              <w:tcPr>
                <w:tcW w:w="709" w:type="dxa"/>
                <w:gridSpan w:val="2"/>
                <w:shd w:val="solid" w:color="FFFFFF" w:fill="auto"/>
              </w:tcPr>
            </w:tcPrChange>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93" w:author="CR#4777r1" w:date="2022-04-01T15:48:00Z">
              <w:tcPr>
                <w:tcW w:w="709" w:type="dxa"/>
                <w:shd w:val="solid" w:color="FFFFFF" w:fill="auto"/>
              </w:tcPr>
            </w:tcPrChange>
          </w:tcPr>
          <w:p w14:paraId="374F7566" w14:textId="77777777" w:rsidR="009722D5" w:rsidRPr="004A4877" w:rsidRDefault="009722D5" w:rsidP="005411BB">
            <w:pPr>
              <w:pStyle w:val="TAL"/>
              <w:rPr>
                <w:sz w:val="16"/>
                <w:lang w:eastAsia="en-GB"/>
              </w:rPr>
            </w:pPr>
          </w:p>
        </w:tc>
        <w:tc>
          <w:tcPr>
            <w:tcW w:w="567" w:type="dxa"/>
            <w:shd w:val="solid" w:color="FFFFFF" w:fill="auto"/>
            <w:tcPrChange w:id="21294" w:author="CR#4777r1" w:date="2022-04-01T15:48:00Z">
              <w:tcPr>
                <w:tcW w:w="567" w:type="dxa"/>
                <w:shd w:val="solid" w:color="FFFFFF" w:fill="auto"/>
              </w:tcPr>
            </w:tcPrChange>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95" w:author="CR#4777r1" w:date="2022-04-01T15:48:00Z">
              <w:tcPr>
                <w:tcW w:w="992" w:type="dxa"/>
                <w:shd w:val="solid" w:color="FFFFFF" w:fill="auto"/>
              </w:tcPr>
            </w:tcPrChange>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96" w:author="CR#4777r1" w:date="2022-04-01T15:48:00Z">
              <w:tcPr>
                <w:tcW w:w="567" w:type="dxa"/>
                <w:gridSpan w:val="2"/>
                <w:shd w:val="solid" w:color="FFFFFF" w:fill="auto"/>
              </w:tcPr>
            </w:tcPrChange>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Change w:id="21297" w:author="CR#4777r1" w:date="2022-04-01T15:48:00Z">
              <w:tcPr>
                <w:tcW w:w="426" w:type="dxa"/>
                <w:gridSpan w:val="2"/>
                <w:shd w:val="solid" w:color="FFFFFF" w:fill="auto"/>
              </w:tcPr>
            </w:tcPrChange>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98" w:author="CR#4777r1" w:date="2022-04-01T15:48:00Z">
              <w:tcPr>
                <w:tcW w:w="425" w:type="dxa"/>
                <w:gridSpan w:val="2"/>
                <w:shd w:val="solid" w:color="FFFFFF" w:fill="auto"/>
              </w:tcPr>
            </w:tcPrChange>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99" w:author="CR#4777r1" w:date="2022-04-01T15:48:00Z">
              <w:tcPr>
                <w:tcW w:w="5386" w:type="dxa"/>
                <w:shd w:val="solid" w:color="FFFFFF" w:fill="auto"/>
              </w:tcPr>
            </w:tcPrChange>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Change w:id="21300" w:author="CR#4777r1" w:date="2022-04-01T15:48:00Z">
              <w:tcPr>
                <w:tcW w:w="709" w:type="dxa"/>
                <w:gridSpan w:val="2"/>
                <w:shd w:val="solid" w:color="FFFFFF" w:fill="auto"/>
              </w:tcPr>
            </w:tcPrChange>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02" w:author="CR#4777r1" w:date="2022-04-01T15:48:00Z">
              <w:tcPr>
                <w:tcW w:w="709" w:type="dxa"/>
                <w:shd w:val="solid" w:color="FFFFFF" w:fill="auto"/>
              </w:tcPr>
            </w:tcPrChange>
          </w:tcPr>
          <w:p w14:paraId="6527DED4" w14:textId="77777777" w:rsidR="009722D5" w:rsidRPr="004A4877" w:rsidRDefault="009722D5" w:rsidP="005411BB">
            <w:pPr>
              <w:pStyle w:val="TAL"/>
              <w:rPr>
                <w:sz w:val="16"/>
                <w:lang w:eastAsia="en-GB"/>
              </w:rPr>
            </w:pPr>
          </w:p>
        </w:tc>
        <w:tc>
          <w:tcPr>
            <w:tcW w:w="567" w:type="dxa"/>
            <w:shd w:val="solid" w:color="FFFFFF" w:fill="auto"/>
            <w:tcPrChange w:id="21303" w:author="CR#4777r1" w:date="2022-04-01T15:48:00Z">
              <w:tcPr>
                <w:tcW w:w="567" w:type="dxa"/>
                <w:shd w:val="solid" w:color="FFFFFF" w:fill="auto"/>
              </w:tcPr>
            </w:tcPrChange>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04" w:author="CR#4777r1" w:date="2022-04-01T15:48:00Z">
              <w:tcPr>
                <w:tcW w:w="992" w:type="dxa"/>
                <w:shd w:val="solid" w:color="FFFFFF" w:fill="auto"/>
              </w:tcPr>
            </w:tcPrChange>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Change w:id="21305" w:author="CR#4777r1" w:date="2022-04-01T15:48:00Z">
              <w:tcPr>
                <w:tcW w:w="567" w:type="dxa"/>
                <w:gridSpan w:val="2"/>
                <w:shd w:val="solid" w:color="FFFFFF" w:fill="auto"/>
              </w:tcPr>
            </w:tcPrChange>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Change w:id="21306" w:author="CR#4777r1" w:date="2022-04-01T15:48:00Z">
              <w:tcPr>
                <w:tcW w:w="426" w:type="dxa"/>
                <w:gridSpan w:val="2"/>
                <w:shd w:val="solid" w:color="FFFFFF" w:fill="auto"/>
              </w:tcPr>
            </w:tcPrChange>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21307" w:author="CR#4777r1" w:date="2022-04-01T15:48:00Z">
              <w:tcPr>
                <w:tcW w:w="425" w:type="dxa"/>
                <w:gridSpan w:val="2"/>
                <w:shd w:val="solid" w:color="FFFFFF" w:fill="auto"/>
              </w:tcPr>
            </w:tcPrChange>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08" w:author="CR#4777r1" w:date="2022-04-01T15:48:00Z">
              <w:tcPr>
                <w:tcW w:w="5386" w:type="dxa"/>
                <w:shd w:val="solid" w:color="FFFFFF" w:fill="auto"/>
              </w:tcPr>
            </w:tcPrChange>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Change w:id="21309" w:author="CR#4777r1" w:date="2022-04-01T15:48:00Z">
              <w:tcPr>
                <w:tcW w:w="709" w:type="dxa"/>
                <w:gridSpan w:val="2"/>
                <w:shd w:val="solid" w:color="FFFFFF" w:fill="auto"/>
              </w:tcPr>
            </w:tcPrChange>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11" w:author="CR#4777r1" w:date="2022-04-01T15:48:00Z">
              <w:tcPr>
                <w:tcW w:w="709" w:type="dxa"/>
                <w:shd w:val="solid" w:color="FFFFFF" w:fill="auto"/>
              </w:tcPr>
            </w:tcPrChange>
          </w:tcPr>
          <w:p w14:paraId="6EF61F28" w14:textId="77777777" w:rsidR="009722D5" w:rsidRPr="004A4877" w:rsidRDefault="009722D5" w:rsidP="005411BB">
            <w:pPr>
              <w:pStyle w:val="TAL"/>
              <w:rPr>
                <w:sz w:val="16"/>
                <w:lang w:eastAsia="en-GB"/>
              </w:rPr>
            </w:pPr>
          </w:p>
        </w:tc>
        <w:tc>
          <w:tcPr>
            <w:tcW w:w="567" w:type="dxa"/>
            <w:shd w:val="solid" w:color="FFFFFF" w:fill="auto"/>
            <w:tcPrChange w:id="21312" w:author="CR#4777r1" w:date="2022-04-01T15:48:00Z">
              <w:tcPr>
                <w:tcW w:w="567" w:type="dxa"/>
                <w:shd w:val="solid" w:color="FFFFFF" w:fill="auto"/>
              </w:tcPr>
            </w:tcPrChange>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13" w:author="CR#4777r1" w:date="2022-04-01T15:48:00Z">
              <w:tcPr>
                <w:tcW w:w="992" w:type="dxa"/>
                <w:shd w:val="solid" w:color="FFFFFF" w:fill="auto"/>
              </w:tcPr>
            </w:tcPrChange>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14" w:author="CR#4777r1" w:date="2022-04-01T15:48:00Z">
              <w:tcPr>
                <w:tcW w:w="567" w:type="dxa"/>
                <w:gridSpan w:val="2"/>
                <w:shd w:val="solid" w:color="FFFFFF" w:fill="auto"/>
              </w:tcPr>
            </w:tcPrChange>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Change w:id="21315" w:author="CR#4777r1" w:date="2022-04-01T15:48:00Z">
              <w:tcPr>
                <w:tcW w:w="426" w:type="dxa"/>
                <w:gridSpan w:val="2"/>
                <w:shd w:val="solid" w:color="FFFFFF" w:fill="auto"/>
              </w:tcPr>
            </w:tcPrChange>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16" w:author="CR#4777r1" w:date="2022-04-01T15:48:00Z">
              <w:tcPr>
                <w:tcW w:w="425" w:type="dxa"/>
                <w:gridSpan w:val="2"/>
                <w:shd w:val="solid" w:color="FFFFFF" w:fill="auto"/>
              </w:tcPr>
            </w:tcPrChange>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17" w:author="CR#4777r1" w:date="2022-04-01T15:48:00Z">
              <w:tcPr>
                <w:tcW w:w="5386" w:type="dxa"/>
                <w:shd w:val="solid" w:color="FFFFFF" w:fill="auto"/>
              </w:tcPr>
            </w:tcPrChange>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Change w:id="21318" w:author="CR#4777r1" w:date="2022-04-01T15:48:00Z">
              <w:tcPr>
                <w:tcW w:w="709" w:type="dxa"/>
                <w:gridSpan w:val="2"/>
                <w:shd w:val="solid" w:color="FFFFFF" w:fill="auto"/>
              </w:tcPr>
            </w:tcPrChange>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20" w:author="CR#4777r1" w:date="2022-04-01T15:48:00Z">
              <w:tcPr>
                <w:tcW w:w="709" w:type="dxa"/>
                <w:shd w:val="solid" w:color="FFFFFF" w:fill="auto"/>
              </w:tcPr>
            </w:tcPrChange>
          </w:tcPr>
          <w:p w14:paraId="385E0185" w14:textId="77777777" w:rsidR="009722D5" w:rsidRPr="004A4877" w:rsidRDefault="009722D5" w:rsidP="005411BB">
            <w:pPr>
              <w:pStyle w:val="TAL"/>
              <w:rPr>
                <w:sz w:val="16"/>
                <w:lang w:eastAsia="en-GB"/>
              </w:rPr>
            </w:pPr>
          </w:p>
        </w:tc>
        <w:tc>
          <w:tcPr>
            <w:tcW w:w="567" w:type="dxa"/>
            <w:shd w:val="solid" w:color="FFFFFF" w:fill="auto"/>
            <w:tcPrChange w:id="21321" w:author="CR#4777r1" w:date="2022-04-01T15:48:00Z">
              <w:tcPr>
                <w:tcW w:w="567" w:type="dxa"/>
                <w:shd w:val="solid" w:color="FFFFFF" w:fill="auto"/>
              </w:tcPr>
            </w:tcPrChange>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22" w:author="CR#4777r1" w:date="2022-04-01T15:48:00Z">
              <w:tcPr>
                <w:tcW w:w="992" w:type="dxa"/>
                <w:shd w:val="solid" w:color="FFFFFF" w:fill="auto"/>
              </w:tcPr>
            </w:tcPrChange>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23" w:author="CR#4777r1" w:date="2022-04-01T15:48:00Z">
              <w:tcPr>
                <w:tcW w:w="567" w:type="dxa"/>
                <w:gridSpan w:val="2"/>
                <w:shd w:val="solid" w:color="FFFFFF" w:fill="auto"/>
              </w:tcPr>
            </w:tcPrChange>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Change w:id="21324" w:author="CR#4777r1" w:date="2022-04-01T15:48:00Z">
              <w:tcPr>
                <w:tcW w:w="426" w:type="dxa"/>
                <w:gridSpan w:val="2"/>
                <w:shd w:val="solid" w:color="FFFFFF" w:fill="auto"/>
              </w:tcPr>
            </w:tcPrChange>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25" w:author="CR#4777r1" w:date="2022-04-01T15:48:00Z">
              <w:tcPr>
                <w:tcW w:w="425" w:type="dxa"/>
                <w:gridSpan w:val="2"/>
                <w:shd w:val="solid" w:color="FFFFFF" w:fill="auto"/>
              </w:tcPr>
            </w:tcPrChange>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26" w:author="CR#4777r1" w:date="2022-04-01T15:48:00Z">
              <w:tcPr>
                <w:tcW w:w="5386" w:type="dxa"/>
                <w:shd w:val="solid" w:color="FFFFFF" w:fill="auto"/>
              </w:tcPr>
            </w:tcPrChange>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Change w:id="21327" w:author="CR#4777r1" w:date="2022-04-01T15:48:00Z">
              <w:tcPr>
                <w:tcW w:w="709" w:type="dxa"/>
                <w:gridSpan w:val="2"/>
                <w:shd w:val="solid" w:color="FFFFFF" w:fill="auto"/>
              </w:tcPr>
            </w:tcPrChange>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29" w:author="CR#4777r1" w:date="2022-04-01T15:48:00Z">
              <w:tcPr>
                <w:tcW w:w="709" w:type="dxa"/>
                <w:shd w:val="solid" w:color="FFFFFF" w:fill="auto"/>
              </w:tcPr>
            </w:tcPrChange>
          </w:tcPr>
          <w:p w14:paraId="3FEBE40C" w14:textId="77777777" w:rsidR="009722D5" w:rsidRPr="004A4877" w:rsidRDefault="009722D5" w:rsidP="005411BB">
            <w:pPr>
              <w:pStyle w:val="TAL"/>
              <w:rPr>
                <w:sz w:val="16"/>
                <w:lang w:eastAsia="en-GB"/>
              </w:rPr>
            </w:pPr>
          </w:p>
        </w:tc>
        <w:tc>
          <w:tcPr>
            <w:tcW w:w="567" w:type="dxa"/>
            <w:shd w:val="solid" w:color="FFFFFF" w:fill="auto"/>
            <w:tcPrChange w:id="21330" w:author="CR#4777r1" w:date="2022-04-01T15:48:00Z">
              <w:tcPr>
                <w:tcW w:w="567" w:type="dxa"/>
                <w:shd w:val="solid" w:color="FFFFFF" w:fill="auto"/>
              </w:tcPr>
            </w:tcPrChange>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31" w:author="CR#4777r1" w:date="2022-04-01T15:48:00Z">
              <w:tcPr>
                <w:tcW w:w="992" w:type="dxa"/>
                <w:shd w:val="solid" w:color="FFFFFF" w:fill="auto"/>
              </w:tcPr>
            </w:tcPrChange>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32" w:author="CR#4777r1" w:date="2022-04-01T15:48:00Z">
              <w:tcPr>
                <w:tcW w:w="567" w:type="dxa"/>
                <w:gridSpan w:val="2"/>
                <w:shd w:val="solid" w:color="FFFFFF" w:fill="auto"/>
              </w:tcPr>
            </w:tcPrChange>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Change w:id="21333" w:author="CR#4777r1" w:date="2022-04-01T15:48:00Z">
              <w:tcPr>
                <w:tcW w:w="426" w:type="dxa"/>
                <w:gridSpan w:val="2"/>
                <w:shd w:val="solid" w:color="FFFFFF" w:fill="auto"/>
              </w:tcPr>
            </w:tcPrChange>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34" w:author="CR#4777r1" w:date="2022-04-01T15:48:00Z">
              <w:tcPr>
                <w:tcW w:w="425" w:type="dxa"/>
                <w:gridSpan w:val="2"/>
                <w:shd w:val="solid" w:color="FFFFFF" w:fill="auto"/>
              </w:tcPr>
            </w:tcPrChange>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35" w:author="CR#4777r1" w:date="2022-04-01T15:48:00Z">
              <w:tcPr>
                <w:tcW w:w="5386" w:type="dxa"/>
                <w:shd w:val="solid" w:color="FFFFFF" w:fill="auto"/>
              </w:tcPr>
            </w:tcPrChange>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Change w:id="21336" w:author="CR#4777r1" w:date="2022-04-01T15:48:00Z">
              <w:tcPr>
                <w:tcW w:w="709" w:type="dxa"/>
                <w:gridSpan w:val="2"/>
                <w:shd w:val="solid" w:color="FFFFFF" w:fill="auto"/>
              </w:tcPr>
            </w:tcPrChange>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38" w:author="CR#4777r1" w:date="2022-04-01T15:48:00Z">
              <w:tcPr>
                <w:tcW w:w="709" w:type="dxa"/>
                <w:shd w:val="solid" w:color="FFFFFF" w:fill="auto"/>
              </w:tcPr>
            </w:tcPrChange>
          </w:tcPr>
          <w:p w14:paraId="6BFF198F" w14:textId="77777777" w:rsidR="009722D5" w:rsidRPr="004A4877" w:rsidRDefault="009722D5" w:rsidP="005411BB">
            <w:pPr>
              <w:pStyle w:val="TAL"/>
              <w:rPr>
                <w:sz w:val="16"/>
                <w:lang w:eastAsia="en-GB"/>
              </w:rPr>
            </w:pPr>
          </w:p>
        </w:tc>
        <w:tc>
          <w:tcPr>
            <w:tcW w:w="567" w:type="dxa"/>
            <w:shd w:val="solid" w:color="FFFFFF" w:fill="auto"/>
            <w:tcPrChange w:id="21339" w:author="CR#4777r1" w:date="2022-04-01T15:48:00Z">
              <w:tcPr>
                <w:tcW w:w="567" w:type="dxa"/>
                <w:shd w:val="solid" w:color="FFFFFF" w:fill="auto"/>
              </w:tcPr>
            </w:tcPrChange>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40" w:author="CR#4777r1" w:date="2022-04-01T15:48:00Z">
              <w:tcPr>
                <w:tcW w:w="992" w:type="dxa"/>
                <w:shd w:val="solid" w:color="FFFFFF" w:fill="auto"/>
              </w:tcPr>
            </w:tcPrChange>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41" w:author="CR#4777r1" w:date="2022-04-01T15:48:00Z">
              <w:tcPr>
                <w:tcW w:w="567" w:type="dxa"/>
                <w:gridSpan w:val="2"/>
                <w:shd w:val="solid" w:color="FFFFFF" w:fill="auto"/>
              </w:tcPr>
            </w:tcPrChange>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Change w:id="21342" w:author="CR#4777r1" w:date="2022-04-01T15:48:00Z">
              <w:tcPr>
                <w:tcW w:w="426" w:type="dxa"/>
                <w:gridSpan w:val="2"/>
                <w:shd w:val="solid" w:color="FFFFFF" w:fill="auto"/>
              </w:tcPr>
            </w:tcPrChange>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43" w:author="CR#4777r1" w:date="2022-04-01T15:48:00Z">
              <w:tcPr>
                <w:tcW w:w="425" w:type="dxa"/>
                <w:gridSpan w:val="2"/>
                <w:shd w:val="solid" w:color="FFFFFF" w:fill="auto"/>
              </w:tcPr>
            </w:tcPrChange>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44" w:author="CR#4777r1" w:date="2022-04-01T15:48:00Z">
              <w:tcPr>
                <w:tcW w:w="5386" w:type="dxa"/>
                <w:shd w:val="solid" w:color="FFFFFF" w:fill="auto"/>
              </w:tcPr>
            </w:tcPrChange>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Change w:id="21345" w:author="CR#4777r1" w:date="2022-04-01T15:48:00Z">
              <w:tcPr>
                <w:tcW w:w="709" w:type="dxa"/>
                <w:gridSpan w:val="2"/>
                <w:shd w:val="solid" w:color="FFFFFF" w:fill="auto"/>
              </w:tcPr>
            </w:tcPrChange>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47" w:author="CR#4777r1" w:date="2022-04-01T15:48:00Z">
              <w:tcPr>
                <w:tcW w:w="709" w:type="dxa"/>
                <w:shd w:val="solid" w:color="FFFFFF" w:fill="auto"/>
              </w:tcPr>
            </w:tcPrChange>
          </w:tcPr>
          <w:p w14:paraId="12E73975" w14:textId="77777777" w:rsidR="009722D5" w:rsidRPr="004A4877" w:rsidRDefault="009722D5" w:rsidP="005411BB">
            <w:pPr>
              <w:pStyle w:val="TAL"/>
              <w:rPr>
                <w:sz w:val="16"/>
                <w:lang w:eastAsia="en-GB"/>
              </w:rPr>
            </w:pPr>
          </w:p>
        </w:tc>
        <w:tc>
          <w:tcPr>
            <w:tcW w:w="567" w:type="dxa"/>
            <w:shd w:val="solid" w:color="FFFFFF" w:fill="auto"/>
            <w:tcPrChange w:id="21348" w:author="CR#4777r1" w:date="2022-04-01T15:48:00Z">
              <w:tcPr>
                <w:tcW w:w="567" w:type="dxa"/>
                <w:shd w:val="solid" w:color="FFFFFF" w:fill="auto"/>
              </w:tcPr>
            </w:tcPrChange>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49" w:author="CR#4777r1" w:date="2022-04-01T15:48:00Z">
              <w:tcPr>
                <w:tcW w:w="992" w:type="dxa"/>
                <w:shd w:val="solid" w:color="FFFFFF" w:fill="auto"/>
              </w:tcPr>
            </w:tcPrChange>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50" w:author="CR#4777r1" w:date="2022-04-01T15:48:00Z">
              <w:tcPr>
                <w:tcW w:w="567" w:type="dxa"/>
                <w:gridSpan w:val="2"/>
                <w:shd w:val="solid" w:color="FFFFFF" w:fill="auto"/>
              </w:tcPr>
            </w:tcPrChange>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Change w:id="21351" w:author="CR#4777r1" w:date="2022-04-01T15:48:00Z">
              <w:tcPr>
                <w:tcW w:w="426" w:type="dxa"/>
                <w:gridSpan w:val="2"/>
                <w:shd w:val="solid" w:color="FFFFFF" w:fill="auto"/>
              </w:tcPr>
            </w:tcPrChange>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352" w:author="CR#4777r1" w:date="2022-04-01T15:48:00Z">
              <w:tcPr>
                <w:tcW w:w="425" w:type="dxa"/>
                <w:gridSpan w:val="2"/>
                <w:shd w:val="solid" w:color="FFFFFF" w:fill="auto"/>
              </w:tcPr>
            </w:tcPrChange>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53" w:author="CR#4777r1" w:date="2022-04-01T15:48:00Z">
              <w:tcPr>
                <w:tcW w:w="5386" w:type="dxa"/>
                <w:shd w:val="solid" w:color="FFFFFF" w:fill="auto"/>
              </w:tcPr>
            </w:tcPrChange>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Change w:id="21354" w:author="CR#4777r1" w:date="2022-04-01T15:48:00Z">
              <w:tcPr>
                <w:tcW w:w="709" w:type="dxa"/>
                <w:gridSpan w:val="2"/>
                <w:shd w:val="solid" w:color="FFFFFF" w:fill="auto"/>
              </w:tcPr>
            </w:tcPrChange>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56" w:author="CR#4777r1" w:date="2022-04-01T15:48:00Z">
              <w:tcPr>
                <w:tcW w:w="709" w:type="dxa"/>
                <w:shd w:val="solid" w:color="FFFFFF" w:fill="auto"/>
              </w:tcPr>
            </w:tcPrChange>
          </w:tcPr>
          <w:p w14:paraId="14FDAF74" w14:textId="77777777" w:rsidR="009722D5" w:rsidRPr="004A4877" w:rsidRDefault="009722D5" w:rsidP="005411BB">
            <w:pPr>
              <w:pStyle w:val="TAL"/>
              <w:rPr>
                <w:sz w:val="16"/>
                <w:lang w:eastAsia="en-GB"/>
              </w:rPr>
            </w:pPr>
          </w:p>
        </w:tc>
        <w:tc>
          <w:tcPr>
            <w:tcW w:w="567" w:type="dxa"/>
            <w:shd w:val="solid" w:color="FFFFFF" w:fill="auto"/>
            <w:tcPrChange w:id="21357" w:author="CR#4777r1" w:date="2022-04-01T15:48:00Z">
              <w:tcPr>
                <w:tcW w:w="567" w:type="dxa"/>
                <w:shd w:val="solid" w:color="FFFFFF" w:fill="auto"/>
              </w:tcPr>
            </w:tcPrChange>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58" w:author="CR#4777r1" w:date="2022-04-01T15:48:00Z">
              <w:tcPr>
                <w:tcW w:w="992" w:type="dxa"/>
                <w:shd w:val="solid" w:color="FFFFFF" w:fill="auto"/>
              </w:tcPr>
            </w:tcPrChange>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59" w:author="CR#4777r1" w:date="2022-04-01T15:48:00Z">
              <w:tcPr>
                <w:tcW w:w="567" w:type="dxa"/>
                <w:gridSpan w:val="2"/>
                <w:shd w:val="solid" w:color="FFFFFF" w:fill="auto"/>
              </w:tcPr>
            </w:tcPrChange>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Change w:id="21360" w:author="CR#4777r1" w:date="2022-04-01T15:48:00Z">
              <w:tcPr>
                <w:tcW w:w="426" w:type="dxa"/>
                <w:gridSpan w:val="2"/>
                <w:shd w:val="solid" w:color="FFFFFF" w:fill="auto"/>
              </w:tcPr>
            </w:tcPrChange>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61" w:author="CR#4777r1" w:date="2022-04-01T15:48:00Z">
              <w:tcPr>
                <w:tcW w:w="425" w:type="dxa"/>
                <w:gridSpan w:val="2"/>
                <w:shd w:val="solid" w:color="FFFFFF" w:fill="auto"/>
              </w:tcPr>
            </w:tcPrChange>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62" w:author="CR#4777r1" w:date="2022-04-01T15:48:00Z">
              <w:tcPr>
                <w:tcW w:w="5386" w:type="dxa"/>
                <w:shd w:val="solid" w:color="FFFFFF" w:fill="auto"/>
              </w:tcPr>
            </w:tcPrChange>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Change w:id="21363" w:author="CR#4777r1" w:date="2022-04-01T15:48:00Z">
              <w:tcPr>
                <w:tcW w:w="709" w:type="dxa"/>
                <w:gridSpan w:val="2"/>
                <w:shd w:val="solid" w:color="FFFFFF" w:fill="auto"/>
              </w:tcPr>
            </w:tcPrChange>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65" w:author="CR#4777r1" w:date="2022-04-01T15:48:00Z">
              <w:tcPr>
                <w:tcW w:w="709" w:type="dxa"/>
                <w:shd w:val="solid" w:color="FFFFFF" w:fill="auto"/>
              </w:tcPr>
            </w:tcPrChange>
          </w:tcPr>
          <w:p w14:paraId="4BA8154D" w14:textId="77777777" w:rsidR="009722D5" w:rsidRPr="004A4877" w:rsidRDefault="009722D5" w:rsidP="005411BB">
            <w:pPr>
              <w:pStyle w:val="TAL"/>
              <w:rPr>
                <w:sz w:val="16"/>
                <w:lang w:eastAsia="en-GB"/>
              </w:rPr>
            </w:pPr>
          </w:p>
        </w:tc>
        <w:tc>
          <w:tcPr>
            <w:tcW w:w="567" w:type="dxa"/>
            <w:shd w:val="solid" w:color="FFFFFF" w:fill="auto"/>
            <w:tcPrChange w:id="21366" w:author="CR#4777r1" w:date="2022-04-01T15:48:00Z">
              <w:tcPr>
                <w:tcW w:w="567" w:type="dxa"/>
                <w:shd w:val="solid" w:color="FFFFFF" w:fill="auto"/>
              </w:tcPr>
            </w:tcPrChange>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67" w:author="CR#4777r1" w:date="2022-04-01T15:48:00Z">
              <w:tcPr>
                <w:tcW w:w="992" w:type="dxa"/>
                <w:shd w:val="solid" w:color="FFFFFF" w:fill="auto"/>
              </w:tcPr>
            </w:tcPrChange>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68" w:author="CR#4777r1" w:date="2022-04-01T15:48:00Z">
              <w:tcPr>
                <w:tcW w:w="567" w:type="dxa"/>
                <w:gridSpan w:val="2"/>
                <w:shd w:val="solid" w:color="FFFFFF" w:fill="auto"/>
              </w:tcPr>
            </w:tcPrChange>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Change w:id="21369" w:author="CR#4777r1" w:date="2022-04-01T15:48:00Z">
              <w:tcPr>
                <w:tcW w:w="426" w:type="dxa"/>
                <w:gridSpan w:val="2"/>
                <w:shd w:val="solid" w:color="FFFFFF" w:fill="auto"/>
              </w:tcPr>
            </w:tcPrChange>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70" w:author="CR#4777r1" w:date="2022-04-01T15:48:00Z">
              <w:tcPr>
                <w:tcW w:w="425" w:type="dxa"/>
                <w:gridSpan w:val="2"/>
                <w:shd w:val="solid" w:color="FFFFFF" w:fill="auto"/>
              </w:tcPr>
            </w:tcPrChange>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71" w:author="CR#4777r1" w:date="2022-04-01T15:48:00Z">
              <w:tcPr>
                <w:tcW w:w="5386" w:type="dxa"/>
                <w:shd w:val="solid" w:color="FFFFFF" w:fill="auto"/>
              </w:tcPr>
            </w:tcPrChange>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Change w:id="21372" w:author="CR#4777r1" w:date="2022-04-01T15:48:00Z">
              <w:tcPr>
                <w:tcW w:w="709" w:type="dxa"/>
                <w:gridSpan w:val="2"/>
                <w:shd w:val="solid" w:color="FFFFFF" w:fill="auto"/>
              </w:tcPr>
            </w:tcPrChange>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74" w:author="CR#4777r1" w:date="2022-04-01T15:48:00Z">
              <w:tcPr>
                <w:tcW w:w="709" w:type="dxa"/>
                <w:shd w:val="solid" w:color="FFFFFF" w:fill="auto"/>
              </w:tcPr>
            </w:tcPrChange>
          </w:tcPr>
          <w:p w14:paraId="52755E51" w14:textId="77777777" w:rsidR="009722D5" w:rsidRPr="004A4877" w:rsidRDefault="009722D5" w:rsidP="005411BB">
            <w:pPr>
              <w:pStyle w:val="TAL"/>
              <w:rPr>
                <w:sz w:val="16"/>
                <w:lang w:eastAsia="en-GB"/>
              </w:rPr>
            </w:pPr>
          </w:p>
        </w:tc>
        <w:tc>
          <w:tcPr>
            <w:tcW w:w="567" w:type="dxa"/>
            <w:shd w:val="solid" w:color="FFFFFF" w:fill="auto"/>
            <w:tcPrChange w:id="21375" w:author="CR#4777r1" w:date="2022-04-01T15:48:00Z">
              <w:tcPr>
                <w:tcW w:w="567" w:type="dxa"/>
                <w:shd w:val="solid" w:color="FFFFFF" w:fill="auto"/>
              </w:tcPr>
            </w:tcPrChange>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76" w:author="CR#4777r1" w:date="2022-04-01T15:48:00Z">
              <w:tcPr>
                <w:tcW w:w="992" w:type="dxa"/>
                <w:shd w:val="solid" w:color="FFFFFF" w:fill="auto"/>
              </w:tcPr>
            </w:tcPrChange>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77" w:author="CR#4777r1" w:date="2022-04-01T15:48:00Z">
              <w:tcPr>
                <w:tcW w:w="567" w:type="dxa"/>
                <w:gridSpan w:val="2"/>
                <w:shd w:val="solid" w:color="FFFFFF" w:fill="auto"/>
              </w:tcPr>
            </w:tcPrChange>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Change w:id="21378" w:author="CR#4777r1" w:date="2022-04-01T15:48:00Z">
              <w:tcPr>
                <w:tcW w:w="426" w:type="dxa"/>
                <w:gridSpan w:val="2"/>
                <w:shd w:val="solid" w:color="FFFFFF" w:fill="auto"/>
              </w:tcPr>
            </w:tcPrChange>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79" w:author="CR#4777r1" w:date="2022-04-01T15:48:00Z">
              <w:tcPr>
                <w:tcW w:w="425" w:type="dxa"/>
                <w:gridSpan w:val="2"/>
                <w:shd w:val="solid" w:color="FFFFFF" w:fill="auto"/>
              </w:tcPr>
            </w:tcPrChange>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80" w:author="CR#4777r1" w:date="2022-04-01T15:48:00Z">
              <w:tcPr>
                <w:tcW w:w="5386" w:type="dxa"/>
                <w:shd w:val="solid" w:color="FFFFFF" w:fill="auto"/>
              </w:tcPr>
            </w:tcPrChange>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Change w:id="21381" w:author="CR#4777r1" w:date="2022-04-01T15:48:00Z">
              <w:tcPr>
                <w:tcW w:w="709" w:type="dxa"/>
                <w:gridSpan w:val="2"/>
                <w:shd w:val="solid" w:color="FFFFFF" w:fill="auto"/>
              </w:tcPr>
            </w:tcPrChange>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83" w:author="CR#4777r1" w:date="2022-04-01T15:48:00Z">
              <w:tcPr>
                <w:tcW w:w="709" w:type="dxa"/>
                <w:shd w:val="solid" w:color="FFFFFF" w:fill="auto"/>
              </w:tcPr>
            </w:tcPrChange>
          </w:tcPr>
          <w:p w14:paraId="5333AFE1" w14:textId="77777777" w:rsidR="009722D5" w:rsidRPr="004A4877" w:rsidRDefault="009722D5" w:rsidP="005411BB">
            <w:pPr>
              <w:pStyle w:val="TAL"/>
              <w:rPr>
                <w:sz w:val="16"/>
                <w:lang w:eastAsia="en-GB"/>
              </w:rPr>
            </w:pPr>
          </w:p>
        </w:tc>
        <w:tc>
          <w:tcPr>
            <w:tcW w:w="567" w:type="dxa"/>
            <w:shd w:val="solid" w:color="FFFFFF" w:fill="auto"/>
            <w:tcPrChange w:id="21384" w:author="CR#4777r1" w:date="2022-04-01T15:48:00Z">
              <w:tcPr>
                <w:tcW w:w="567" w:type="dxa"/>
                <w:shd w:val="solid" w:color="FFFFFF" w:fill="auto"/>
              </w:tcPr>
            </w:tcPrChange>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85" w:author="CR#4777r1" w:date="2022-04-01T15:48:00Z">
              <w:tcPr>
                <w:tcW w:w="992" w:type="dxa"/>
                <w:shd w:val="solid" w:color="FFFFFF" w:fill="auto"/>
              </w:tcPr>
            </w:tcPrChange>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86" w:author="CR#4777r1" w:date="2022-04-01T15:48:00Z">
              <w:tcPr>
                <w:tcW w:w="567" w:type="dxa"/>
                <w:gridSpan w:val="2"/>
                <w:shd w:val="solid" w:color="FFFFFF" w:fill="auto"/>
              </w:tcPr>
            </w:tcPrChange>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Change w:id="21387" w:author="CR#4777r1" w:date="2022-04-01T15:48:00Z">
              <w:tcPr>
                <w:tcW w:w="426" w:type="dxa"/>
                <w:gridSpan w:val="2"/>
                <w:shd w:val="solid" w:color="FFFFFF" w:fill="auto"/>
              </w:tcPr>
            </w:tcPrChange>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88" w:author="CR#4777r1" w:date="2022-04-01T15:48:00Z">
              <w:tcPr>
                <w:tcW w:w="425" w:type="dxa"/>
                <w:gridSpan w:val="2"/>
                <w:shd w:val="solid" w:color="FFFFFF" w:fill="auto"/>
              </w:tcPr>
            </w:tcPrChange>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89" w:author="CR#4777r1" w:date="2022-04-01T15:48:00Z">
              <w:tcPr>
                <w:tcW w:w="5386" w:type="dxa"/>
                <w:shd w:val="solid" w:color="FFFFFF" w:fill="auto"/>
              </w:tcPr>
            </w:tcPrChange>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Change w:id="21390" w:author="CR#4777r1" w:date="2022-04-01T15:48:00Z">
              <w:tcPr>
                <w:tcW w:w="709" w:type="dxa"/>
                <w:gridSpan w:val="2"/>
                <w:shd w:val="solid" w:color="FFFFFF" w:fill="auto"/>
              </w:tcPr>
            </w:tcPrChange>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92" w:author="CR#4777r1" w:date="2022-04-01T15:48:00Z">
              <w:tcPr>
                <w:tcW w:w="709" w:type="dxa"/>
                <w:shd w:val="solid" w:color="FFFFFF" w:fill="auto"/>
              </w:tcPr>
            </w:tcPrChange>
          </w:tcPr>
          <w:p w14:paraId="75D25AEB" w14:textId="77777777" w:rsidR="009722D5" w:rsidRPr="004A4877" w:rsidRDefault="009722D5" w:rsidP="005411BB">
            <w:pPr>
              <w:pStyle w:val="TAL"/>
              <w:rPr>
                <w:sz w:val="16"/>
                <w:lang w:eastAsia="en-GB"/>
              </w:rPr>
            </w:pPr>
          </w:p>
        </w:tc>
        <w:tc>
          <w:tcPr>
            <w:tcW w:w="567" w:type="dxa"/>
            <w:shd w:val="solid" w:color="FFFFFF" w:fill="auto"/>
            <w:tcPrChange w:id="21393" w:author="CR#4777r1" w:date="2022-04-01T15:48:00Z">
              <w:tcPr>
                <w:tcW w:w="567" w:type="dxa"/>
                <w:shd w:val="solid" w:color="FFFFFF" w:fill="auto"/>
              </w:tcPr>
            </w:tcPrChange>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94" w:author="CR#4777r1" w:date="2022-04-01T15:48:00Z">
              <w:tcPr>
                <w:tcW w:w="992" w:type="dxa"/>
                <w:shd w:val="solid" w:color="FFFFFF" w:fill="auto"/>
              </w:tcPr>
            </w:tcPrChange>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95" w:author="CR#4777r1" w:date="2022-04-01T15:48:00Z">
              <w:tcPr>
                <w:tcW w:w="567" w:type="dxa"/>
                <w:gridSpan w:val="2"/>
                <w:shd w:val="solid" w:color="FFFFFF" w:fill="auto"/>
              </w:tcPr>
            </w:tcPrChange>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Change w:id="21396" w:author="CR#4777r1" w:date="2022-04-01T15:48:00Z">
              <w:tcPr>
                <w:tcW w:w="426" w:type="dxa"/>
                <w:gridSpan w:val="2"/>
                <w:shd w:val="solid" w:color="FFFFFF" w:fill="auto"/>
              </w:tcPr>
            </w:tcPrChange>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397" w:author="CR#4777r1" w:date="2022-04-01T15:48:00Z">
              <w:tcPr>
                <w:tcW w:w="425" w:type="dxa"/>
                <w:gridSpan w:val="2"/>
                <w:shd w:val="solid" w:color="FFFFFF" w:fill="auto"/>
              </w:tcPr>
            </w:tcPrChange>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98" w:author="CR#4777r1" w:date="2022-04-01T15:48:00Z">
              <w:tcPr>
                <w:tcW w:w="5386" w:type="dxa"/>
                <w:shd w:val="solid" w:color="FFFFFF" w:fill="auto"/>
              </w:tcPr>
            </w:tcPrChange>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Change w:id="21399" w:author="CR#4777r1" w:date="2022-04-01T15:48:00Z">
              <w:tcPr>
                <w:tcW w:w="709" w:type="dxa"/>
                <w:gridSpan w:val="2"/>
                <w:shd w:val="solid" w:color="FFFFFF" w:fill="auto"/>
              </w:tcPr>
            </w:tcPrChange>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01" w:author="CR#4777r1" w:date="2022-04-01T15:48:00Z">
              <w:tcPr>
                <w:tcW w:w="709" w:type="dxa"/>
                <w:shd w:val="solid" w:color="FFFFFF" w:fill="auto"/>
              </w:tcPr>
            </w:tcPrChange>
          </w:tcPr>
          <w:p w14:paraId="7ED64359" w14:textId="77777777" w:rsidR="009722D5" w:rsidRPr="004A4877" w:rsidRDefault="009722D5" w:rsidP="005411BB">
            <w:pPr>
              <w:pStyle w:val="TAL"/>
              <w:rPr>
                <w:sz w:val="16"/>
                <w:lang w:eastAsia="en-GB"/>
              </w:rPr>
            </w:pPr>
          </w:p>
        </w:tc>
        <w:tc>
          <w:tcPr>
            <w:tcW w:w="567" w:type="dxa"/>
            <w:shd w:val="solid" w:color="FFFFFF" w:fill="auto"/>
            <w:tcPrChange w:id="21402" w:author="CR#4777r1" w:date="2022-04-01T15:48:00Z">
              <w:tcPr>
                <w:tcW w:w="567" w:type="dxa"/>
                <w:shd w:val="solid" w:color="FFFFFF" w:fill="auto"/>
              </w:tcPr>
            </w:tcPrChange>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03" w:author="CR#4777r1" w:date="2022-04-01T15:48:00Z">
              <w:tcPr>
                <w:tcW w:w="992" w:type="dxa"/>
                <w:shd w:val="solid" w:color="FFFFFF" w:fill="auto"/>
              </w:tcPr>
            </w:tcPrChange>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04" w:author="CR#4777r1" w:date="2022-04-01T15:48:00Z">
              <w:tcPr>
                <w:tcW w:w="567" w:type="dxa"/>
                <w:gridSpan w:val="2"/>
                <w:shd w:val="solid" w:color="FFFFFF" w:fill="auto"/>
              </w:tcPr>
            </w:tcPrChange>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Change w:id="21405" w:author="CR#4777r1" w:date="2022-04-01T15:48:00Z">
              <w:tcPr>
                <w:tcW w:w="426" w:type="dxa"/>
                <w:gridSpan w:val="2"/>
                <w:shd w:val="solid" w:color="FFFFFF" w:fill="auto"/>
              </w:tcPr>
            </w:tcPrChange>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406" w:author="CR#4777r1" w:date="2022-04-01T15:48:00Z">
              <w:tcPr>
                <w:tcW w:w="425" w:type="dxa"/>
                <w:gridSpan w:val="2"/>
                <w:shd w:val="solid" w:color="FFFFFF" w:fill="auto"/>
              </w:tcPr>
            </w:tcPrChange>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07" w:author="CR#4777r1" w:date="2022-04-01T15:48:00Z">
              <w:tcPr>
                <w:tcW w:w="5386" w:type="dxa"/>
                <w:shd w:val="solid" w:color="FFFFFF" w:fill="auto"/>
              </w:tcPr>
            </w:tcPrChange>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Change w:id="21408" w:author="CR#4777r1" w:date="2022-04-01T15:48:00Z">
              <w:tcPr>
                <w:tcW w:w="709" w:type="dxa"/>
                <w:gridSpan w:val="2"/>
                <w:shd w:val="solid" w:color="FFFFFF" w:fill="auto"/>
              </w:tcPr>
            </w:tcPrChange>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10" w:author="CR#4777r1" w:date="2022-04-01T15:48:00Z">
              <w:tcPr>
                <w:tcW w:w="709" w:type="dxa"/>
                <w:shd w:val="solid" w:color="FFFFFF" w:fill="auto"/>
              </w:tcPr>
            </w:tcPrChange>
          </w:tcPr>
          <w:p w14:paraId="6264E22B" w14:textId="77777777" w:rsidR="009722D5" w:rsidRPr="004A4877" w:rsidRDefault="009722D5" w:rsidP="005411BB">
            <w:pPr>
              <w:pStyle w:val="TAL"/>
              <w:rPr>
                <w:sz w:val="16"/>
                <w:lang w:eastAsia="en-GB"/>
              </w:rPr>
            </w:pPr>
          </w:p>
        </w:tc>
        <w:tc>
          <w:tcPr>
            <w:tcW w:w="567" w:type="dxa"/>
            <w:shd w:val="solid" w:color="FFFFFF" w:fill="auto"/>
            <w:tcPrChange w:id="21411" w:author="CR#4777r1" w:date="2022-04-01T15:48:00Z">
              <w:tcPr>
                <w:tcW w:w="567" w:type="dxa"/>
                <w:shd w:val="solid" w:color="FFFFFF" w:fill="auto"/>
              </w:tcPr>
            </w:tcPrChange>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12" w:author="CR#4777r1" w:date="2022-04-01T15:48:00Z">
              <w:tcPr>
                <w:tcW w:w="992" w:type="dxa"/>
                <w:shd w:val="solid" w:color="FFFFFF" w:fill="auto"/>
              </w:tcPr>
            </w:tcPrChange>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13" w:author="CR#4777r1" w:date="2022-04-01T15:48:00Z">
              <w:tcPr>
                <w:tcW w:w="567" w:type="dxa"/>
                <w:gridSpan w:val="2"/>
                <w:shd w:val="solid" w:color="FFFFFF" w:fill="auto"/>
              </w:tcPr>
            </w:tcPrChange>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Change w:id="21414" w:author="CR#4777r1" w:date="2022-04-01T15:48:00Z">
              <w:tcPr>
                <w:tcW w:w="426" w:type="dxa"/>
                <w:gridSpan w:val="2"/>
                <w:shd w:val="solid" w:color="FFFFFF" w:fill="auto"/>
              </w:tcPr>
            </w:tcPrChange>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15" w:author="CR#4777r1" w:date="2022-04-01T15:48:00Z">
              <w:tcPr>
                <w:tcW w:w="425" w:type="dxa"/>
                <w:gridSpan w:val="2"/>
                <w:shd w:val="solid" w:color="FFFFFF" w:fill="auto"/>
              </w:tcPr>
            </w:tcPrChange>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16" w:author="CR#4777r1" w:date="2022-04-01T15:48:00Z">
              <w:tcPr>
                <w:tcW w:w="5386" w:type="dxa"/>
                <w:shd w:val="solid" w:color="FFFFFF" w:fill="auto"/>
              </w:tcPr>
            </w:tcPrChange>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Change w:id="21417" w:author="CR#4777r1" w:date="2022-04-01T15:48:00Z">
              <w:tcPr>
                <w:tcW w:w="709" w:type="dxa"/>
                <w:gridSpan w:val="2"/>
                <w:shd w:val="solid" w:color="FFFFFF" w:fill="auto"/>
              </w:tcPr>
            </w:tcPrChange>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19" w:author="CR#4777r1" w:date="2022-04-01T15:48:00Z">
              <w:tcPr>
                <w:tcW w:w="709" w:type="dxa"/>
                <w:shd w:val="solid" w:color="FFFFFF" w:fill="auto"/>
              </w:tcPr>
            </w:tcPrChange>
          </w:tcPr>
          <w:p w14:paraId="04C115DC" w14:textId="77777777" w:rsidR="009722D5" w:rsidRPr="004A4877" w:rsidRDefault="009722D5" w:rsidP="005411BB">
            <w:pPr>
              <w:pStyle w:val="TAL"/>
              <w:rPr>
                <w:sz w:val="16"/>
                <w:lang w:eastAsia="en-GB"/>
              </w:rPr>
            </w:pPr>
          </w:p>
        </w:tc>
        <w:tc>
          <w:tcPr>
            <w:tcW w:w="567" w:type="dxa"/>
            <w:shd w:val="solid" w:color="FFFFFF" w:fill="auto"/>
            <w:tcPrChange w:id="21420" w:author="CR#4777r1" w:date="2022-04-01T15:48:00Z">
              <w:tcPr>
                <w:tcW w:w="567" w:type="dxa"/>
                <w:shd w:val="solid" w:color="FFFFFF" w:fill="auto"/>
              </w:tcPr>
            </w:tcPrChange>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21" w:author="CR#4777r1" w:date="2022-04-01T15:48:00Z">
              <w:tcPr>
                <w:tcW w:w="992" w:type="dxa"/>
                <w:shd w:val="solid" w:color="FFFFFF" w:fill="auto"/>
              </w:tcPr>
            </w:tcPrChange>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22" w:author="CR#4777r1" w:date="2022-04-01T15:48:00Z">
              <w:tcPr>
                <w:tcW w:w="567" w:type="dxa"/>
                <w:gridSpan w:val="2"/>
                <w:shd w:val="solid" w:color="FFFFFF" w:fill="auto"/>
              </w:tcPr>
            </w:tcPrChange>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Change w:id="21423" w:author="CR#4777r1" w:date="2022-04-01T15:48:00Z">
              <w:tcPr>
                <w:tcW w:w="426" w:type="dxa"/>
                <w:gridSpan w:val="2"/>
                <w:shd w:val="solid" w:color="FFFFFF" w:fill="auto"/>
              </w:tcPr>
            </w:tcPrChange>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24" w:author="CR#4777r1" w:date="2022-04-01T15:48:00Z">
              <w:tcPr>
                <w:tcW w:w="425" w:type="dxa"/>
                <w:gridSpan w:val="2"/>
                <w:shd w:val="solid" w:color="FFFFFF" w:fill="auto"/>
              </w:tcPr>
            </w:tcPrChange>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25" w:author="CR#4777r1" w:date="2022-04-01T15:48:00Z">
              <w:tcPr>
                <w:tcW w:w="5386" w:type="dxa"/>
                <w:shd w:val="solid" w:color="FFFFFF" w:fill="auto"/>
              </w:tcPr>
            </w:tcPrChange>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Change w:id="21426" w:author="CR#4777r1" w:date="2022-04-01T15:48:00Z">
              <w:tcPr>
                <w:tcW w:w="709" w:type="dxa"/>
                <w:gridSpan w:val="2"/>
                <w:shd w:val="solid" w:color="FFFFFF" w:fill="auto"/>
              </w:tcPr>
            </w:tcPrChange>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28" w:author="CR#4777r1" w:date="2022-04-01T15:48:00Z">
              <w:tcPr>
                <w:tcW w:w="709" w:type="dxa"/>
                <w:shd w:val="solid" w:color="FFFFFF" w:fill="auto"/>
              </w:tcPr>
            </w:tcPrChange>
          </w:tcPr>
          <w:p w14:paraId="75F81565" w14:textId="77777777" w:rsidR="009722D5" w:rsidRPr="004A4877" w:rsidRDefault="009722D5" w:rsidP="005411BB">
            <w:pPr>
              <w:pStyle w:val="TAL"/>
              <w:rPr>
                <w:sz w:val="16"/>
                <w:lang w:eastAsia="en-GB"/>
              </w:rPr>
            </w:pPr>
          </w:p>
        </w:tc>
        <w:tc>
          <w:tcPr>
            <w:tcW w:w="567" w:type="dxa"/>
            <w:shd w:val="solid" w:color="FFFFFF" w:fill="auto"/>
            <w:tcPrChange w:id="21429" w:author="CR#4777r1" w:date="2022-04-01T15:48:00Z">
              <w:tcPr>
                <w:tcW w:w="567" w:type="dxa"/>
                <w:shd w:val="solid" w:color="FFFFFF" w:fill="auto"/>
              </w:tcPr>
            </w:tcPrChange>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30" w:author="CR#4777r1" w:date="2022-04-01T15:48:00Z">
              <w:tcPr>
                <w:tcW w:w="992" w:type="dxa"/>
                <w:shd w:val="solid" w:color="FFFFFF" w:fill="auto"/>
              </w:tcPr>
            </w:tcPrChange>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31" w:author="CR#4777r1" w:date="2022-04-01T15:48:00Z">
              <w:tcPr>
                <w:tcW w:w="567" w:type="dxa"/>
                <w:gridSpan w:val="2"/>
                <w:shd w:val="solid" w:color="FFFFFF" w:fill="auto"/>
              </w:tcPr>
            </w:tcPrChange>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Change w:id="21432" w:author="CR#4777r1" w:date="2022-04-01T15:48:00Z">
              <w:tcPr>
                <w:tcW w:w="426" w:type="dxa"/>
                <w:gridSpan w:val="2"/>
                <w:shd w:val="solid" w:color="FFFFFF" w:fill="auto"/>
              </w:tcPr>
            </w:tcPrChange>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33" w:author="CR#4777r1" w:date="2022-04-01T15:48:00Z">
              <w:tcPr>
                <w:tcW w:w="425" w:type="dxa"/>
                <w:gridSpan w:val="2"/>
                <w:shd w:val="solid" w:color="FFFFFF" w:fill="auto"/>
              </w:tcPr>
            </w:tcPrChange>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34" w:author="CR#4777r1" w:date="2022-04-01T15:48:00Z">
              <w:tcPr>
                <w:tcW w:w="5386" w:type="dxa"/>
                <w:shd w:val="solid" w:color="FFFFFF" w:fill="auto"/>
              </w:tcPr>
            </w:tcPrChange>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Change w:id="21435" w:author="CR#4777r1" w:date="2022-04-01T15:48:00Z">
              <w:tcPr>
                <w:tcW w:w="709" w:type="dxa"/>
                <w:gridSpan w:val="2"/>
                <w:shd w:val="solid" w:color="FFFFFF" w:fill="auto"/>
              </w:tcPr>
            </w:tcPrChange>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37" w:author="CR#4777r1" w:date="2022-04-01T15:48:00Z">
              <w:tcPr>
                <w:tcW w:w="709" w:type="dxa"/>
                <w:shd w:val="solid" w:color="FFFFFF" w:fill="auto"/>
              </w:tcPr>
            </w:tcPrChange>
          </w:tcPr>
          <w:p w14:paraId="42CD74B3" w14:textId="77777777" w:rsidR="009722D5" w:rsidRPr="004A4877" w:rsidRDefault="009722D5" w:rsidP="005411BB">
            <w:pPr>
              <w:pStyle w:val="TAL"/>
              <w:rPr>
                <w:sz w:val="16"/>
                <w:lang w:eastAsia="en-GB"/>
              </w:rPr>
            </w:pPr>
          </w:p>
        </w:tc>
        <w:tc>
          <w:tcPr>
            <w:tcW w:w="567" w:type="dxa"/>
            <w:shd w:val="solid" w:color="FFFFFF" w:fill="auto"/>
            <w:tcPrChange w:id="21438" w:author="CR#4777r1" w:date="2022-04-01T15:48:00Z">
              <w:tcPr>
                <w:tcW w:w="567" w:type="dxa"/>
                <w:shd w:val="solid" w:color="FFFFFF" w:fill="auto"/>
              </w:tcPr>
            </w:tcPrChange>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39" w:author="CR#4777r1" w:date="2022-04-01T15:48:00Z">
              <w:tcPr>
                <w:tcW w:w="992" w:type="dxa"/>
                <w:shd w:val="solid" w:color="FFFFFF" w:fill="auto"/>
              </w:tcPr>
            </w:tcPrChange>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40" w:author="CR#4777r1" w:date="2022-04-01T15:48:00Z">
              <w:tcPr>
                <w:tcW w:w="567" w:type="dxa"/>
                <w:gridSpan w:val="2"/>
                <w:shd w:val="solid" w:color="FFFFFF" w:fill="auto"/>
              </w:tcPr>
            </w:tcPrChange>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Change w:id="21441" w:author="CR#4777r1" w:date="2022-04-01T15:48:00Z">
              <w:tcPr>
                <w:tcW w:w="426" w:type="dxa"/>
                <w:gridSpan w:val="2"/>
                <w:shd w:val="solid" w:color="FFFFFF" w:fill="auto"/>
              </w:tcPr>
            </w:tcPrChange>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42" w:author="CR#4777r1" w:date="2022-04-01T15:48:00Z">
              <w:tcPr>
                <w:tcW w:w="425" w:type="dxa"/>
                <w:gridSpan w:val="2"/>
                <w:shd w:val="solid" w:color="FFFFFF" w:fill="auto"/>
              </w:tcPr>
            </w:tcPrChange>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43" w:author="CR#4777r1" w:date="2022-04-01T15:48:00Z">
              <w:tcPr>
                <w:tcW w:w="5386" w:type="dxa"/>
                <w:shd w:val="solid" w:color="FFFFFF" w:fill="auto"/>
              </w:tcPr>
            </w:tcPrChange>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Change w:id="21444" w:author="CR#4777r1" w:date="2022-04-01T15:48:00Z">
              <w:tcPr>
                <w:tcW w:w="709" w:type="dxa"/>
                <w:gridSpan w:val="2"/>
                <w:shd w:val="solid" w:color="FFFFFF" w:fill="auto"/>
              </w:tcPr>
            </w:tcPrChange>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46" w:author="CR#4777r1" w:date="2022-04-01T15:48:00Z">
              <w:tcPr>
                <w:tcW w:w="709" w:type="dxa"/>
                <w:shd w:val="solid" w:color="FFFFFF" w:fill="auto"/>
              </w:tcPr>
            </w:tcPrChange>
          </w:tcPr>
          <w:p w14:paraId="0A6DF197" w14:textId="77777777" w:rsidR="009722D5" w:rsidRPr="004A4877" w:rsidRDefault="009722D5" w:rsidP="005411BB">
            <w:pPr>
              <w:pStyle w:val="TAL"/>
              <w:rPr>
                <w:sz w:val="16"/>
                <w:lang w:eastAsia="en-GB"/>
              </w:rPr>
            </w:pPr>
          </w:p>
        </w:tc>
        <w:tc>
          <w:tcPr>
            <w:tcW w:w="567" w:type="dxa"/>
            <w:shd w:val="solid" w:color="FFFFFF" w:fill="auto"/>
            <w:tcPrChange w:id="21447" w:author="CR#4777r1" w:date="2022-04-01T15:48:00Z">
              <w:tcPr>
                <w:tcW w:w="567" w:type="dxa"/>
                <w:shd w:val="solid" w:color="FFFFFF" w:fill="auto"/>
              </w:tcPr>
            </w:tcPrChange>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48" w:author="CR#4777r1" w:date="2022-04-01T15:48:00Z">
              <w:tcPr>
                <w:tcW w:w="992" w:type="dxa"/>
                <w:shd w:val="solid" w:color="FFFFFF" w:fill="auto"/>
              </w:tcPr>
            </w:tcPrChange>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49" w:author="CR#4777r1" w:date="2022-04-01T15:48:00Z">
              <w:tcPr>
                <w:tcW w:w="567" w:type="dxa"/>
                <w:gridSpan w:val="2"/>
                <w:shd w:val="solid" w:color="FFFFFF" w:fill="auto"/>
              </w:tcPr>
            </w:tcPrChange>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Change w:id="21450" w:author="CR#4777r1" w:date="2022-04-01T15:48:00Z">
              <w:tcPr>
                <w:tcW w:w="426" w:type="dxa"/>
                <w:gridSpan w:val="2"/>
                <w:shd w:val="solid" w:color="FFFFFF" w:fill="auto"/>
              </w:tcPr>
            </w:tcPrChange>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51" w:author="CR#4777r1" w:date="2022-04-01T15:48:00Z">
              <w:tcPr>
                <w:tcW w:w="425" w:type="dxa"/>
                <w:gridSpan w:val="2"/>
                <w:shd w:val="solid" w:color="FFFFFF" w:fill="auto"/>
              </w:tcPr>
            </w:tcPrChange>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52" w:author="CR#4777r1" w:date="2022-04-01T15:48:00Z">
              <w:tcPr>
                <w:tcW w:w="5386" w:type="dxa"/>
                <w:shd w:val="solid" w:color="FFFFFF" w:fill="auto"/>
              </w:tcPr>
            </w:tcPrChange>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Change w:id="21453" w:author="CR#4777r1" w:date="2022-04-01T15:48:00Z">
              <w:tcPr>
                <w:tcW w:w="709" w:type="dxa"/>
                <w:gridSpan w:val="2"/>
                <w:shd w:val="solid" w:color="FFFFFF" w:fill="auto"/>
              </w:tcPr>
            </w:tcPrChange>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55" w:author="CR#4777r1" w:date="2022-04-01T15:48:00Z">
              <w:tcPr>
                <w:tcW w:w="709" w:type="dxa"/>
                <w:shd w:val="solid" w:color="FFFFFF" w:fill="auto"/>
              </w:tcPr>
            </w:tcPrChange>
          </w:tcPr>
          <w:p w14:paraId="47553CE2" w14:textId="77777777" w:rsidR="009722D5" w:rsidRPr="004A4877" w:rsidRDefault="009722D5" w:rsidP="005411BB">
            <w:pPr>
              <w:pStyle w:val="TAL"/>
              <w:rPr>
                <w:sz w:val="16"/>
                <w:lang w:eastAsia="en-GB"/>
              </w:rPr>
            </w:pPr>
          </w:p>
        </w:tc>
        <w:tc>
          <w:tcPr>
            <w:tcW w:w="567" w:type="dxa"/>
            <w:shd w:val="solid" w:color="FFFFFF" w:fill="auto"/>
            <w:tcPrChange w:id="21456" w:author="CR#4777r1" w:date="2022-04-01T15:48:00Z">
              <w:tcPr>
                <w:tcW w:w="567" w:type="dxa"/>
                <w:shd w:val="solid" w:color="FFFFFF" w:fill="auto"/>
              </w:tcPr>
            </w:tcPrChange>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57" w:author="CR#4777r1" w:date="2022-04-01T15:48:00Z">
              <w:tcPr>
                <w:tcW w:w="992" w:type="dxa"/>
                <w:shd w:val="solid" w:color="FFFFFF" w:fill="auto"/>
              </w:tcPr>
            </w:tcPrChange>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58" w:author="CR#4777r1" w:date="2022-04-01T15:48:00Z">
              <w:tcPr>
                <w:tcW w:w="567" w:type="dxa"/>
                <w:gridSpan w:val="2"/>
                <w:shd w:val="solid" w:color="FFFFFF" w:fill="auto"/>
              </w:tcPr>
            </w:tcPrChange>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Change w:id="21459" w:author="CR#4777r1" w:date="2022-04-01T15:48:00Z">
              <w:tcPr>
                <w:tcW w:w="426" w:type="dxa"/>
                <w:gridSpan w:val="2"/>
                <w:shd w:val="solid" w:color="FFFFFF" w:fill="auto"/>
              </w:tcPr>
            </w:tcPrChange>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460" w:author="CR#4777r1" w:date="2022-04-01T15:48:00Z">
              <w:tcPr>
                <w:tcW w:w="425" w:type="dxa"/>
                <w:gridSpan w:val="2"/>
                <w:shd w:val="solid" w:color="FFFFFF" w:fill="auto"/>
              </w:tcPr>
            </w:tcPrChange>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61" w:author="CR#4777r1" w:date="2022-04-01T15:48:00Z">
              <w:tcPr>
                <w:tcW w:w="5386" w:type="dxa"/>
                <w:shd w:val="solid" w:color="FFFFFF" w:fill="auto"/>
              </w:tcPr>
            </w:tcPrChange>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Change w:id="21462" w:author="CR#4777r1" w:date="2022-04-01T15:48:00Z">
              <w:tcPr>
                <w:tcW w:w="709" w:type="dxa"/>
                <w:gridSpan w:val="2"/>
                <w:shd w:val="solid" w:color="FFFFFF" w:fill="auto"/>
              </w:tcPr>
            </w:tcPrChange>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64" w:author="CR#4777r1" w:date="2022-04-01T15:48:00Z">
              <w:tcPr>
                <w:tcW w:w="709" w:type="dxa"/>
                <w:shd w:val="solid" w:color="FFFFFF" w:fill="auto"/>
              </w:tcPr>
            </w:tcPrChange>
          </w:tcPr>
          <w:p w14:paraId="3897845B" w14:textId="77777777" w:rsidR="009722D5" w:rsidRPr="004A4877" w:rsidRDefault="009722D5" w:rsidP="005411BB">
            <w:pPr>
              <w:pStyle w:val="TAL"/>
              <w:rPr>
                <w:sz w:val="16"/>
                <w:lang w:eastAsia="en-GB"/>
              </w:rPr>
            </w:pPr>
          </w:p>
        </w:tc>
        <w:tc>
          <w:tcPr>
            <w:tcW w:w="567" w:type="dxa"/>
            <w:shd w:val="solid" w:color="FFFFFF" w:fill="auto"/>
            <w:tcPrChange w:id="21465" w:author="CR#4777r1" w:date="2022-04-01T15:48:00Z">
              <w:tcPr>
                <w:tcW w:w="567" w:type="dxa"/>
                <w:shd w:val="solid" w:color="FFFFFF" w:fill="auto"/>
              </w:tcPr>
            </w:tcPrChange>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66" w:author="CR#4777r1" w:date="2022-04-01T15:48:00Z">
              <w:tcPr>
                <w:tcW w:w="992" w:type="dxa"/>
                <w:shd w:val="solid" w:color="FFFFFF" w:fill="auto"/>
              </w:tcPr>
            </w:tcPrChange>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67" w:author="CR#4777r1" w:date="2022-04-01T15:48:00Z">
              <w:tcPr>
                <w:tcW w:w="567" w:type="dxa"/>
                <w:gridSpan w:val="2"/>
                <w:shd w:val="solid" w:color="FFFFFF" w:fill="auto"/>
              </w:tcPr>
            </w:tcPrChange>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Change w:id="21468" w:author="CR#4777r1" w:date="2022-04-01T15:48:00Z">
              <w:tcPr>
                <w:tcW w:w="426" w:type="dxa"/>
                <w:gridSpan w:val="2"/>
                <w:shd w:val="solid" w:color="FFFFFF" w:fill="auto"/>
              </w:tcPr>
            </w:tcPrChange>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69" w:author="CR#4777r1" w:date="2022-04-01T15:48:00Z">
              <w:tcPr>
                <w:tcW w:w="425" w:type="dxa"/>
                <w:gridSpan w:val="2"/>
                <w:shd w:val="solid" w:color="FFFFFF" w:fill="auto"/>
              </w:tcPr>
            </w:tcPrChange>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70" w:author="CR#4777r1" w:date="2022-04-01T15:48:00Z">
              <w:tcPr>
                <w:tcW w:w="5386" w:type="dxa"/>
                <w:shd w:val="solid" w:color="FFFFFF" w:fill="auto"/>
              </w:tcPr>
            </w:tcPrChange>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Change w:id="21471" w:author="CR#4777r1" w:date="2022-04-01T15:48:00Z">
              <w:tcPr>
                <w:tcW w:w="709" w:type="dxa"/>
                <w:gridSpan w:val="2"/>
                <w:shd w:val="solid" w:color="FFFFFF" w:fill="auto"/>
              </w:tcPr>
            </w:tcPrChange>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73" w:author="CR#4777r1" w:date="2022-04-01T15:48:00Z">
              <w:tcPr>
                <w:tcW w:w="709" w:type="dxa"/>
                <w:shd w:val="solid" w:color="FFFFFF" w:fill="auto"/>
              </w:tcPr>
            </w:tcPrChange>
          </w:tcPr>
          <w:p w14:paraId="2357356C" w14:textId="77777777" w:rsidR="009722D5" w:rsidRPr="004A4877" w:rsidRDefault="009722D5" w:rsidP="005411BB">
            <w:pPr>
              <w:pStyle w:val="TAL"/>
              <w:rPr>
                <w:sz w:val="16"/>
                <w:lang w:eastAsia="en-GB"/>
              </w:rPr>
            </w:pPr>
          </w:p>
        </w:tc>
        <w:tc>
          <w:tcPr>
            <w:tcW w:w="567" w:type="dxa"/>
            <w:shd w:val="solid" w:color="FFFFFF" w:fill="auto"/>
            <w:tcPrChange w:id="21474" w:author="CR#4777r1" w:date="2022-04-01T15:48:00Z">
              <w:tcPr>
                <w:tcW w:w="567" w:type="dxa"/>
                <w:shd w:val="solid" w:color="FFFFFF" w:fill="auto"/>
              </w:tcPr>
            </w:tcPrChange>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75" w:author="CR#4777r1" w:date="2022-04-01T15:48:00Z">
              <w:tcPr>
                <w:tcW w:w="992" w:type="dxa"/>
                <w:shd w:val="solid" w:color="FFFFFF" w:fill="auto"/>
              </w:tcPr>
            </w:tcPrChange>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76" w:author="CR#4777r1" w:date="2022-04-01T15:48:00Z">
              <w:tcPr>
                <w:tcW w:w="567" w:type="dxa"/>
                <w:gridSpan w:val="2"/>
                <w:shd w:val="solid" w:color="FFFFFF" w:fill="auto"/>
              </w:tcPr>
            </w:tcPrChange>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Change w:id="21477" w:author="CR#4777r1" w:date="2022-04-01T15:48:00Z">
              <w:tcPr>
                <w:tcW w:w="426" w:type="dxa"/>
                <w:gridSpan w:val="2"/>
                <w:shd w:val="solid" w:color="FFFFFF" w:fill="auto"/>
              </w:tcPr>
            </w:tcPrChange>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78" w:author="CR#4777r1" w:date="2022-04-01T15:48:00Z">
              <w:tcPr>
                <w:tcW w:w="425" w:type="dxa"/>
                <w:gridSpan w:val="2"/>
                <w:shd w:val="solid" w:color="FFFFFF" w:fill="auto"/>
              </w:tcPr>
            </w:tcPrChange>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79" w:author="CR#4777r1" w:date="2022-04-01T15:48:00Z">
              <w:tcPr>
                <w:tcW w:w="5386" w:type="dxa"/>
                <w:shd w:val="solid" w:color="FFFFFF" w:fill="auto"/>
              </w:tcPr>
            </w:tcPrChange>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Change w:id="21480" w:author="CR#4777r1" w:date="2022-04-01T15:48:00Z">
              <w:tcPr>
                <w:tcW w:w="709" w:type="dxa"/>
                <w:gridSpan w:val="2"/>
                <w:shd w:val="solid" w:color="FFFFFF" w:fill="auto"/>
              </w:tcPr>
            </w:tcPrChange>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82" w:author="CR#4777r1" w:date="2022-04-01T15:48:00Z">
              <w:tcPr>
                <w:tcW w:w="709" w:type="dxa"/>
                <w:shd w:val="solid" w:color="FFFFFF" w:fill="auto"/>
              </w:tcPr>
            </w:tcPrChange>
          </w:tcPr>
          <w:p w14:paraId="1BE7D2BF" w14:textId="77777777" w:rsidR="009722D5" w:rsidRPr="004A4877" w:rsidRDefault="009722D5" w:rsidP="005411BB">
            <w:pPr>
              <w:pStyle w:val="TAL"/>
              <w:rPr>
                <w:sz w:val="16"/>
                <w:lang w:eastAsia="en-GB"/>
              </w:rPr>
            </w:pPr>
          </w:p>
        </w:tc>
        <w:tc>
          <w:tcPr>
            <w:tcW w:w="567" w:type="dxa"/>
            <w:shd w:val="solid" w:color="FFFFFF" w:fill="auto"/>
            <w:tcPrChange w:id="21483" w:author="CR#4777r1" w:date="2022-04-01T15:48:00Z">
              <w:tcPr>
                <w:tcW w:w="567" w:type="dxa"/>
                <w:shd w:val="solid" w:color="FFFFFF" w:fill="auto"/>
              </w:tcPr>
            </w:tcPrChange>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84" w:author="CR#4777r1" w:date="2022-04-01T15:48:00Z">
              <w:tcPr>
                <w:tcW w:w="992" w:type="dxa"/>
                <w:shd w:val="solid" w:color="FFFFFF" w:fill="auto"/>
              </w:tcPr>
            </w:tcPrChange>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85" w:author="CR#4777r1" w:date="2022-04-01T15:48:00Z">
              <w:tcPr>
                <w:tcW w:w="567" w:type="dxa"/>
                <w:gridSpan w:val="2"/>
                <w:shd w:val="solid" w:color="FFFFFF" w:fill="auto"/>
              </w:tcPr>
            </w:tcPrChange>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Change w:id="21486" w:author="CR#4777r1" w:date="2022-04-01T15:48:00Z">
              <w:tcPr>
                <w:tcW w:w="426" w:type="dxa"/>
                <w:gridSpan w:val="2"/>
                <w:shd w:val="solid" w:color="FFFFFF" w:fill="auto"/>
              </w:tcPr>
            </w:tcPrChange>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87" w:author="CR#4777r1" w:date="2022-04-01T15:48:00Z">
              <w:tcPr>
                <w:tcW w:w="425" w:type="dxa"/>
                <w:gridSpan w:val="2"/>
                <w:shd w:val="solid" w:color="FFFFFF" w:fill="auto"/>
              </w:tcPr>
            </w:tcPrChange>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88" w:author="CR#4777r1" w:date="2022-04-01T15:48:00Z">
              <w:tcPr>
                <w:tcW w:w="5386" w:type="dxa"/>
                <w:shd w:val="solid" w:color="FFFFFF" w:fill="auto"/>
              </w:tcPr>
            </w:tcPrChange>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Change w:id="21489" w:author="CR#4777r1" w:date="2022-04-01T15:48:00Z">
              <w:tcPr>
                <w:tcW w:w="709" w:type="dxa"/>
                <w:gridSpan w:val="2"/>
                <w:shd w:val="solid" w:color="FFFFFF" w:fill="auto"/>
              </w:tcPr>
            </w:tcPrChange>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91" w:author="CR#4777r1" w:date="2022-04-01T15:48:00Z">
              <w:tcPr>
                <w:tcW w:w="709" w:type="dxa"/>
                <w:shd w:val="solid" w:color="FFFFFF" w:fill="auto"/>
              </w:tcPr>
            </w:tcPrChange>
          </w:tcPr>
          <w:p w14:paraId="4BAF613D" w14:textId="77777777" w:rsidR="009722D5" w:rsidRPr="004A4877" w:rsidRDefault="009722D5" w:rsidP="005411BB">
            <w:pPr>
              <w:pStyle w:val="TAL"/>
              <w:rPr>
                <w:sz w:val="16"/>
                <w:lang w:eastAsia="en-GB"/>
              </w:rPr>
            </w:pPr>
          </w:p>
        </w:tc>
        <w:tc>
          <w:tcPr>
            <w:tcW w:w="567" w:type="dxa"/>
            <w:shd w:val="solid" w:color="FFFFFF" w:fill="auto"/>
            <w:tcPrChange w:id="21492" w:author="CR#4777r1" w:date="2022-04-01T15:48:00Z">
              <w:tcPr>
                <w:tcW w:w="567" w:type="dxa"/>
                <w:shd w:val="solid" w:color="FFFFFF" w:fill="auto"/>
              </w:tcPr>
            </w:tcPrChange>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93" w:author="CR#4777r1" w:date="2022-04-01T15:48:00Z">
              <w:tcPr>
                <w:tcW w:w="992" w:type="dxa"/>
                <w:shd w:val="solid" w:color="FFFFFF" w:fill="auto"/>
              </w:tcPr>
            </w:tcPrChange>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94" w:author="CR#4777r1" w:date="2022-04-01T15:48:00Z">
              <w:tcPr>
                <w:tcW w:w="567" w:type="dxa"/>
                <w:gridSpan w:val="2"/>
                <w:shd w:val="solid" w:color="FFFFFF" w:fill="auto"/>
              </w:tcPr>
            </w:tcPrChange>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Change w:id="21495" w:author="CR#4777r1" w:date="2022-04-01T15:48:00Z">
              <w:tcPr>
                <w:tcW w:w="426" w:type="dxa"/>
                <w:gridSpan w:val="2"/>
                <w:shd w:val="solid" w:color="FFFFFF" w:fill="auto"/>
              </w:tcPr>
            </w:tcPrChange>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96" w:author="CR#4777r1" w:date="2022-04-01T15:48:00Z">
              <w:tcPr>
                <w:tcW w:w="425" w:type="dxa"/>
                <w:gridSpan w:val="2"/>
                <w:shd w:val="solid" w:color="FFFFFF" w:fill="auto"/>
              </w:tcPr>
            </w:tcPrChange>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97" w:author="CR#4777r1" w:date="2022-04-01T15:48:00Z">
              <w:tcPr>
                <w:tcW w:w="5386" w:type="dxa"/>
                <w:shd w:val="solid" w:color="FFFFFF" w:fill="auto"/>
              </w:tcPr>
            </w:tcPrChange>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Change w:id="21498" w:author="CR#4777r1" w:date="2022-04-01T15:48:00Z">
              <w:tcPr>
                <w:tcW w:w="709" w:type="dxa"/>
                <w:gridSpan w:val="2"/>
                <w:shd w:val="solid" w:color="FFFFFF" w:fill="auto"/>
              </w:tcPr>
            </w:tcPrChange>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00" w:author="CR#4777r1" w:date="2022-04-01T15:48:00Z">
              <w:tcPr>
                <w:tcW w:w="709" w:type="dxa"/>
                <w:shd w:val="solid" w:color="FFFFFF" w:fill="auto"/>
              </w:tcPr>
            </w:tcPrChange>
          </w:tcPr>
          <w:p w14:paraId="51F499A3" w14:textId="77777777" w:rsidR="009722D5" w:rsidRPr="004A4877" w:rsidRDefault="009722D5" w:rsidP="005411BB">
            <w:pPr>
              <w:pStyle w:val="TAL"/>
              <w:rPr>
                <w:sz w:val="16"/>
                <w:lang w:eastAsia="en-GB"/>
              </w:rPr>
            </w:pPr>
          </w:p>
        </w:tc>
        <w:tc>
          <w:tcPr>
            <w:tcW w:w="567" w:type="dxa"/>
            <w:shd w:val="solid" w:color="FFFFFF" w:fill="auto"/>
            <w:tcPrChange w:id="21501" w:author="CR#4777r1" w:date="2022-04-01T15:48:00Z">
              <w:tcPr>
                <w:tcW w:w="567" w:type="dxa"/>
                <w:shd w:val="solid" w:color="FFFFFF" w:fill="auto"/>
              </w:tcPr>
            </w:tcPrChange>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02" w:author="CR#4777r1" w:date="2022-04-01T15:48:00Z">
              <w:tcPr>
                <w:tcW w:w="992" w:type="dxa"/>
                <w:shd w:val="solid" w:color="FFFFFF" w:fill="auto"/>
              </w:tcPr>
            </w:tcPrChange>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03" w:author="CR#4777r1" w:date="2022-04-01T15:48:00Z">
              <w:tcPr>
                <w:tcW w:w="567" w:type="dxa"/>
                <w:gridSpan w:val="2"/>
                <w:shd w:val="solid" w:color="FFFFFF" w:fill="auto"/>
              </w:tcPr>
            </w:tcPrChange>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Change w:id="21504" w:author="CR#4777r1" w:date="2022-04-01T15:48:00Z">
              <w:tcPr>
                <w:tcW w:w="426" w:type="dxa"/>
                <w:gridSpan w:val="2"/>
                <w:shd w:val="solid" w:color="FFFFFF" w:fill="auto"/>
              </w:tcPr>
            </w:tcPrChange>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05" w:author="CR#4777r1" w:date="2022-04-01T15:48:00Z">
              <w:tcPr>
                <w:tcW w:w="425" w:type="dxa"/>
                <w:gridSpan w:val="2"/>
                <w:shd w:val="solid" w:color="FFFFFF" w:fill="auto"/>
              </w:tcPr>
            </w:tcPrChange>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06" w:author="CR#4777r1" w:date="2022-04-01T15:48:00Z">
              <w:tcPr>
                <w:tcW w:w="5386" w:type="dxa"/>
                <w:shd w:val="solid" w:color="FFFFFF" w:fill="auto"/>
              </w:tcPr>
            </w:tcPrChange>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Change w:id="21507" w:author="CR#4777r1" w:date="2022-04-01T15:48:00Z">
              <w:tcPr>
                <w:tcW w:w="709" w:type="dxa"/>
                <w:gridSpan w:val="2"/>
                <w:shd w:val="solid" w:color="FFFFFF" w:fill="auto"/>
              </w:tcPr>
            </w:tcPrChange>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09" w:author="CR#4777r1" w:date="2022-04-01T15:48:00Z">
              <w:tcPr>
                <w:tcW w:w="709" w:type="dxa"/>
                <w:shd w:val="solid" w:color="FFFFFF" w:fill="auto"/>
              </w:tcPr>
            </w:tcPrChange>
          </w:tcPr>
          <w:p w14:paraId="2B010319" w14:textId="77777777" w:rsidR="009722D5" w:rsidRPr="004A4877" w:rsidRDefault="009722D5" w:rsidP="005411BB">
            <w:pPr>
              <w:pStyle w:val="TAL"/>
              <w:rPr>
                <w:sz w:val="16"/>
                <w:lang w:eastAsia="en-GB"/>
              </w:rPr>
            </w:pPr>
          </w:p>
        </w:tc>
        <w:tc>
          <w:tcPr>
            <w:tcW w:w="567" w:type="dxa"/>
            <w:shd w:val="solid" w:color="FFFFFF" w:fill="auto"/>
            <w:tcPrChange w:id="21510" w:author="CR#4777r1" w:date="2022-04-01T15:48:00Z">
              <w:tcPr>
                <w:tcW w:w="567" w:type="dxa"/>
                <w:shd w:val="solid" w:color="FFFFFF" w:fill="auto"/>
              </w:tcPr>
            </w:tcPrChange>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11" w:author="CR#4777r1" w:date="2022-04-01T15:48:00Z">
              <w:tcPr>
                <w:tcW w:w="992" w:type="dxa"/>
                <w:shd w:val="solid" w:color="FFFFFF" w:fill="auto"/>
              </w:tcPr>
            </w:tcPrChange>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12" w:author="CR#4777r1" w:date="2022-04-01T15:48:00Z">
              <w:tcPr>
                <w:tcW w:w="567" w:type="dxa"/>
                <w:gridSpan w:val="2"/>
                <w:shd w:val="solid" w:color="FFFFFF" w:fill="auto"/>
              </w:tcPr>
            </w:tcPrChange>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Change w:id="21513" w:author="CR#4777r1" w:date="2022-04-01T15:48:00Z">
              <w:tcPr>
                <w:tcW w:w="426" w:type="dxa"/>
                <w:gridSpan w:val="2"/>
                <w:shd w:val="solid" w:color="FFFFFF" w:fill="auto"/>
              </w:tcPr>
            </w:tcPrChange>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14" w:author="CR#4777r1" w:date="2022-04-01T15:48:00Z">
              <w:tcPr>
                <w:tcW w:w="425" w:type="dxa"/>
                <w:gridSpan w:val="2"/>
                <w:shd w:val="solid" w:color="FFFFFF" w:fill="auto"/>
              </w:tcPr>
            </w:tcPrChange>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15" w:author="CR#4777r1" w:date="2022-04-01T15:48:00Z">
              <w:tcPr>
                <w:tcW w:w="5386" w:type="dxa"/>
                <w:shd w:val="solid" w:color="FFFFFF" w:fill="auto"/>
              </w:tcPr>
            </w:tcPrChange>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Change w:id="21516" w:author="CR#4777r1" w:date="2022-04-01T15:48:00Z">
              <w:tcPr>
                <w:tcW w:w="709" w:type="dxa"/>
                <w:gridSpan w:val="2"/>
                <w:shd w:val="solid" w:color="FFFFFF" w:fill="auto"/>
              </w:tcPr>
            </w:tcPrChange>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18" w:author="CR#4777r1" w:date="2022-04-01T15:48:00Z">
              <w:tcPr>
                <w:tcW w:w="709" w:type="dxa"/>
                <w:shd w:val="solid" w:color="FFFFFF" w:fill="auto"/>
              </w:tcPr>
            </w:tcPrChange>
          </w:tcPr>
          <w:p w14:paraId="3BDB9996" w14:textId="77777777" w:rsidR="009722D5" w:rsidRPr="004A4877" w:rsidRDefault="009722D5" w:rsidP="005411BB">
            <w:pPr>
              <w:pStyle w:val="TAL"/>
              <w:rPr>
                <w:sz w:val="16"/>
                <w:lang w:eastAsia="en-GB"/>
              </w:rPr>
            </w:pPr>
          </w:p>
        </w:tc>
        <w:tc>
          <w:tcPr>
            <w:tcW w:w="567" w:type="dxa"/>
            <w:shd w:val="solid" w:color="FFFFFF" w:fill="auto"/>
            <w:tcPrChange w:id="21519" w:author="CR#4777r1" w:date="2022-04-01T15:48:00Z">
              <w:tcPr>
                <w:tcW w:w="567" w:type="dxa"/>
                <w:shd w:val="solid" w:color="FFFFFF" w:fill="auto"/>
              </w:tcPr>
            </w:tcPrChange>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20" w:author="CR#4777r1" w:date="2022-04-01T15:48:00Z">
              <w:tcPr>
                <w:tcW w:w="992" w:type="dxa"/>
                <w:shd w:val="solid" w:color="FFFFFF" w:fill="auto"/>
              </w:tcPr>
            </w:tcPrChange>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21" w:author="CR#4777r1" w:date="2022-04-01T15:48:00Z">
              <w:tcPr>
                <w:tcW w:w="567" w:type="dxa"/>
                <w:gridSpan w:val="2"/>
                <w:shd w:val="solid" w:color="FFFFFF" w:fill="auto"/>
              </w:tcPr>
            </w:tcPrChange>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Change w:id="21522" w:author="CR#4777r1" w:date="2022-04-01T15:48:00Z">
              <w:tcPr>
                <w:tcW w:w="426" w:type="dxa"/>
                <w:gridSpan w:val="2"/>
                <w:shd w:val="solid" w:color="FFFFFF" w:fill="auto"/>
              </w:tcPr>
            </w:tcPrChange>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23" w:author="CR#4777r1" w:date="2022-04-01T15:48:00Z">
              <w:tcPr>
                <w:tcW w:w="425" w:type="dxa"/>
                <w:gridSpan w:val="2"/>
                <w:shd w:val="solid" w:color="FFFFFF" w:fill="auto"/>
              </w:tcPr>
            </w:tcPrChange>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24" w:author="CR#4777r1" w:date="2022-04-01T15:48:00Z">
              <w:tcPr>
                <w:tcW w:w="5386" w:type="dxa"/>
                <w:shd w:val="solid" w:color="FFFFFF" w:fill="auto"/>
              </w:tcPr>
            </w:tcPrChange>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Change w:id="21525" w:author="CR#4777r1" w:date="2022-04-01T15:48:00Z">
              <w:tcPr>
                <w:tcW w:w="709" w:type="dxa"/>
                <w:gridSpan w:val="2"/>
                <w:shd w:val="solid" w:color="FFFFFF" w:fill="auto"/>
              </w:tcPr>
            </w:tcPrChange>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27" w:author="CR#4777r1" w:date="2022-04-01T15:48:00Z">
              <w:tcPr>
                <w:tcW w:w="709" w:type="dxa"/>
                <w:shd w:val="solid" w:color="FFFFFF" w:fill="auto"/>
              </w:tcPr>
            </w:tcPrChange>
          </w:tcPr>
          <w:p w14:paraId="086A8C59" w14:textId="77777777" w:rsidR="009722D5" w:rsidRPr="004A4877" w:rsidRDefault="009722D5" w:rsidP="005411BB">
            <w:pPr>
              <w:pStyle w:val="TAL"/>
              <w:rPr>
                <w:sz w:val="16"/>
                <w:lang w:eastAsia="en-GB"/>
              </w:rPr>
            </w:pPr>
          </w:p>
        </w:tc>
        <w:tc>
          <w:tcPr>
            <w:tcW w:w="567" w:type="dxa"/>
            <w:shd w:val="solid" w:color="FFFFFF" w:fill="auto"/>
            <w:tcPrChange w:id="21528" w:author="CR#4777r1" w:date="2022-04-01T15:48:00Z">
              <w:tcPr>
                <w:tcW w:w="567" w:type="dxa"/>
                <w:shd w:val="solid" w:color="FFFFFF" w:fill="auto"/>
              </w:tcPr>
            </w:tcPrChange>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29" w:author="CR#4777r1" w:date="2022-04-01T15:48:00Z">
              <w:tcPr>
                <w:tcW w:w="992" w:type="dxa"/>
                <w:shd w:val="solid" w:color="FFFFFF" w:fill="auto"/>
              </w:tcPr>
            </w:tcPrChange>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30" w:author="CR#4777r1" w:date="2022-04-01T15:48:00Z">
              <w:tcPr>
                <w:tcW w:w="567" w:type="dxa"/>
                <w:gridSpan w:val="2"/>
                <w:shd w:val="solid" w:color="FFFFFF" w:fill="auto"/>
              </w:tcPr>
            </w:tcPrChange>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Change w:id="21531" w:author="CR#4777r1" w:date="2022-04-01T15:48:00Z">
              <w:tcPr>
                <w:tcW w:w="426" w:type="dxa"/>
                <w:gridSpan w:val="2"/>
                <w:shd w:val="solid" w:color="FFFFFF" w:fill="auto"/>
              </w:tcPr>
            </w:tcPrChange>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32" w:author="CR#4777r1" w:date="2022-04-01T15:48:00Z">
              <w:tcPr>
                <w:tcW w:w="425" w:type="dxa"/>
                <w:gridSpan w:val="2"/>
                <w:shd w:val="solid" w:color="FFFFFF" w:fill="auto"/>
              </w:tcPr>
            </w:tcPrChange>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33" w:author="CR#4777r1" w:date="2022-04-01T15:48:00Z">
              <w:tcPr>
                <w:tcW w:w="5386" w:type="dxa"/>
                <w:shd w:val="solid" w:color="FFFFFF" w:fill="auto"/>
              </w:tcPr>
            </w:tcPrChange>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Change w:id="21534" w:author="CR#4777r1" w:date="2022-04-01T15:48:00Z">
              <w:tcPr>
                <w:tcW w:w="709" w:type="dxa"/>
                <w:gridSpan w:val="2"/>
                <w:shd w:val="solid" w:color="FFFFFF" w:fill="auto"/>
              </w:tcPr>
            </w:tcPrChange>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36" w:author="CR#4777r1" w:date="2022-04-01T15:48:00Z">
              <w:tcPr>
                <w:tcW w:w="709" w:type="dxa"/>
                <w:shd w:val="solid" w:color="FFFFFF" w:fill="auto"/>
              </w:tcPr>
            </w:tcPrChange>
          </w:tcPr>
          <w:p w14:paraId="304B12F6" w14:textId="77777777" w:rsidR="009722D5" w:rsidRPr="004A4877" w:rsidRDefault="009722D5" w:rsidP="005411BB">
            <w:pPr>
              <w:pStyle w:val="TAL"/>
              <w:rPr>
                <w:sz w:val="16"/>
                <w:lang w:eastAsia="en-GB"/>
              </w:rPr>
            </w:pPr>
          </w:p>
        </w:tc>
        <w:tc>
          <w:tcPr>
            <w:tcW w:w="567" w:type="dxa"/>
            <w:shd w:val="solid" w:color="FFFFFF" w:fill="auto"/>
            <w:tcPrChange w:id="21537" w:author="CR#4777r1" w:date="2022-04-01T15:48:00Z">
              <w:tcPr>
                <w:tcW w:w="567" w:type="dxa"/>
                <w:shd w:val="solid" w:color="FFFFFF" w:fill="auto"/>
              </w:tcPr>
            </w:tcPrChange>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38" w:author="CR#4777r1" w:date="2022-04-01T15:48:00Z">
              <w:tcPr>
                <w:tcW w:w="992" w:type="dxa"/>
                <w:shd w:val="solid" w:color="FFFFFF" w:fill="auto"/>
              </w:tcPr>
            </w:tcPrChange>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39" w:author="CR#4777r1" w:date="2022-04-01T15:48:00Z">
              <w:tcPr>
                <w:tcW w:w="567" w:type="dxa"/>
                <w:gridSpan w:val="2"/>
                <w:shd w:val="solid" w:color="FFFFFF" w:fill="auto"/>
              </w:tcPr>
            </w:tcPrChange>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Change w:id="21540" w:author="CR#4777r1" w:date="2022-04-01T15:48:00Z">
              <w:tcPr>
                <w:tcW w:w="426" w:type="dxa"/>
                <w:gridSpan w:val="2"/>
                <w:shd w:val="solid" w:color="FFFFFF" w:fill="auto"/>
              </w:tcPr>
            </w:tcPrChange>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41" w:author="CR#4777r1" w:date="2022-04-01T15:48:00Z">
              <w:tcPr>
                <w:tcW w:w="425" w:type="dxa"/>
                <w:gridSpan w:val="2"/>
                <w:shd w:val="solid" w:color="FFFFFF" w:fill="auto"/>
              </w:tcPr>
            </w:tcPrChange>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42" w:author="CR#4777r1" w:date="2022-04-01T15:48:00Z">
              <w:tcPr>
                <w:tcW w:w="5386" w:type="dxa"/>
                <w:shd w:val="solid" w:color="FFFFFF" w:fill="auto"/>
              </w:tcPr>
            </w:tcPrChange>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Change w:id="21543" w:author="CR#4777r1" w:date="2022-04-01T15:48:00Z">
              <w:tcPr>
                <w:tcW w:w="709" w:type="dxa"/>
                <w:gridSpan w:val="2"/>
                <w:shd w:val="solid" w:color="FFFFFF" w:fill="auto"/>
              </w:tcPr>
            </w:tcPrChange>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45" w:author="CR#4777r1" w:date="2022-04-01T15:48:00Z">
              <w:tcPr>
                <w:tcW w:w="709" w:type="dxa"/>
                <w:shd w:val="solid" w:color="FFFFFF" w:fill="auto"/>
              </w:tcPr>
            </w:tcPrChange>
          </w:tcPr>
          <w:p w14:paraId="5D29BC5A" w14:textId="77777777" w:rsidR="009722D5" w:rsidRPr="004A4877" w:rsidRDefault="009722D5" w:rsidP="005411BB">
            <w:pPr>
              <w:pStyle w:val="TAL"/>
              <w:rPr>
                <w:sz w:val="16"/>
                <w:lang w:eastAsia="en-GB"/>
              </w:rPr>
            </w:pPr>
          </w:p>
        </w:tc>
        <w:tc>
          <w:tcPr>
            <w:tcW w:w="567" w:type="dxa"/>
            <w:shd w:val="solid" w:color="FFFFFF" w:fill="auto"/>
            <w:tcPrChange w:id="21546" w:author="CR#4777r1" w:date="2022-04-01T15:48:00Z">
              <w:tcPr>
                <w:tcW w:w="567" w:type="dxa"/>
                <w:shd w:val="solid" w:color="FFFFFF" w:fill="auto"/>
              </w:tcPr>
            </w:tcPrChange>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47" w:author="CR#4777r1" w:date="2022-04-01T15:48:00Z">
              <w:tcPr>
                <w:tcW w:w="992" w:type="dxa"/>
                <w:shd w:val="solid" w:color="FFFFFF" w:fill="auto"/>
              </w:tcPr>
            </w:tcPrChange>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48" w:author="CR#4777r1" w:date="2022-04-01T15:48:00Z">
              <w:tcPr>
                <w:tcW w:w="567" w:type="dxa"/>
                <w:gridSpan w:val="2"/>
                <w:shd w:val="solid" w:color="FFFFFF" w:fill="auto"/>
              </w:tcPr>
            </w:tcPrChange>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Change w:id="21549" w:author="CR#4777r1" w:date="2022-04-01T15:48:00Z">
              <w:tcPr>
                <w:tcW w:w="426" w:type="dxa"/>
                <w:gridSpan w:val="2"/>
                <w:shd w:val="solid" w:color="FFFFFF" w:fill="auto"/>
              </w:tcPr>
            </w:tcPrChange>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50" w:author="CR#4777r1" w:date="2022-04-01T15:48:00Z">
              <w:tcPr>
                <w:tcW w:w="425" w:type="dxa"/>
                <w:gridSpan w:val="2"/>
                <w:shd w:val="solid" w:color="FFFFFF" w:fill="auto"/>
              </w:tcPr>
            </w:tcPrChange>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51" w:author="CR#4777r1" w:date="2022-04-01T15:48:00Z">
              <w:tcPr>
                <w:tcW w:w="5386" w:type="dxa"/>
                <w:shd w:val="solid" w:color="FFFFFF" w:fill="auto"/>
              </w:tcPr>
            </w:tcPrChange>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Change w:id="21552" w:author="CR#4777r1" w:date="2022-04-01T15:48:00Z">
              <w:tcPr>
                <w:tcW w:w="709" w:type="dxa"/>
                <w:gridSpan w:val="2"/>
                <w:shd w:val="solid" w:color="FFFFFF" w:fill="auto"/>
              </w:tcPr>
            </w:tcPrChange>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54" w:author="CR#4777r1" w:date="2022-04-01T15:48:00Z">
              <w:tcPr>
                <w:tcW w:w="709" w:type="dxa"/>
                <w:shd w:val="solid" w:color="FFFFFF" w:fill="auto"/>
              </w:tcPr>
            </w:tcPrChange>
          </w:tcPr>
          <w:p w14:paraId="20C31A5D" w14:textId="77777777" w:rsidR="009722D5" w:rsidRPr="004A4877" w:rsidRDefault="009722D5" w:rsidP="005411BB">
            <w:pPr>
              <w:pStyle w:val="TAL"/>
              <w:rPr>
                <w:sz w:val="16"/>
                <w:lang w:eastAsia="en-GB"/>
              </w:rPr>
            </w:pPr>
          </w:p>
        </w:tc>
        <w:tc>
          <w:tcPr>
            <w:tcW w:w="567" w:type="dxa"/>
            <w:shd w:val="solid" w:color="FFFFFF" w:fill="auto"/>
            <w:tcPrChange w:id="21555" w:author="CR#4777r1" w:date="2022-04-01T15:48:00Z">
              <w:tcPr>
                <w:tcW w:w="567" w:type="dxa"/>
                <w:shd w:val="solid" w:color="FFFFFF" w:fill="auto"/>
              </w:tcPr>
            </w:tcPrChange>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56" w:author="CR#4777r1" w:date="2022-04-01T15:48:00Z">
              <w:tcPr>
                <w:tcW w:w="992" w:type="dxa"/>
                <w:shd w:val="solid" w:color="FFFFFF" w:fill="auto"/>
              </w:tcPr>
            </w:tcPrChange>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57" w:author="CR#4777r1" w:date="2022-04-01T15:48:00Z">
              <w:tcPr>
                <w:tcW w:w="567" w:type="dxa"/>
                <w:gridSpan w:val="2"/>
                <w:shd w:val="solid" w:color="FFFFFF" w:fill="auto"/>
              </w:tcPr>
            </w:tcPrChange>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Change w:id="21558" w:author="CR#4777r1" w:date="2022-04-01T15:48:00Z">
              <w:tcPr>
                <w:tcW w:w="426" w:type="dxa"/>
                <w:gridSpan w:val="2"/>
                <w:shd w:val="solid" w:color="FFFFFF" w:fill="auto"/>
              </w:tcPr>
            </w:tcPrChange>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59" w:author="CR#4777r1" w:date="2022-04-01T15:48:00Z">
              <w:tcPr>
                <w:tcW w:w="425" w:type="dxa"/>
                <w:gridSpan w:val="2"/>
                <w:shd w:val="solid" w:color="FFFFFF" w:fill="auto"/>
              </w:tcPr>
            </w:tcPrChange>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60" w:author="CR#4777r1" w:date="2022-04-01T15:48:00Z">
              <w:tcPr>
                <w:tcW w:w="5386" w:type="dxa"/>
                <w:shd w:val="solid" w:color="FFFFFF" w:fill="auto"/>
              </w:tcPr>
            </w:tcPrChange>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Change w:id="21561" w:author="CR#4777r1" w:date="2022-04-01T15:48:00Z">
              <w:tcPr>
                <w:tcW w:w="709" w:type="dxa"/>
                <w:gridSpan w:val="2"/>
                <w:shd w:val="solid" w:color="FFFFFF" w:fill="auto"/>
              </w:tcPr>
            </w:tcPrChange>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63" w:author="CR#4777r1" w:date="2022-04-01T15:48:00Z">
              <w:tcPr>
                <w:tcW w:w="709" w:type="dxa"/>
                <w:shd w:val="solid" w:color="FFFFFF" w:fill="auto"/>
              </w:tcPr>
            </w:tcPrChange>
          </w:tcPr>
          <w:p w14:paraId="3D323532" w14:textId="77777777" w:rsidR="009722D5" w:rsidRPr="004A4877" w:rsidRDefault="009722D5" w:rsidP="005411BB">
            <w:pPr>
              <w:pStyle w:val="TAL"/>
              <w:rPr>
                <w:sz w:val="16"/>
                <w:lang w:eastAsia="en-GB"/>
              </w:rPr>
            </w:pPr>
          </w:p>
        </w:tc>
        <w:tc>
          <w:tcPr>
            <w:tcW w:w="567" w:type="dxa"/>
            <w:shd w:val="solid" w:color="FFFFFF" w:fill="auto"/>
            <w:tcPrChange w:id="21564" w:author="CR#4777r1" w:date="2022-04-01T15:48:00Z">
              <w:tcPr>
                <w:tcW w:w="567" w:type="dxa"/>
                <w:shd w:val="solid" w:color="FFFFFF" w:fill="auto"/>
              </w:tcPr>
            </w:tcPrChange>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65" w:author="CR#4777r1" w:date="2022-04-01T15:48:00Z">
              <w:tcPr>
                <w:tcW w:w="992" w:type="dxa"/>
                <w:shd w:val="solid" w:color="FFFFFF" w:fill="auto"/>
              </w:tcPr>
            </w:tcPrChange>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66" w:author="CR#4777r1" w:date="2022-04-01T15:48:00Z">
              <w:tcPr>
                <w:tcW w:w="567" w:type="dxa"/>
                <w:gridSpan w:val="2"/>
                <w:shd w:val="solid" w:color="FFFFFF" w:fill="auto"/>
              </w:tcPr>
            </w:tcPrChange>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Change w:id="21567" w:author="CR#4777r1" w:date="2022-04-01T15:48:00Z">
              <w:tcPr>
                <w:tcW w:w="426" w:type="dxa"/>
                <w:gridSpan w:val="2"/>
                <w:shd w:val="solid" w:color="FFFFFF" w:fill="auto"/>
              </w:tcPr>
            </w:tcPrChange>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568" w:author="CR#4777r1" w:date="2022-04-01T15:48:00Z">
              <w:tcPr>
                <w:tcW w:w="425" w:type="dxa"/>
                <w:gridSpan w:val="2"/>
                <w:shd w:val="solid" w:color="FFFFFF" w:fill="auto"/>
              </w:tcPr>
            </w:tcPrChange>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69" w:author="CR#4777r1" w:date="2022-04-01T15:48:00Z">
              <w:tcPr>
                <w:tcW w:w="5386" w:type="dxa"/>
                <w:shd w:val="solid" w:color="FFFFFF" w:fill="auto"/>
              </w:tcPr>
            </w:tcPrChange>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Change w:id="21570" w:author="CR#4777r1" w:date="2022-04-01T15:48:00Z">
              <w:tcPr>
                <w:tcW w:w="709" w:type="dxa"/>
                <w:gridSpan w:val="2"/>
                <w:shd w:val="solid" w:color="FFFFFF" w:fill="auto"/>
              </w:tcPr>
            </w:tcPrChange>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72" w:author="CR#4777r1" w:date="2022-04-01T15:48:00Z">
              <w:tcPr>
                <w:tcW w:w="709" w:type="dxa"/>
                <w:shd w:val="solid" w:color="FFFFFF" w:fill="auto"/>
              </w:tcPr>
            </w:tcPrChange>
          </w:tcPr>
          <w:p w14:paraId="14E103BA" w14:textId="77777777" w:rsidR="009722D5" w:rsidRPr="004A4877" w:rsidRDefault="009722D5" w:rsidP="005411BB">
            <w:pPr>
              <w:pStyle w:val="TAL"/>
              <w:rPr>
                <w:sz w:val="16"/>
                <w:lang w:eastAsia="en-GB"/>
              </w:rPr>
            </w:pPr>
          </w:p>
        </w:tc>
        <w:tc>
          <w:tcPr>
            <w:tcW w:w="567" w:type="dxa"/>
            <w:shd w:val="solid" w:color="FFFFFF" w:fill="auto"/>
            <w:tcPrChange w:id="21573" w:author="CR#4777r1" w:date="2022-04-01T15:48:00Z">
              <w:tcPr>
                <w:tcW w:w="567" w:type="dxa"/>
                <w:shd w:val="solid" w:color="FFFFFF" w:fill="auto"/>
              </w:tcPr>
            </w:tcPrChange>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74" w:author="CR#4777r1" w:date="2022-04-01T15:48:00Z">
              <w:tcPr>
                <w:tcW w:w="992" w:type="dxa"/>
                <w:shd w:val="solid" w:color="FFFFFF" w:fill="auto"/>
              </w:tcPr>
            </w:tcPrChange>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75" w:author="CR#4777r1" w:date="2022-04-01T15:48:00Z">
              <w:tcPr>
                <w:tcW w:w="567" w:type="dxa"/>
                <w:gridSpan w:val="2"/>
                <w:shd w:val="solid" w:color="FFFFFF" w:fill="auto"/>
              </w:tcPr>
            </w:tcPrChange>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Change w:id="21576" w:author="CR#4777r1" w:date="2022-04-01T15:48:00Z">
              <w:tcPr>
                <w:tcW w:w="426" w:type="dxa"/>
                <w:gridSpan w:val="2"/>
                <w:shd w:val="solid" w:color="FFFFFF" w:fill="auto"/>
              </w:tcPr>
            </w:tcPrChange>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77" w:author="CR#4777r1" w:date="2022-04-01T15:48:00Z">
              <w:tcPr>
                <w:tcW w:w="425" w:type="dxa"/>
                <w:gridSpan w:val="2"/>
                <w:shd w:val="solid" w:color="FFFFFF" w:fill="auto"/>
              </w:tcPr>
            </w:tcPrChange>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78" w:author="CR#4777r1" w:date="2022-04-01T15:48:00Z">
              <w:tcPr>
                <w:tcW w:w="5386" w:type="dxa"/>
                <w:shd w:val="solid" w:color="FFFFFF" w:fill="auto"/>
              </w:tcPr>
            </w:tcPrChange>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Change w:id="21579" w:author="CR#4777r1" w:date="2022-04-01T15:48:00Z">
              <w:tcPr>
                <w:tcW w:w="709" w:type="dxa"/>
                <w:gridSpan w:val="2"/>
                <w:shd w:val="solid" w:color="FFFFFF" w:fill="auto"/>
              </w:tcPr>
            </w:tcPrChange>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81" w:author="CR#4777r1" w:date="2022-04-01T15:48:00Z">
              <w:tcPr>
                <w:tcW w:w="709" w:type="dxa"/>
                <w:shd w:val="solid" w:color="FFFFFF" w:fill="auto"/>
              </w:tcPr>
            </w:tcPrChange>
          </w:tcPr>
          <w:p w14:paraId="5B9DA961" w14:textId="77777777" w:rsidR="009722D5" w:rsidRPr="004A4877" w:rsidRDefault="009722D5" w:rsidP="005411BB">
            <w:pPr>
              <w:pStyle w:val="TAL"/>
              <w:rPr>
                <w:sz w:val="16"/>
                <w:lang w:eastAsia="en-GB"/>
              </w:rPr>
            </w:pPr>
          </w:p>
        </w:tc>
        <w:tc>
          <w:tcPr>
            <w:tcW w:w="567" w:type="dxa"/>
            <w:shd w:val="solid" w:color="FFFFFF" w:fill="auto"/>
            <w:tcPrChange w:id="21582" w:author="CR#4777r1" w:date="2022-04-01T15:48:00Z">
              <w:tcPr>
                <w:tcW w:w="567" w:type="dxa"/>
                <w:shd w:val="solid" w:color="FFFFFF" w:fill="auto"/>
              </w:tcPr>
            </w:tcPrChange>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83" w:author="CR#4777r1" w:date="2022-04-01T15:48:00Z">
              <w:tcPr>
                <w:tcW w:w="992" w:type="dxa"/>
                <w:shd w:val="solid" w:color="FFFFFF" w:fill="auto"/>
              </w:tcPr>
            </w:tcPrChange>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84" w:author="CR#4777r1" w:date="2022-04-01T15:48:00Z">
              <w:tcPr>
                <w:tcW w:w="567" w:type="dxa"/>
                <w:gridSpan w:val="2"/>
                <w:shd w:val="solid" w:color="FFFFFF" w:fill="auto"/>
              </w:tcPr>
            </w:tcPrChange>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Change w:id="21585" w:author="CR#4777r1" w:date="2022-04-01T15:48:00Z">
              <w:tcPr>
                <w:tcW w:w="426" w:type="dxa"/>
                <w:gridSpan w:val="2"/>
                <w:shd w:val="solid" w:color="FFFFFF" w:fill="auto"/>
              </w:tcPr>
            </w:tcPrChange>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586" w:author="CR#4777r1" w:date="2022-04-01T15:48:00Z">
              <w:tcPr>
                <w:tcW w:w="425" w:type="dxa"/>
                <w:gridSpan w:val="2"/>
                <w:shd w:val="solid" w:color="FFFFFF" w:fill="auto"/>
              </w:tcPr>
            </w:tcPrChange>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87" w:author="CR#4777r1" w:date="2022-04-01T15:48:00Z">
              <w:tcPr>
                <w:tcW w:w="5386" w:type="dxa"/>
                <w:shd w:val="solid" w:color="FFFFFF" w:fill="auto"/>
              </w:tcPr>
            </w:tcPrChange>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Change w:id="21588" w:author="CR#4777r1" w:date="2022-04-01T15:48:00Z">
              <w:tcPr>
                <w:tcW w:w="709" w:type="dxa"/>
                <w:gridSpan w:val="2"/>
                <w:shd w:val="solid" w:color="FFFFFF" w:fill="auto"/>
              </w:tcPr>
            </w:tcPrChange>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90" w:author="CR#4777r1" w:date="2022-04-01T15:48:00Z">
              <w:tcPr>
                <w:tcW w:w="709" w:type="dxa"/>
                <w:shd w:val="solid" w:color="FFFFFF" w:fill="auto"/>
              </w:tcPr>
            </w:tcPrChange>
          </w:tcPr>
          <w:p w14:paraId="4733BB33" w14:textId="77777777" w:rsidR="009722D5" w:rsidRPr="004A4877" w:rsidRDefault="009722D5" w:rsidP="005411BB">
            <w:pPr>
              <w:pStyle w:val="TAL"/>
              <w:rPr>
                <w:sz w:val="16"/>
                <w:lang w:eastAsia="en-GB"/>
              </w:rPr>
            </w:pPr>
          </w:p>
        </w:tc>
        <w:tc>
          <w:tcPr>
            <w:tcW w:w="567" w:type="dxa"/>
            <w:shd w:val="solid" w:color="FFFFFF" w:fill="auto"/>
            <w:tcPrChange w:id="21591" w:author="CR#4777r1" w:date="2022-04-01T15:48:00Z">
              <w:tcPr>
                <w:tcW w:w="567" w:type="dxa"/>
                <w:shd w:val="solid" w:color="FFFFFF" w:fill="auto"/>
              </w:tcPr>
            </w:tcPrChange>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92" w:author="CR#4777r1" w:date="2022-04-01T15:48:00Z">
              <w:tcPr>
                <w:tcW w:w="992" w:type="dxa"/>
                <w:shd w:val="solid" w:color="FFFFFF" w:fill="auto"/>
              </w:tcPr>
            </w:tcPrChange>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93" w:author="CR#4777r1" w:date="2022-04-01T15:48:00Z">
              <w:tcPr>
                <w:tcW w:w="567" w:type="dxa"/>
                <w:gridSpan w:val="2"/>
                <w:shd w:val="solid" w:color="FFFFFF" w:fill="auto"/>
              </w:tcPr>
            </w:tcPrChange>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Change w:id="21594" w:author="CR#4777r1" w:date="2022-04-01T15:48:00Z">
              <w:tcPr>
                <w:tcW w:w="426" w:type="dxa"/>
                <w:gridSpan w:val="2"/>
                <w:shd w:val="solid" w:color="FFFFFF" w:fill="auto"/>
              </w:tcPr>
            </w:tcPrChange>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95" w:author="CR#4777r1" w:date="2022-04-01T15:48:00Z">
              <w:tcPr>
                <w:tcW w:w="425" w:type="dxa"/>
                <w:gridSpan w:val="2"/>
                <w:shd w:val="solid" w:color="FFFFFF" w:fill="auto"/>
              </w:tcPr>
            </w:tcPrChange>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96" w:author="CR#4777r1" w:date="2022-04-01T15:48:00Z">
              <w:tcPr>
                <w:tcW w:w="5386" w:type="dxa"/>
                <w:shd w:val="solid" w:color="FFFFFF" w:fill="auto"/>
              </w:tcPr>
            </w:tcPrChange>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Change w:id="21597" w:author="CR#4777r1" w:date="2022-04-01T15:48:00Z">
              <w:tcPr>
                <w:tcW w:w="709" w:type="dxa"/>
                <w:gridSpan w:val="2"/>
                <w:shd w:val="solid" w:color="FFFFFF" w:fill="auto"/>
              </w:tcPr>
            </w:tcPrChange>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99" w:author="CR#4777r1" w:date="2022-04-01T15:48:00Z">
              <w:tcPr>
                <w:tcW w:w="709" w:type="dxa"/>
                <w:shd w:val="solid" w:color="FFFFFF" w:fill="auto"/>
              </w:tcPr>
            </w:tcPrChange>
          </w:tcPr>
          <w:p w14:paraId="20D073C9" w14:textId="77777777" w:rsidR="009722D5" w:rsidRPr="004A4877" w:rsidRDefault="009722D5" w:rsidP="005411BB">
            <w:pPr>
              <w:pStyle w:val="TAL"/>
              <w:rPr>
                <w:sz w:val="16"/>
                <w:lang w:eastAsia="en-GB"/>
              </w:rPr>
            </w:pPr>
          </w:p>
        </w:tc>
        <w:tc>
          <w:tcPr>
            <w:tcW w:w="567" w:type="dxa"/>
            <w:shd w:val="solid" w:color="FFFFFF" w:fill="auto"/>
            <w:tcPrChange w:id="21600" w:author="CR#4777r1" w:date="2022-04-01T15:48:00Z">
              <w:tcPr>
                <w:tcW w:w="567" w:type="dxa"/>
                <w:shd w:val="solid" w:color="FFFFFF" w:fill="auto"/>
              </w:tcPr>
            </w:tcPrChange>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01" w:author="CR#4777r1" w:date="2022-04-01T15:48:00Z">
              <w:tcPr>
                <w:tcW w:w="992" w:type="dxa"/>
                <w:shd w:val="solid" w:color="FFFFFF" w:fill="auto"/>
              </w:tcPr>
            </w:tcPrChange>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02" w:author="CR#4777r1" w:date="2022-04-01T15:48:00Z">
              <w:tcPr>
                <w:tcW w:w="567" w:type="dxa"/>
                <w:gridSpan w:val="2"/>
                <w:shd w:val="solid" w:color="FFFFFF" w:fill="auto"/>
              </w:tcPr>
            </w:tcPrChange>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Change w:id="21603" w:author="CR#4777r1" w:date="2022-04-01T15:48:00Z">
              <w:tcPr>
                <w:tcW w:w="426" w:type="dxa"/>
                <w:gridSpan w:val="2"/>
                <w:shd w:val="solid" w:color="FFFFFF" w:fill="auto"/>
              </w:tcPr>
            </w:tcPrChange>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04" w:author="CR#4777r1" w:date="2022-04-01T15:48:00Z">
              <w:tcPr>
                <w:tcW w:w="425" w:type="dxa"/>
                <w:gridSpan w:val="2"/>
                <w:shd w:val="solid" w:color="FFFFFF" w:fill="auto"/>
              </w:tcPr>
            </w:tcPrChange>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05" w:author="CR#4777r1" w:date="2022-04-01T15:48:00Z">
              <w:tcPr>
                <w:tcW w:w="5386" w:type="dxa"/>
                <w:shd w:val="solid" w:color="FFFFFF" w:fill="auto"/>
              </w:tcPr>
            </w:tcPrChange>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Change w:id="21606" w:author="CR#4777r1" w:date="2022-04-01T15:48:00Z">
              <w:tcPr>
                <w:tcW w:w="709" w:type="dxa"/>
                <w:gridSpan w:val="2"/>
                <w:shd w:val="solid" w:color="FFFFFF" w:fill="auto"/>
              </w:tcPr>
            </w:tcPrChange>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08" w:author="CR#4777r1" w:date="2022-04-01T15:48:00Z">
              <w:tcPr>
                <w:tcW w:w="709" w:type="dxa"/>
                <w:shd w:val="solid" w:color="FFFFFF" w:fill="auto"/>
              </w:tcPr>
            </w:tcPrChange>
          </w:tcPr>
          <w:p w14:paraId="2735876D" w14:textId="77777777" w:rsidR="009722D5" w:rsidRPr="004A4877" w:rsidRDefault="009722D5" w:rsidP="005411BB">
            <w:pPr>
              <w:pStyle w:val="TAL"/>
              <w:rPr>
                <w:sz w:val="16"/>
                <w:lang w:eastAsia="en-GB"/>
              </w:rPr>
            </w:pPr>
          </w:p>
        </w:tc>
        <w:tc>
          <w:tcPr>
            <w:tcW w:w="567" w:type="dxa"/>
            <w:shd w:val="solid" w:color="FFFFFF" w:fill="auto"/>
            <w:tcPrChange w:id="21609" w:author="CR#4777r1" w:date="2022-04-01T15:48:00Z">
              <w:tcPr>
                <w:tcW w:w="567" w:type="dxa"/>
                <w:shd w:val="solid" w:color="FFFFFF" w:fill="auto"/>
              </w:tcPr>
            </w:tcPrChange>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10" w:author="CR#4777r1" w:date="2022-04-01T15:48:00Z">
              <w:tcPr>
                <w:tcW w:w="992" w:type="dxa"/>
                <w:shd w:val="solid" w:color="FFFFFF" w:fill="auto"/>
              </w:tcPr>
            </w:tcPrChange>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11" w:author="CR#4777r1" w:date="2022-04-01T15:48:00Z">
              <w:tcPr>
                <w:tcW w:w="567" w:type="dxa"/>
                <w:gridSpan w:val="2"/>
                <w:shd w:val="solid" w:color="FFFFFF" w:fill="auto"/>
              </w:tcPr>
            </w:tcPrChange>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Change w:id="21612" w:author="CR#4777r1" w:date="2022-04-01T15:48:00Z">
              <w:tcPr>
                <w:tcW w:w="426" w:type="dxa"/>
                <w:gridSpan w:val="2"/>
                <w:shd w:val="solid" w:color="FFFFFF" w:fill="auto"/>
              </w:tcPr>
            </w:tcPrChange>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13" w:author="CR#4777r1" w:date="2022-04-01T15:48:00Z">
              <w:tcPr>
                <w:tcW w:w="425" w:type="dxa"/>
                <w:gridSpan w:val="2"/>
                <w:shd w:val="solid" w:color="FFFFFF" w:fill="auto"/>
              </w:tcPr>
            </w:tcPrChange>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14" w:author="CR#4777r1" w:date="2022-04-01T15:48:00Z">
              <w:tcPr>
                <w:tcW w:w="5386" w:type="dxa"/>
                <w:shd w:val="solid" w:color="FFFFFF" w:fill="auto"/>
              </w:tcPr>
            </w:tcPrChange>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Change w:id="21615" w:author="CR#4777r1" w:date="2022-04-01T15:48:00Z">
              <w:tcPr>
                <w:tcW w:w="709" w:type="dxa"/>
                <w:gridSpan w:val="2"/>
                <w:shd w:val="solid" w:color="FFFFFF" w:fill="auto"/>
              </w:tcPr>
            </w:tcPrChange>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17" w:author="CR#4777r1" w:date="2022-04-01T15:48:00Z">
              <w:tcPr>
                <w:tcW w:w="709" w:type="dxa"/>
                <w:shd w:val="solid" w:color="FFFFFF" w:fill="auto"/>
              </w:tcPr>
            </w:tcPrChange>
          </w:tcPr>
          <w:p w14:paraId="07B82F20" w14:textId="77777777" w:rsidR="009722D5" w:rsidRPr="004A4877" w:rsidRDefault="009722D5" w:rsidP="005411BB">
            <w:pPr>
              <w:pStyle w:val="TAL"/>
              <w:rPr>
                <w:sz w:val="16"/>
                <w:lang w:eastAsia="en-GB"/>
              </w:rPr>
            </w:pPr>
          </w:p>
        </w:tc>
        <w:tc>
          <w:tcPr>
            <w:tcW w:w="567" w:type="dxa"/>
            <w:shd w:val="solid" w:color="FFFFFF" w:fill="auto"/>
            <w:tcPrChange w:id="21618" w:author="CR#4777r1" w:date="2022-04-01T15:48:00Z">
              <w:tcPr>
                <w:tcW w:w="567" w:type="dxa"/>
                <w:shd w:val="solid" w:color="FFFFFF" w:fill="auto"/>
              </w:tcPr>
            </w:tcPrChange>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19" w:author="CR#4777r1" w:date="2022-04-01T15:48:00Z">
              <w:tcPr>
                <w:tcW w:w="992" w:type="dxa"/>
                <w:shd w:val="solid" w:color="FFFFFF" w:fill="auto"/>
              </w:tcPr>
            </w:tcPrChange>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20" w:author="CR#4777r1" w:date="2022-04-01T15:48:00Z">
              <w:tcPr>
                <w:tcW w:w="567" w:type="dxa"/>
                <w:gridSpan w:val="2"/>
                <w:shd w:val="solid" w:color="FFFFFF" w:fill="auto"/>
              </w:tcPr>
            </w:tcPrChange>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Change w:id="21621" w:author="CR#4777r1" w:date="2022-04-01T15:48:00Z">
              <w:tcPr>
                <w:tcW w:w="426" w:type="dxa"/>
                <w:gridSpan w:val="2"/>
                <w:shd w:val="solid" w:color="FFFFFF" w:fill="auto"/>
              </w:tcPr>
            </w:tcPrChange>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22" w:author="CR#4777r1" w:date="2022-04-01T15:48:00Z">
              <w:tcPr>
                <w:tcW w:w="425" w:type="dxa"/>
                <w:gridSpan w:val="2"/>
                <w:shd w:val="solid" w:color="FFFFFF" w:fill="auto"/>
              </w:tcPr>
            </w:tcPrChange>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23" w:author="CR#4777r1" w:date="2022-04-01T15:48:00Z">
              <w:tcPr>
                <w:tcW w:w="5386" w:type="dxa"/>
                <w:shd w:val="solid" w:color="FFFFFF" w:fill="auto"/>
              </w:tcPr>
            </w:tcPrChange>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Change w:id="21624" w:author="CR#4777r1" w:date="2022-04-01T15:48:00Z">
              <w:tcPr>
                <w:tcW w:w="709" w:type="dxa"/>
                <w:gridSpan w:val="2"/>
                <w:shd w:val="solid" w:color="FFFFFF" w:fill="auto"/>
              </w:tcPr>
            </w:tcPrChange>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26" w:author="CR#4777r1" w:date="2022-04-01T15:48:00Z">
              <w:tcPr>
                <w:tcW w:w="709" w:type="dxa"/>
                <w:shd w:val="solid" w:color="FFFFFF" w:fill="auto"/>
              </w:tcPr>
            </w:tcPrChange>
          </w:tcPr>
          <w:p w14:paraId="1F59774C" w14:textId="77777777" w:rsidR="009722D5" w:rsidRPr="004A4877" w:rsidRDefault="009722D5" w:rsidP="005411BB">
            <w:pPr>
              <w:pStyle w:val="TAL"/>
              <w:rPr>
                <w:sz w:val="16"/>
                <w:lang w:eastAsia="en-GB"/>
              </w:rPr>
            </w:pPr>
          </w:p>
        </w:tc>
        <w:tc>
          <w:tcPr>
            <w:tcW w:w="567" w:type="dxa"/>
            <w:shd w:val="solid" w:color="FFFFFF" w:fill="auto"/>
            <w:tcPrChange w:id="21627" w:author="CR#4777r1" w:date="2022-04-01T15:48:00Z">
              <w:tcPr>
                <w:tcW w:w="567" w:type="dxa"/>
                <w:shd w:val="solid" w:color="FFFFFF" w:fill="auto"/>
              </w:tcPr>
            </w:tcPrChange>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28" w:author="CR#4777r1" w:date="2022-04-01T15:48:00Z">
              <w:tcPr>
                <w:tcW w:w="992" w:type="dxa"/>
                <w:shd w:val="solid" w:color="FFFFFF" w:fill="auto"/>
              </w:tcPr>
            </w:tcPrChange>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29" w:author="CR#4777r1" w:date="2022-04-01T15:48:00Z">
              <w:tcPr>
                <w:tcW w:w="567" w:type="dxa"/>
                <w:gridSpan w:val="2"/>
                <w:shd w:val="solid" w:color="FFFFFF" w:fill="auto"/>
              </w:tcPr>
            </w:tcPrChange>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Change w:id="21630" w:author="CR#4777r1" w:date="2022-04-01T15:48:00Z">
              <w:tcPr>
                <w:tcW w:w="426" w:type="dxa"/>
                <w:gridSpan w:val="2"/>
                <w:shd w:val="solid" w:color="FFFFFF" w:fill="auto"/>
              </w:tcPr>
            </w:tcPrChange>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31" w:author="CR#4777r1" w:date="2022-04-01T15:48:00Z">
              <w:tcPr>
                <w:tcW w:w="425" w:type="dxa"/>
                <w:gridSpan w:val="2"/>
                <w:shd w:val="solid" w:color="FFFFFF" w:fill="auto"/>
              </w:tcPr>
            </w:tcPrChange>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32" w:author="CR#4777r1" w:date="2022-04-01T15:48:00Z">
              <w:tcPr>
                <w:tcW w:w="5386" w:type="dxa"/>
                <w:shd w:val="solid" w:color="FFFFFF" w:fill="auto"/>
              </w:tcPr>
            </w:tcPrChange>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Change w:id="21633" w:author="CR#4777r1" w:date="2022-04-01T15:48:00Z">
              <w:tcPr>
                <w:tcW w:w="709" w:type="dxa"/>
                <w:gridSpan w:val="2"/>
                <w:shd w:val="solid" w:color="FFFFFF" w:fill="auto"/>
              </w:tcPr>
            </w:tcPrChange>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35" w:author="CR#4777r1" w:date="2022-04-01T15:48:00Z">
              <w:tcPr>
                <w:tcW w:w="709" w:type="dxa"/>
                <w:shd w:val="solid" w:color="FFFFFF" w:fill="auto"/>
              </w:tcPr>
            </w:tcPrChange>
          </w:tcPr>
          <w:p w14:paraId="4DDC6747" w14:textId="77777777" w:rsidR="009722D5" w:rsidRPr="004A4877" w:rsidRDefault="009722D5" w:rsidP="005411BB">
            <w:pPr>
              <w:pStyle w:val="TAL"/>
              <w:rPr>
                <w:sz w:val="16"/>
                <w:lang w:eastAsia="en-GB"/>
              </w:rPr>
            </w:pPr>
          </w:p>
        </w:tc>
        <w:tc>
          <w:tcPr>
            <w:tcW w:w="567" w:type="dxa"/>
            <w:shd w:val="solid" w:color="FFFFFF" w:fill="auto"/>
            <w:tcPrChange w:id="21636" w:author="CR#4777r1" w:date="2022-04-01T15:48:00Z">
              <w:tcPr>
                <w:tcW w:w="567" w:type="dxa"/>
                <w:shd w:val="solid" w:color="FFFFFF" w:fill="auto"/>
              </w:tcPr>
            </w:tcPrChange>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37" w:author="CR#4777r1" w:date="2022-04-01T15:48:00Z">
              <w:tcPr>
                <w:tcW w:w="992" w:type="dxa"/>
                <w:shd w:val="solid" w:color="FFFFFF" w:fill="auto"/>
              </w:tcPr>
            </w:tcPrChange>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38" w:author="CR#4777r1" w:date="2022-04-01T15:48:00Z">
              <w:tcPr>
                <w:tcW w:w="567" w:type="dxa"/>
                <w:gridSpan w:val="2"/>
                <w:shd w:val="solid" w:color="FFFFFF" w:fill="auto"/>
              </w:tcPr>
            </w:tcPrChange>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Change w:id="21639" w:author="CR#4777r1" w:date="2022-04-01T15:48:00Z">
              <w:tcPr>
                <w:tcW w:w="426" w:type="dxa"/>
                <w:gridSpan w:val="2"/>
                <w:shd w:val="solid" w:color="FFFFFF" w:fill="auto"/>
              </w:tcPr>
            </w:tcPrChange>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40" w:author="CR#4777r1" w:date="2022-04-01T15:48:00Z">
              <w:tcPr>
                <w:tcW w:w="425" w:type="dxa"/>
                <w:gridSpan w:val="2"/>
                <w:shd w:val="solid" w:color="FFFFFF" w:fill="auto"/>
              </w:tcPr>
            </w:tcPrChange>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41" w:author="CR#4777r1" w:date="2022-04-01T15:48:00Z">
              <w:tcPr>
                <w:tcW w:w="5386" w:type="dxa"/>
                <w:shd w:val="solid" w:color="FFFFFF" w:fill="auto"/>
              </w:tcPr>
            </w:tcPrChange>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Change w:id="21642" w:author="CR#4777r1" w:date="2022-04-01T15:48:00Z">
              <w:tcPr>
                <w:tcW w:w="709" w:type="dxa"/>
                <w:gridSpan w:val="2"/>
                <w:shd w:val="solid" w:color="FFFFFF" w:fill="auto"/>
              </w:tcPr>
            </w:tcPrChange>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44" w:author="CR#4777r1" w:date="2022-04-01T15:48:00Z">
              <w:tcPr>
                <w:tcW w:w="709" w:type="dxa"/>
                <w:shd w:val="solid" w:color="FFFFFF" w:fill="auto"/>
              </w:tcPr>
            </w:tcPrChange>
          </w:tcPr>
          <w:p w14:paraId="21ADDCCB" w14:textId="77777777" w:rsidR="009722D5" w:rsidRPr="004A4877" w:rsidRDefault="009722D5" w:rsidP="005411BB">
            <w:pPr>
              <w:pStyle w:val="TAL"/>
              <w:rPr>
                <w:sz w:val="16"/>
                <w:lang w:eastAsia="en-GB"/>
              </w:rPr>
            </w:pPr>
          </w:p>
        </w:tc>
        <w:tc>
          <w:tcPr>
            <w:tcW w:w="567" w:type="dxa"/>
            <w:shd w:val="solid" w:color="FFFFFF" w:fill="auto"/>
            <w:tcPrChange w:id="21645" w:author="CR#4777r1" w:date="2022-04-01T15:48:00Z">
              <w:tcPr>
                <w:tcW w:w="567" w:type="dxa"/>
                <w:shd w:val="solid" w:color="FFFFFF" w:fill="auto"/>
              </w:tcPr>
            </w:tcPrChange>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46" w:author="CR#4777r1" w:date="2022-04-01T15:48:00Z">
              <w:tcPr>
                <w:tcW w:w="992" w:type="dxa"/>
                <w:shd w:val="solid" w:color="FFFFFF" w:fill="auto"/>
              </w:tcPr>
            </w:tcPrChange>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47" w:author="CR#4777r1" w:date="2022-04-01T15:48:00Z">
              <w:tcPr>
                <w:tcW w:w="567" w:type="dxa"/>
                <w:gridSpan w:val="2"/>
                <w:shd w:val="solid" w:color="FFFFFF" w:fill="auto"/>
              </w:tcPr>
            </w:tcPrChange>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Change w:id="21648" w:author="CR#4777r1" w:date="2022-04-01T15:48:00Z">
              <w:tcPr>
                <w:tcW w:w="426" w:type="dxa"/>
                <w:gridSpan w:val="2"/>
                <w:shd w:val="solid" w:color="FFFFFF" w:fill="auto"/>
              </w:tcPr>
            </w:tcPrChange>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49" w:author="CR#4777r1" w:date="2022-04-01T15:48:00Z">
              <w:tcPr>
                <w:tcW w:w="425" w:type="dxa"/>
                <w:gridSpan w:val="2"/>
                <w:shd w:val="solid" w:color="FFFFFF" w:fill="auto"/>
              </w:tcPr>
            </w:tcPrChange>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50" w:author="CR#4777r1" w:date="2022-04-01T15:48:00Z">
              <w:tcPr>
                <w:tcW w:w="5386" w:type="dxa"/>
                <w:shd w:val="solid" w:color="FFFFFF" w:fill="auto"/>
              </w:tcPr>
            </w:tcPrChange>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Change w:id="21651" w:author="CR#4777r1" w:date="2022-04-01T15:48:00Z">
              <w:tcPr>
                <w:tcW w:w="709" w:type="dxa"/>
                <w:gridSpan w:val="2"/>
                <w:shd w:val="solid" w:color="FFFFFF" w:fill="auto"/>
              </w:tcPr>
            </w:tcPrChange>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53" w:author="CR#4777r1" w:date="2022-04-01T15:48:00Z">
              <w:tcPr>
                <w:tcW w:w="709" w:type="dxa"/>
                <w:shd w:val="solid" w:color="FFFFFF" w:fill="auto"/>
              </w:tcPr>
            </w:tcPrChange>
          </w:tcPr>
          <w:p w14:paraId="69664964" w14:textId="77777777" w:rsidR="009722D5" w:rsidRPr="004A4877" w:rsidRDefault="009722D5" w:rsidP="005411BB">
            <w:pPr>
              <w:pStyle w:val="TAL"/>
              <w:rPr>
                <w:sz w:val="16"/>
                <w:lang w:eastAsia="en-GB"/>
              </w:rPr>
            </w:pPr>
          </w:p>
        </w:tc>
        <w:tc>
          <w:tcPr>
            <w:tcW w:w="567" w:type="dxa"/>
            <w:shd w:val="solid" w:color="FFFFFF" w:fill="auto"/>
            <w:tcPrChange w:id="21654" w:author="CR#4777r1" w:date="2022-04-01T15:48:00Z">
              <w:tcPr>
                <w:tcW w:w="567" w:type="dxa"/>
                <w:shd w:val="solid" w:color="FFFFFF" w:fill="auto"/>
              </w:tcPr>
            </w:tcPrChange>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55" w:author="CR#4777r1" w:date="2022-04-01T15:48:00Z">
              <w:tcPr>
                <w:tcW w:w="992" w:type="dxa"/>
                <w:shd w:val="solid" w:color="FFFFFF" w:fill="auto"/>
              </w:tcPr>
            </w:tcPrChange>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56" w:author="CR#4777r1" w:date="2022-04-01T15:48:00Z">
              <w:tcPr>
                <w:tcW w:w="567" w:type="dxa"/>
                <w:gridSpan w:val="2"/>
                <w:shd w:val="solid" w:color="FFFFFF" w:fill="auto"/>
              </w:tcPr>
            </w:tcPrChange>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Change w:id="21657" w:author="CR#4777r1" w:date="2022-04-01T15:48:00Z">
              <w:tcPr>
                <w:tcW w:w="426" w:type="dxa"/>
                <w:gridSpan w:val="2"/>
                <w:shd w:val="solid" w:color="FFFFFF" w:fill="auto"/>
              </w:tcPr>
            </w:tcPrChange>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58" w:author="CR#4777r1" w:date="2022-04-01T15:48:00Z">
              <w:tcPr>
                <w:tcW w:w="425" w:type="dxa"/>
                <w:gridSpan w:val="2"/>
                <w:shd w:val="solid" w:color="FFFFFF" w:fill="auto"/>
              </w:tcPr>
            </w:tcPrChange>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59" w:author="CR#4777r1" w:date="2022-04-01T15:48:00Z">
              <w:tcPr>
                <w:tcW w:w="5386" w:type="dxa"/>
                <w:shd w:val="solid" w:color="FFFFFF" w:fill="auto"/>
              </w:tcPr>
            </w:tcPrChange>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Change w:id="21660" w:author="CR#4777r1" w:date="2022-04-01T15:48:00Z">
              <w:tcPr>
                <w:tcW w:w="709" w:type="dxa"/>
                <w:gridSpan w:val="2"/>
                <w:shd w:val="solid" w:color="FFFFFF" w:fill="auto"/>
              </w:tcPr>
            </w:tcPrChange>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62" w:author="CR#4777r1" w:date="2022-04-01T15:48:00Z">
              <w:tcPr>
                <w:tcW w:w="709" w:type="dxa"/>
                <w:shd w:val="solid" w:color="FFFFFF" w:fill="auto"/>
              </w:tcPr>
            </w:tcPrChange>
          </w:tcPr>
          <w:p w14:paraId="61E9F692" w14:textId="77777777" w:rsidR="009722D5" w:rsidRPr="004A4877" w:rsidRDefault="009722D5" w:rsidP="005411BB">
            <w:pPr>
              <w:pStyle w:val="TAL"/>
              <w:rPr>
                <w:sz w:val="16"/>
                <w:lang w:eastAsia="en-GB"/>
              </w:rPr>
            </w:pPr>
          </w:p>
        </w:tc>
        <w:tc>
          <w:tcPr>
            <w:tcW w:w="567" w:type="dxa"/>
            <w:shd w:val="solid" w:color="FFFFFF" w:fill="auto"/>
            <w:tcPrChange w:id="21663" w:author="CR#4777r1" w:date="2022-04-01T15:48:00Z">
              <w:tcPr>
                <w:tcW w:w="567" w:type="dxa"/>
                <w:shd w:val="solid" w:color="FFFFFF" w:fill="auto"/>
              </w:tcPr>
            </w:tcPrChange>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64" w:author="CR#4777r1" w:date="2022-04-01T15:48:00Z">
              <w:tcPr>
                <w:tcW w:w="992" w:type="dxa"/>
                <w:shd w:val="solid" w:color="FFFFFF" w:fill="auto"/>
              </w:tcPr>
            </w:tcPrChange>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65" w:author="CR#4777r1" w:date="2022-04-01T15:48:00Z">
              <w:tcPr>
                <w:tcW w:w="567" w:type="dxa"/>
                <w:gridSpan w:val="2"/>
                <w:shd w:val="solid" w:color="FFFFFF" w:fill="auto"/>
              </w:tcPr>
            </w:tcPrChange>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Change w:id="21666" w:author="CR#4777r1" w:date="2022-04-01T15:48:00Z">
              <w:tcPr>
                <w:tcW w:w="426" w:type="dxa"/>
                <w:gridSpan w:val="2"/>
                <w:shd w:val="solid" w:color="FFFFFF" w:fill="auto"/>
              </w:tcPr>
            </w:tcPrChange>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67" w:author="CR#4777r1" w:date="2022-04-01T15:48:00Z">
              <w:tcPr>
                <w:tcW w:w="425" w:type="dxa"/>
                <w:gridSpan w:val="2"/>
                <w:shd w:val="solid" w:color="FFFFFF" w:fill="auto"/>
              </w:tcPr>
            </w:tcPrChange>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68" w:author="CR#4777r1" w:date="2022-04-01T15:48:00Z">
              <w:tcPr>
                <w:tcW w:w="5386" w:type="dxa"/>
                <w:shd w:val="solid" w:color="FFFFFF" w:fill="auto"/>
              </w:tcPr>
            </w:tcPrChange>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Change w:id="21669" w:author="CR#4777r1" w:date="2022-04-01T15:48:00Z">
              <w:tcPr>
                <w:tcW w:w="709" w:type="dxa"/>
                <w:gridSpan w:val="2"/>
                <w:shd w:val="solid" w:color="FFFFFF" w:fill="auto"/>
              </w:tcPr>
            </w:tcPrChange>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71" w:author="CR#4777r1" w:date="2022-04-01T15:48:00Z">
              <w:tcPr>
                <w:tcW w:w="709" w:type="dxa"/>
                <w:shd w:val="solid" w:color="FFFFFF" w:fill="auto"/>
              </w:tcPr>
            </w:tcPrChange>
          </w:tcPr>
          <w:p w14:paraId="1EBD9C95" w14:textId="77777777" w:rsidR="009722D5" w:rsidRPr="004A4877" w:rsidRDefault="009722D5" w:rsidP="005411BB">
            <w:pPr>
              <w:pStyle w:val="TAL"/>
              <w:rPr>
                <w:sz w:val="16"/>
                <w:lang w:eastAsia="en-GB"/>
              </w:rPr>
            </w:pPr>
          </w:p>
        </w:tc>
        <w:tc>
          <w:tcPr>
            <w:tcW w:w="567" w:type="dxa"/>
            <w:shd w:val="solid" w:color="FFFFFF" w:fill="auto"/>
            <w:tcPrChange w:id="21672" w:author="CR#4777r1" w:date="2022-04-01T15:48:00Z">
              <w:tcPr>
                <w:tcW w:w="567" w:type="dxa"/>
                <w:shd w:val="solid" w:color="FFFFFF" w:fill="auto"/>
              </w:tcPr>
            </w:tcPrChange>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73" w:author="CR#4777r1" w:date="2022-04-01T15:48:00Z">
              <w:tcPr>
                <w:tcW w:w="992" w:type="dxa"/>
                <w:shd w:val="solid" w:color="FFFFFF" w:fill="auto"/>
              </w:tcPr>
            </w:tcPrChange>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74" w:author="CR#4777r1" w:date="2022-04-01T15:48:00Z">
              <w:tcPr>
                <w:tcW w:w="567" w:type="dxa"/>
                <w:gridSpan w:val="2"/>
                <w:shd w:val="solid" w:color="FFFFFF" w:fill="auto"/>
              </w:tcPr>
            </w:tcPrChange>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Change w:id="21675" w:author="CR#4777r1" w:date="2022-04-01T15:48:00Z">
              <w:tcPr>
                <w:tcW w:w="426" w:type="dxa"/>
                <w:gridSpan w:val="2"/>
                <w:shd w:val="solid" w:color="FFFFFF" w:fill="auto"/>
              </w:tcPr>
            </w:tcPrChange>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76" w:author="CR#4777r1" w:date="2022-04-01T15:48:00Z">
              <w:tcPr>
                <w:tcW w:w="425" w:type="dxa"/>
                <w:gridSpan w:val="2"/>
                <w:shd w:val="solid" w:color="FFFFFF" w:fill="auto"/>
              </w:tcPr>
            </w:tcPrChange>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77" w:author="CR#4777r1" w:date="2022-04-01T15:48:00Z">
              <w:tcPr>
                <w:tcW w:w="5386" w:type="dxa"/>
                <w:shd w:val="solid" w:color="FFFFFF" w:fill="auto"/>
              </w:tcPr>
            </w:tcPrChange>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Change w:id="21678" w:author="CR#4777r1" w:date="2022-04-01T15:48:00Z">
              <w:tcPr>
                <w:tcW w:w="709" w:type="dxa"/>
                <w:gridSpan w:val="2"/>
                <w:shd w:val="solid" w:color="FFFFFF" w:fill="auto"/>
              </w:tcPr>
            </w:tcPrChange>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80" w:author="CR#4777r1" w:date="2022-04-01T15:48:00Z">
              <w:tcPr>
                <w:tcW w:w="709" w:type="dxa"/>
                <w:shd w:val="solid" w:color="FFFFFF" w:fill="auto"/>
              </w:tcPr>
            </w:tcPrChange>
          </w:tcPr>
          <w:p w14:paraId="38BF0137" w14:textId="77777777" w:rsidR="009722D5" w:rsidRPr="004A4877" w:rsidRDefault="009722D5" w:rsidP="005411BB">
            <w:pPr>
              <w:pStyle w:val="TAL"/>
              <w:rPr>
                <w:sz w:val="16"/>
                <w:lang w:eastAsia="en-GB"/>
              </w:rPr>
            </w:pPr>
          </w:p>
        </w:tc>
        <w:tc>
          <w:tcPr>
            <w:tcW w:w="567" w:type="dxa"/>
            <w:shd w:val="solid" w:color="FFFFFF" w:fill="auto"/>
            <w:tcPrChange w:id="21681" w:author="CR#4777r1" w:date="2022-04-01T15:48:00Z">
              <w:tcPr>
                <w:tcW w:w="567" w:type="dxa"/>
                <w:shd w:val="solid" w:color="FFFFFF" w:fill="auto"/>
              </w:tcPr>
            </w:tcPrChange>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82" w:author="CR#4777r1" w:date="2022-04-01T15:48:00Z">
              <w:tcPr>
                <w:tcW w:w="992" w:type="dxa"/>
                <w:shd w:val="solid" w:color="FFFFFF" w:fill="auto"/>
              </w:tcPr>
            </w:tcPrChange>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83" w:author="CR#4777r1" w:date="2022-04-01T15:48:00Z">
              <w:tcPr>
                <w:tcW w:w="567" w:type="dxa"/>
                <w:gridSpan w:val="2"/>
                <w:shd w:val="solid" w:color="FFFFFF" w:fill="auto"/>
              </w:tcPr>
            </w:tcPrChange>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Change w:id="21684" w:author="CR#4777r1" w:date="2022-04-01T15:48:00Z">
              <w:tcPr>
                <w:tcW w:w="426" w:type="dxa"/>
                <w:gridSpan w:val="2"/>
                <w:shd w:val="solid" w:color="FFFFFF" w:fill="auto"/>
              </w:tcPr>
            </w:tcPrChange>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85" w:author="CR#4777r1" w:date="2022-04-01T15:48:00Z">
              <w:tcPr>
                <w:tcW w:w="425" w:type="dxa"/>
                <w:gridSpan w:val="2"/>
                <w:shd w:val="solid" w:color="FFFFFF" w:fill="auto"/>
              </w:tcPr>
            </w:tcPrChange>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86" w:author="CR#4777r1" w:date="2022-04-01T15:48:00Z">
              <w:tcPr>
                <w:tcW w:w="5386" w:type="dxa"/>
                <w:shd w:val="solid" w:color="FFFFFF" w:fill="auto"/>
              </w:tcPr>
            </w:tcPrChange>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Change w:id="21687" w:author="CR#4777r1" w:date="2022-04-01T15:48:00Z">
              <w:tcPr>
                <w:tcW w:w="709" w:type="dxa"/>
                <w:gridSpan w:val="2"/>
                <w:shd w:val="solid" w:color="FFFFFF" w:fill="auto"/>
              </w:tcPr>
            </w:tcPrChange>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89" w:author="CR#4777r1" w:date="2022-04-01T15:48:00Z">
              <w:tcPr>
                <w:tcW w:w="709" w:type="dxa"/>
                <w:shd w:val="solid" w:color="FFFFFF" w:fill="auto"/>
              </w:tcPr>
            </w:tcPrChange>
          </w:tcPr>
          <w:p w14:paraId="27A72134" w14:textId="77777777" w:rsidR="009722D5" w:rsidRPr="004A4877" w:rsidRDefault="009722D5" w:rsidP="005411BB">
            <w:pPr>
              <w:pStyle w:val="TAL"/>
              <w:rPr>
                <w:sz w:val="16"/>
                <w:lang w:eastAsia="en-GB"/>
              </w:rPr>
            </w:pPr>
          </w:p>
        </w:tc>
        <w:tc>
          <w:tcPr>
            <w:tcW w:w="567" w:type="dxa"/>
            <w:shd w:val="solid" w:color="FFFFFF" w:fill="auto"/>
            <w:tcPrChange w:id="21690" w:author="CR#4777r1" w:date="2022-04-01T15:48:00Z">
              <w:tcPr>
                <w:tcW w:w="567" w:type="dxa"/>
                <w:shd w:val="solid" w:color="FFFFFF" w:fill="auto"/>
              </w:tcPr>
            </w:tcPrChange>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91" w:author="CR#4777r1" w:date="2022-04-01T15:48:00Z">
              <w:tcPr>
                <w:tcW w:w="992" w:type="dxa"/>
                <w:shd w:val="solid" w:color="FFFFFF" w:fill="auto"/>
              </w:tcPr>
            </w:tcPrChange>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92" w:author="CR#4777r1" w:date="2022-04-01T15:48:00Z">
              <w:tcPr>
                <w:tcW w:w="567" w:type="dxa"/>
                <w:gridSpan w:val="2"/>
                <w:shd w:val="solid" w:color="FFFFFF" w:fill="auto"/>
              </w:tcPr>
            </w:tcPrChange>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Change w:id="21693" w:author="CR#4777r1" w:date="2022-04-01T15:48:00Z">
              <w:tcPr>
                <w:tcW w:w="426" w:type="dxa"/>
                <w:gridSpan w:val="2"/>
                <w:shd w:val="solid" w:color="FFFFFF" w:fill="auto"/>
              </w:tcPr>
            </w:tcPrChange>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94" w:author="CR#4777r1" w:date="2022-04-01T15:48:00Z">
              <w:tcPr>
                <w:tcW w:w="425" w:type="dxa"/>
                <w:gridSpan w:val="2"/>
                <w:shd w:val="solid" w:color="FFFFFF" w:fill="auto"/>
              </w:tcPr>
            </w:tcPrChange>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95" w:author="CR#4777r1" w:date="2022-04-01T15:48:00Z">
              <w:tcPr>
                <w:tcW w:w="5386" w:type="dxa"/>
                <w:shd w:val="solid" w:color="FFFFFF" w:fill="auto"/>
              </w:tcPr>
            </w:tcPrChange>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Change w:id="21696" w:author="CR#4777r1" w:date="2022-04-01T15:48:00Z">
              <w:tcPr>
                <w:tcW w:w="709" w:type="dxa"/>
                <w:gridSpan w:val="2"/>
                <w:shd w:val="solid" w:color="FFFFFF" w:fill="auto"/>
              </w:tcPr>
            </w:tcPrChange>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98" w:author="CR#4777r1" w:date="2022-04-01T15:48:00Z">
              <w:tcPr>
                <w:tcW w:w="709" w:type="dxa"/>
                <w:shd w:val="solid" w:color="FFFFFF" w:fill="auto"/>
              </w:tcPr>
            </w:tcPrChange>
          </w:tcPr>
          <w:p w14:paraId="4CDB7654" w14:textId="77777777" w:rsidR="009722D5" w:rsidRPr="004A4877" w:rsidRDefault="009722D5" w:rsidP="005411BB">
            <w:pPr>
              <w:pStyle w:val="TAL"/>
              <w:rPr>
                <w:sz w:val="16"/>
                <w:lang w:eastAsia="en-GB"/>
              </w:rPr>
            </w:pPr>
          </w:p>
        </w:tc>
        <w:tc>
          <w:tcPr>
            <w:tcW w:w="567" w:type="dxa"/>
            <w:shd w:val="solid" w:color="FFFFFF" w:fill="auto"/>
            <w:tcPrChange w:id="21699" w:author="CR#4777r1" w:date="2022-04-01T15:48:00Z">
              <w:tcPr>
                <w:tcW w:w="567" w:type="dxa"/>
                <w:shd w:val="solid" w:color="FFFFFF" w:fill="auto"/>
              </w:tcPr>
            </w:tcPrChange>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00" w:author="CR#4777r1" w:date="2022-04-01T15:48:00Z">
              <w:tcPr>
                <w:tcW w:w="992" w:type="dxa"/>
                <w:shd w:val="solid" w:color="FFFFFF" w:fill="auto"/>
              </w:tcPr>
            </w:tcPrChange>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01" w:author="CR#4777r1" w:date="2022-04-01T15:48:00Z">
              <w:tcPr>
                <w:tcW w:w="567" w:type="dxa"/>
                <w:gridSpan w:val="2"/>
                <w:shd w:val="solid" w:color="FFFFFF" w:fill="auto"/>
              </w:tcPr>
            </w:tcPrChange>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Change w:id="21702" w:author="CR#4777r1" w:date="2022-04-01T15:48:00Z">
              <w:tcPr>
                <w:tcW w:w="426" w:type="dxa"/>
                <w:gridSpan w:val="2"/>
                <w:shd w:val="solid" w:color="FFFFFF" w:fill="auto"/>
              </w:tcPr>
            </w:tcPrChange>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03" w:author="CR#4777r1" w:date="2022-04-01T15:48:00Z">
              <w:tcPr>
                <w:tcW w:w="425" w:type="dxa"/>
                <w:gridSpan w:val="2"/>
                <w:shd w:val="solid" w:color="FFFFFF" w:fill="auto"/>
              </w:tcPr>
            </w:tcPrChange>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04" w:author="CR#4777r1" w:date="2022-04-01T15:48:00Z">
              <w:tcPr>
                <w:tcW w:w="5386" w:type="dxa"/>
                <w:shd w:val="solid" w:color="FFFFFF" w:fill="auto"/>
              </w:tcPr>
            </w:tcPrChange>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Change w:id="21705" w:author="CR#4777r1" w:date="2022-04-01T15:48:00Z">
              <w:tcPr>
                <w:tcW w:w="709" w:type="dxa"/>
                <w:gridSpan w:val="2"/>
                <w:shd w:val="solid" w:color="FFFFFF" w:fill="auto"/>
              </w:tcPr>
            </w:tcPrChange>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07" w:author="CR#4777r1" w:date="2022-04-01T15:48:00Z">
              <w:tcPr>
                <w:tcW w:w="709" w:type="dxa"/>
                <w:shd w:val="solid" w:color="FFFFFF" w:fill="auto"/>
              </w:tcPr>
            </w:tcPrChange>
          </w:tcPr>
          <w:p w14:paraId="1D41922D" w14:textId="77777777" w:rsidR="009722D5" w:rsidRPr="004A4877" w:rsidRDefault="009722D5" w:rsidP="005411BB">
            <w:pPr>
              <w:pStyle w:val="TAL"/>
              <w:rPr>
                <w:sz w:val="16"/>
                <w:lang w:eastAsia="en-GB"/>
              </w:rPr>
            </w:pPr>
          </w:p>
        </w:tc>
        <w:tc>
          <w:tcPr>
            <w:tcW w:w="567" w:type="dxa"/>
            <w:shd w:val="solid" w:color="FFFFFF" w:fill="auto"/>
            <w:tcPrChange w:id="21708" w:author="CR#4777r1" w:date="2022-04-01T15:48:00Z">
              <w:tcPr>
                <w:tcW w:w="567" w:type="dxa"/>
                <w:shd w:val="solid" w:color="FFFFFF" w:fill="auto"/>
              </w:tcPr>
            </w:tcPrChange>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09" w:author="CR#4777r1" w:date="2022-04-01T15:48:00Z">
              <w:tcPr>
                <w:tcW w:w="992" w:type="dxa"/>
                <w:shd w:val="solid" w:color="FFFFFF" w:fill="auto"/>
              </w:tcPr>
            </w:tcPrChange>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Change w:id="21710" w:author="CR#4777r1" w:date="2022-04-01T15:48:00Z">
              <w:tcPr>
                <w:tcW w:w="567" w:type="dxa"/>
                <w:gridSpan w:val="2"/>
                <w:shd w:val="solid" w:color="FFFFFF" w:fill="auto"/>
              </w:tcPr>
            </w:tcPrChange>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Change w:id="21711" w:author="CR#4777r1" w:date="2022-04-01T15:48:00Z">
              <w:tcPr>
                <w:tcW w:w="426" w:type="dxa"/>
                <w:gridSpan w:val="2"/>
                <w:shd w:val="solid" w:color="FFFFFF" w:fill="auto"/>
              </w:tcPr>
            </w:tcPrChange>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12" w:author="CR#4777r1" w:date="2022-04-01T15:48:00Z">
              <w:tcPr>
                <w:tcW w:w="425" w:type="dxa"/>
                <w:gridSpan w:val="2"/>
                <w:shd w:val="solid" w:color="FFFFFF" w:fill="auto"/>
              </w:tcPr>
            </w:tcPrChange>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13" w:author="CR#4777r1" w:date="2022-04-01T15:48:00Z">
              <w:tcPr>
                <w:tcW w:w="5386" w:type="dxa"/>
                <w:shd w:val="solid" w:color="FFFFFF" w:fill="auto"/>
              </w:tcPr>
            </w:tcPrChange>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Change w:id="21714" w:author="CR#4777r1" w:date="2022-04-01T15:48:00Z">
              <w:tcPr>
                <w:tcW w:w="709" w:type="dxa"/>
                <w:gridSpan w:val="2"/>
                <w:shd w:val="solid" w:color="FFFFFF" w:fill="auto"/>
              </w:tcPr>
            </w:tcPrChange>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16" w:author="CR#4777r1" w:date="2022-04-01T15:48:00Z">
              <w:tcPr>
                <w:tcW w:w="709" w:type="dxa"/>
                <w:shd w:val="solid" w:color="FFFFFF" w:fill="auto"/>
              </w:tcPr>
            </w:tcPrChange>
          </w:tcPr>
          <w:p w14:paraId="7149A772" w14:textId="77777777" w:rsidR="009722D5" w:rsidRPr="004A4877" w:rsidRDefault="009722D5" w:rsidP="005411BB">
            <w:pPr>
              <w:pStyle w:val="TAL"/>
              <w:rPr>
                <w:sz w:val="16"/>
                <w:lang w:eastAsia="en-GB"/>
              </w:rPr>
            </w:pPr>
          </w:p>
        </w:tc>
        <w:tc>
          <w:tcPr>
            <w:tcW w:w="567" w:type="dxa"/>
            <w:shd w:val="solid" w:color="FFFFFF" w:fill="auto"/>
            <w:tcPrChange w:id="21717" w:author="CR#4777r1" w:date="2022-04-01T15:48:00Z">
              <w:tcPr>
                <w:tcW w:w="567" w:type="dxa"/>
                <w:shd w:val="solid" w:color="FFFFFF" w:fill="auto"/>
              </w:tcPr>
            </w:tcPrChange>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18" w:author="CR#4777r1" w:date="2022-04-01T15:48:00Z">
              <w:tcPr>
                <w:tcW w:w="992" w:type="dxa"/>
                <w:shd w:val="solid" w:color="FFFFFF" w:fill="auto"/>
              </w:tcPr>
            </w:tcPrChange>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Change w:id="21719" w:author="CR#4777r1" w:date="2022-04-01T15:48:00Z">
              <w:tcPr>
                <w:tcW w:w="567" w:type="dxa"/>
                <w:gridSpan w:val="2"/>
                <w:shd w:val="solid" w:color="FFFFFF" w:fill="auto"/>
              </w:tcPr>
            </w:tcPrChange>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Change w:id="21720" w:author="CR#4777r1" w:date="2022-04-01T15:48:00Z">
              <w:tcPr>
                <w:tcW w:w="426" w:type="dxa"/>
                <w:gridSpan w:val="2"/>
                <w:shd w:val="solid" w:color="FFFFFF" w:fill="auto"/>
              </w:tcPr>
            </w:tcPrChange>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21" w:author="CR#4777r1" w:date="2022-04-01T15:48:00Z">
              <w:tcPr>
                <w:tcW w:w="425" w:type="dxa"/>
                <w:gridSpan w:val="2"/>
                <w:shd w:val="solid" w:color="FFFFFF" w:fill="auto"/>
              </w:tcPr>
            </w:tcPrChange>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22" w:author="CR#4777r1" w:date="2022-04-01T15:48:00Z">
              <w:tcPr>
                <w:tcW w:w="5386" w:type="dxa"/>
                <w:shd w:val="solid" w:color="FFFFFF" w:fill="auto"/>
              </w:tcPr>
            </w:tcPrChange>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21723" w:author="CR#4777r1" w:date="2022-04-01T15:48:00Z">
              <w:tcPr>
                <w:tcW w:w="709" w:type="dxa"/>
                <w:gridSpan w:val="2"/>
                <w:shd w:val="solid" w:color="FFFFFF" w:fill="auto"/>
              </w:tcPr>
            </w:tcPrChange>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25" w:author="CR#4777r1" w:date="2022-04-01T15:48:00Z">
              <w:tcPr>
                <w:tcW w:w="709" w:type="dxa"/>
                <w:shd w:val="solid" w:color="FFFFFF" w:fill="auto"/>
              </w:tcPr>
            </w:tcPrChange>
          </w:tcPr>
          <w:p w14:paraId="4140F622" w14:textId="77777777" w:rsidR="009722D5" w:rsidRPr="004A4877" w:rsidRDefault="009722D5" w:rsidP="005411BB">
            <w:pPr>
              <w:pStyle w:val="TAL"/>
              <w:rPr>
                <w:sz w:val="16"/>
                <w:lang w:eastAsia="en-GB"/>
              </w:rPr>
            </w:pPr>
          </w:p>
        </w:tc>
        <w:tc>
          <w:tcPr>
            <w:tcW w:w="567" w:type="dxa"/>
            <w:shd w:val="solid" w:color="FFFFFF" w:fill="auto"/>
            <w:tcPrChange w:id="21726" w:author="CR#4777r1" w:date="2022-04-01T15:48:00Z">
              <w:tcPr>
                <w:tcW w:w="567" w:type="dxa"/>
                <w:shd w:val="solid" w:color="FFFFFF" w:fill="auto"/>
              </w:tcPr>
            </w:tcPrChange>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27" w:author="CR#4777r1" w:date="2022-04-01T15:48:00Z">
              <w:tcPr>
                <w:tcW w:w="992" w:type="dxa"/>
                <w:shd w:val="solid" w:color="FFFFFF" w:fill="auto"/>
              </w:tcPr>
            </w:tcPrChange>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Change w:id="21728" w:author="CR#4777r1" w:date="2022-04-01T15:48:00Z">
              <w:tcPr>
                <w:tcW w:w="567" w:type="dxa"/>
                <w:gridSpan w:val="2"/>
                <w:shd w:val="solid" w:color="FFFFFF" w:fill="auto"/>
              </w:tcPr>
            </w:tcPrChange>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Change w:id="21729" w:author="CR#4777r1" w:date="2022-04-01T15:48:00Z">
              <w:tcPr>
                <w:tcW w:w="426" w:type="dxa"/>
                <w:gridSpan w:val="2"/>
                <w:shd w:val="solid" w:color="FFFFFF" w:fill="auto"/>
              </w:tcPr>
            </w:tcPrChange>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30" w:author="CR#4777r1" w:date="2022-04-01T15:48:00Z">
              <w:tcPr>
                <w:tcW w:w="425" w:type="dxa"/>
                <w:gridSpan w:val="2"/>
                <w:shd w:val="solid" w:color="FFFFFF" w:fill="auto"/>
              </w:tcPr>
            </w:tcPrChange>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31" w:author="CR#4777r1" w:date="2022-04-01T15:48:00Z">
              <w:tcPr>
                <w:tcW w:w="5386" w:type="dxa"/>
                <w:shd w:val="solid" w:color="FFFFFF" w:fill="auto"/>
              </w:tcPr>
            </w:tcPrChange>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Change w:id="21732" w:author="CR#4777r1" w:date="2022-04-01T15:48:00Z">
              <w:tcPr>
                <w:tcW w:w="709" w:type="dxa"/>
                <w:gridSpan w:val="2"/>
                <w:shd w:val="solid" w:color="FFFFFF" w:fill="auto"/>
              </w:tcPr>
            </w:tcPrChange>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34" w:author="CR#4777r1" w:date="2022-04-01T15:48:00Z">
              <w:tcPr>
                <w:tcW w:w="709" w:type="dxa"/>
                <w:shd w:val="solid" w:color="FFFFFF" w:fill="auto"/>
              </w:tcPr>
            </w:tcPrChange>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Change w:id="21735" w:author="CR#4777r1" w:date="2022-04-01T15:48:00Z">
              <w:tcPr>
                <w:tcW w:w="567" w:type="dxa"/>
                <w:shd w:val="solid" w:color="FFFFFF" w:fill="auto"/>
              </w:tcPr>
            </w:tcPrChange>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36" w:author="CR#4777r1" w:date="2022-04-01T15:48:00Z">
              <w:tcPr>
                <w:tcW w:w="992" w:type="dxa"/>
                <w:shd w:val="solid" w:color="FFFFFF" w:fill="auto"/>
              </w:tcPr>
            </w:tcPrChange>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37" w:author="CR#4777r1" w:date="2022-04-01T15:48:00Z">
              <w:tcPr>
                <w:tcW w:w="567" w:type="dxa"/>
                <w:gridSpan w:val="2"/>
                <w:shd w:val="solid" w:color="FFFFFF" w:fill="auto"/>
              </w:tcPr>
            </w:tcPrChange>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Change w:id="21738" w:author="CR#4777r1" w:date="2022-04-01T15:48:00Z">
              <w:tcPr>
                <w:tcW w:w="426" w:type="dxa"/>
                <w:gridSpan w:val="2"/>
                <w:shd w:val="solid" w:color="FFFFFF" w:fill="auto"/>
              </w:tcPr>
            </w:tcPrChange>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39" w:author="CR#4777r1" w:date="2022-04-01T15:48:00Z">
              <w:tcPr>
                <w:tcW w:w="425" w:type="dxa"/>
                <w:gridSpan w:val="2"/>
                <w:shd w:val="solid" w:color="FFFFFF" w:fill="auto"/>
              </w:tcPr>
            </w:tcPrChange>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40" w:author="CR#4777r1" w:date="2022-04-01T15:48:00Z">
              <w:tcPr>
                <w:tcW w:w="5386" w:type="dxa"/>
                <w:shd w:val="solid" w:color="FFFFFF" w:fill="auto"/>
              </w:tcPr>
            </w:tcPrChange>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Change w:id="21741" w:author="CR#4777r1" w:date="2022-04-01T15:48:00Z">
              <w:tcPr>
                <w:tcW w:w="709" w:type="dxa"/>
                <w:gridSpan w:val="2"/>
                <w:shd w:val="solid" w:color="FFFFFF" w:fill="auto"/>
              </w:tcPr>
            </w:tcPrChange>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43" w:author="CR#4777r1" w:date="2022-04-01T15:48:00Z">
              <w:tcPr>
                <w:tcW w:w="709" w:type="dxa"/>
                <w:shd w:val="solid" w:color="FFFFFF" w:fill="auto"/>
              </w:tcPr>
            </w:tcPrChange>
          </w:tcPr>
          <w:p w14:paraId="5D1227B4" w14:textId="77777777" w:rsidR="009722D5" w:rsidRPr="004A4877" w:rsidRDefault="009722D5" w:rsidP="005411BB">
            <w:pPr>
              <w:pStyle w:val="TAL"/>
              <w:rPr>
                <w:sz w:val="16"/>
                <w:szCs w:val="16"/>
                <w:lang w:eastAsia="en-GB"/>
              </w:rPr>
            </w:pPr>
          </w:p>
        </w:tc>
        <w:tc>
          <w:tcPr>
            <w:tcW w:w="567" w:type="dxa"/>
            <w:shd w:val="solid" w:color="FFFFFF" w:fill="auto"/>
            <w:tcPrChange w:id="21744" w:author="CR#4777r1" w:date="2022-04-01T15:48:00Z">
              <w:tcPr>
                <w:tcW w:w="567" w:type="dxa"/>
                <w:shd w:val="solid" w:color="FFFFFF" w:fill="auto"/>
              </w:tcPr>
            </w:tcPrChange>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45" w:author="CR#4777r1" w:date="2022-04-01T15:48:00Z">
              <w:tcPr>
                <w:tcW w:w="992" w:type="dxa"/>
                <w:shd w:val="solid" w:color="FFFFFF" w:fill="auto"/>
              </w:tcPr>
            </w:tcPrChange>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46" w:author="CR#4777r1" w:date="2022-04-01T15:48:00Z">
              <w:tcPr>
                <w:tcW w:w="567" w:type="dxa"/>
                <w:gridSpan w:val="2"/>
                <w:shd w:val="solid" w:color="FFFFFF" w:fill="auto"/>
              </w:tcPr>
            </w:tcPrChange>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Change w:id="21747" w:author="CR#4777r1" w:date="2022-04-01T15:48:00Z">
              <w:tcPr>
                <w:tcW w:w="426" w:type="dxa"/>
                <w:gridSpan w:val="2"/>
                <w:shd w:val="solid" w:color="FFFFFF" w:fill="auto"/>
              </w:tcPr>
            </w:tcPrChange>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1748" w:author="CR#4777r1" w:date="2022-04-01T15:48:00Z">
              <w:tcPr>
                <w:tcW w:w="425" w:type="dxa"/>
                <w:gridSpan w:val="2"/>
                <w:shd w:val="solid" w:color="FFFFFF" w:fill="auto"/>
              </w:tcPr>
            </w:tcPrChange>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49" w:author="CR#4777r1" w:date="2022-04-01T15:48:00Z">
              <w:tcPr>
                <w:tcW w:w="5386" w:type="dxa"/>
                <w:shd w:val="solid" w:color="FFFFFF" w:fill="auto"/>
              </w:tcPr>
            </w:tcPrChange>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Change w:id="21750" w:author="CR#4777r1" w:date="2022-04-01T15:48:00Z">
              <w:tcPr>
                <w:tcW w:w="709" w:type="dxa"/>
                <w:gridSpan w:val="2"/>
                <w:shd w:val="solid" w:color="FFFFFF" w:fill="auto"/>
              </w:tcPr>
            </w:tcPrChange>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52" w:author="CR#4777r1" w:date="2022-04-01T15:48:00Z">
              <w:tcPr>
                <w:tcW w:w="709" w:type="dxa"/>
                <w:shd w:val="solid" w:color="FFFFFF" w:fill="auto"/>
              </w:tcPr>
            </w:tcPrChange>
          </w:tcPr>
          <w:p w14:paraId="2ADB6BF8" w14:textId="77777777" w:rsidR="009722D5" w:rsidRPr="004A4877" w:rsidRDefault="009722D5" w:rsidP="005411BB">
            <w:pPr>
              <w:pStyle w:val="TAL"/>
              <w:rPr>
                <w:sz w:val="16"/>
                <w:szCs w:val="16"/>
                <w:lang w:eastAsia="en-GB"/>
              </w:rPr>
            </w:pPr>
          </w:p>
        </w:tc>
        <w:tc>
          <w:tcPr>
            <w:tcW w:w="567" w:type="dxa"/>
            <w:shd w:val="solid" w:color="FFFFFF" w:fill="auto"/>
            <w:tcPrChange w:id="21753" w:author="CR#4777r1" w:date="2022-04-01T15:48:00Z">
              <w:tcPr>
                <w:tcW w:w="567" w:type="dxa"/>
                <w:shd w:val="solid" w:color="FFFFFF" w:fill="auto"/>
              </w:tcPr>
            </w:tcPrChange>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54" w:author="CR#4777r1" w:date="2022-04-01T15:48:00Z">
              <w:tcPr>
                <w:tcW w:w="992" w:type="dxa"/>
                <w:shd w:val="solid" w:color="FFFFFF" w:fill="auto"/>
              </w:tcPr>
            </w:tcPrChange>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55" w:author="CR#4777r1" w:date="2022-04-01T15:48:00Z">
              <w:tcPr>
                <w:tcW w:w="567" w:type="dxa"/>
                <w:gridSpan w:val="2"/>
                <w:shd w:val="solid" w:color="FFFFFF" w:fill="auto"/>
              </w:tcPr>
            </w:tcPrChange>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Change w:id="21756" w:author="CR#4777r1" w:date="2022-04-01T15:48:00Z">
              <w:tcPr>
                <w:tcW w:w="426" w:type="dxa"/>
                <w:gridSpan w:val="2"/>
                <w:shd w:val="solid" w:color="FFFFFF" w:fill="auto"/>
              </w:tcPr>
            </w:tcPrChange>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57" w:author="CR#4777r1" w:date="2022-04-01T15:48:00Z">
              <w:tcPr>
                <w:tcW w:w="425" w:type="dxa"/>
                <w:gridSpan w:val="2"/>
                <w:shd w:val="solid" w:color="FFFFFF" w:fill="auto"/>
              </w:tcPr>
            </w:tcPrChange>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58" w:author="CR#4777r1" w:date="2022-04-01T15:48:00Z">
              <w:tcPr>
                <w:tcW w:w="5386" w:type="dxa"/>
                <w:shd w:val="solid" w:color="FFFFFF" w:fill="auto"/>
              </w:tcPr>
            </w:tcPrChange>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Change w:id="21759" w:author="CR#4777r1" w:date="2022-04-01T15:48:00Z">
              <w:tcPr>
                <w:tcW w:w="709" w:type="dxa"/>
                <w:gridSpan w:val="2"/>
                <w:shd w:val="solid" w:color="FFFFFF" w:fill="auto"/>
              </w:tcPr>
            </w:tcPrChange>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21761" w:author="CR#4777r1" w:date="2022-04-01T15:48:00Z">
            <w:trPr>
              <w:cantSplit/>
            </w:trPr>
          </w:trPrChange>
        </w:trPr>
        <w:tc>
          <w:tcPr>
            <w:tcW w:w="709" w:type="dxa"/>
            <w:shd w:val="solid" w:color="FFFFFF" w:fill="auto"/>
            <w:tcPrChange w:id="21762" w:author="CR#4777r1" w:date="2022-04-01T15:48:00Z">
              <w:tcPr>
                <w:tcW w:w="709" w:type="dxa"/>
                <w:shd w:val="solid" w:color="FFFFFF" w:fill="auto"/>
              </w:tcPr>
            </w:tcPrChange>
          </w:tcPr>
          <w:p w14:paraId="175292EB" w14:textId="77777777" w:rsidR="009722D5" w:rsidRPr="004A4877" w:rsidRDefault="009722D5" w:rsidP="005411BB">
            <w:pPr>
              <w:pStyle w:val="TAL"/>
              <w:rPr>
                <w:sz w:val="16"/>
                <w:szCs w:val="16"/>
                <w:lang w:eastAsia="en-GB"/>
              </w:rPr>
            </w:pPr>
          </w:p>
        </w:tc>
        <w:tc>
          <w:tcPr>
            <w:tcW w:w="567" w:type="dxa"/>
            <w:shd w:val="solid" w:color="FFFFFF" w:fill="auto"/>
            <w:tcPrChange w:id="21763" w:author="CR#4777r1" w:date="2022-04-01T15:48:00Z">
              <w:tcPr>
                <w:tcW w:w="567" w:type="dxa"/>
                <w:shd w:val="solid" w:color="FFFFFF" w:fill="auto"/>
              </w:tcPr>
            </w:tcPrChange>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64" w:author="CR#4777r1" w:date="2022-04-01T15:48:00Z">
              <w:tcPr>
                <w:tcW w:w="992" w:type="dxa"/>
                <w:shd w:val="solid" w:color="FFFFFF" w:fill="auto"/>
              </w:tcPr>
            </w:tcPrChange>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65" w:author="CR#4777r1" w:date="2022-04-01T15:48:00Z">
              <w:tcPr>
                <w:tcW w:w="567" w:type="dxa"/>
                <w:gridSpan w:val="2"/>
                <w:shd w:val="solid" w:color="FFFFFF" w:fill="auto"/>
              </w:tcPr>
            </w:tcPrChange>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Change w:id="21766" w:author="CR#4777r1" w:date="2022-04-01T15:48:00Z">
              <w:tcPr>
                <w:tcW w:w="426" w:type="dxa"/>
                <w:gridSpan w:val="2"/>
                <w:shd w:val="solid" w:color="FFFFFF" w:fill="auto"/>
              </w:tcPr>
            </w:tcPrChange>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67" w:author="CR#4777r1" w:date="2022-04-01T15:48:00Z">
              <w:tcPr>
                <w:tcW w:w="425" w:type="dxa"/>
                <w:gridSpan w:val="2"/>
                <w:shd w:val="solid" w:color="FFFFFF" w:fill="auto"/>
              </w:tcPr>
            </w:tcPrChange>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68" w:author="CR#4777r1" w:date="2022-04-01T15:48:00Z">
              <w:tcPr>
                <w:tcW w:w="5386" w:type="dxa"/>
                <w:shd w:val="solid" w:color="FFFFFF" w:fill="auto"/>
              </w:tcPr>
            </w:tcPrChange>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21769" w:author="CR#4777r1" w:date="2022-04-01T15:48:00Z">
              <w:tcPr>
                <w:tcW w:w="709" w:type="dxa"/>
                <w:gridSpan w:val="2"/>
                <w:shd w:val="solid" w:color="FFFFFF" w:fill="auto"/>
              </w:tcPr>
            </w:tcPrChange>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71" w:author="CR#4777r1" w:date="2022-04-01T15:48:00Z">
              <w:tcPr>
                <w:tcW w:w="709" w:type="dxa"/>
                <w:shd w:val="solid" w:color="FFFFFF" w:fill="auto"/>
              </w:tcPr>
            </w:tcPrChange>
          </w:tcPr>
          <w:p w14:paraId="349D057D" w14:textId="77777777" w:rsidR="009722D5" w:rsidRPr="004A4877" w:rsidRDefault="009722D5" w:rsidP="005411BB">
            <w:pPr>
              <w:pStyle w:val="TAL"/>
              <w:rPr>
                <w:sz w:val="16"/>
                <w:szCs w:val="16"/>
                <w:lang w:eastAsia="en-GB"/>
              </w:rPr>
            </w:pPr>
          </w:p>
        </w:tc>
        <w:tc>
          <w:tcPr>
            <w:tcW w:w="567" w:type="dxa"/>
            <w:shd w:val="solid" w:color="FFFFFF" w:fill="auto"/>
            <w:tcPrChange w:id="21772" w:author="CR#4777r1" w:date="2022-04-01T15:48:00Z">
              <w:tcPr>
                <w:tcW w:w="567" w:type="dxa"/>
                <w:shd w:val="solid" w:color="FFFFFF" w:fill="auto"/>
              </w:tcPr>
            </w:tcPrChange>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73" w:author="CR#4777r1" w:date="2022-04-01T15:48:00Z">
              <w:tcPr>
                <w:tcW w:w="992" w:type="dxa"/>
                <w:shd w:val="solid" w:color="FFFFFF" w:fill="auto"/>
              </w:tcPr>
            </w:tcPrChange>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74" w:author="CR#4777r1" w:date="2022-04-01T15:48:00Z">
              <w:tcPr>
                <w:tcW w:w="567" w:type="dxa"/>
                <w:gridSpan w:val="2"/>
                <w:shd w:val="solid" w:color="FFFFFF" w:fill="auto"/>
              </w:tcPr>
            </w:tcPrChange>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Change w:id="21775" w:author="CR#4777r1" w:date="2022-04-01T15:48:00Z">
              <w:tcPr>
                <w:tcW w:w="426" w:type="dxa"/>
                <w:gridSpan w:val="2"/>
                <w:shd w:val="solid" w:color="FFFFFF" w:fill="auto"/>
              </w:tcPr>
            </w:tcPrChange>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76" w:author="CR#4777r1" w:date="2022-04-01T15:48:00Z">
              <w:tcPr>
                <w:tcW w:w="425" w:type="dxa"/>
                <w:gridSpan w:val="2"/>
                <w:shd w:val="solid" w:color="FFFFFF" w:fill="auto"/>
              </w:tcPr>
            </w:tcPrChange>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77" w:author="CR#4777r1" w:date="2022-04-01T15:48:00Z">
              <w:tcPr>
                <w:tcW w:w="5386" w:type="dxa"/>
                <w:shd w:val="solid" w:color="FFFFFF" w:fill="auto"/>
              </w:tcPr>
            </w:tcPrChange>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Change w:id="21778" w:author="CR#4777r1" w:date="2022-04-01T15:48:00Z">
              <w:tcPr>
                <w:tcW w:w="709" w:type="dxa"/>
                <w:gridSpan w:val="2"/>
                <w:shd w:val="solid" w:color="FFFFFF" w:fill="auto"/>
              </w:tcPr>
            </w:tcPrChange>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80" w:author="CR#4777r1" w:date="2022-04-01T15:48:00Z">
              <w:tcPr>
                <w:tcW w:w="709" w:type="dxa"/>
                <w:shd w:val="solid" w:color="FFFFFF" w:fill="auto"/>
              </w:tcPr>
            </w:tcPrChange>
          </w:tcPr>
          <w:p w14:paraId="2BEA9B4A" w14:textId="77777777" w:rsidR="009722D5" w:rsidRPr="004A4877" w:rsidRDefault="009722D5" w:rsidP="005411BB">
            <w:pPr>
              <w:pStyle w:val="TAL"/>
              <w:rPr>
                <w:sz w:val="16"/>
                <w:szCs w:val="16"/>
                <w:lang w:eastAsia="en-GB"/>
              </w:rPr>
            </w:pPr>
          </w:p>
        </w:tc>
        <w:tc>
          <w:tcPr>
            <w:tcW w:w="567" w:type="dxa"/>
            <w:shd w:val="solid" w:color="FFFFFF" w:fill="auto"/>
            <w:tcPrChange w:id="21781" w:author="CR#4777r1" w:date="2022-04-01T15:48:00Z">
              <w:tcPr>
                <w:tcW w:w="567" w:type="dxa"/>
                <w:shd w:val="solid" w:color="FFFFFF" w:fill="auto"/>
              </w:tcPr>
            </w:tcPrChange>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82" w:author="CR#4777r1" w:date="2022-04-01T15:48:00Z">
              <w:tcPr>
                <w:tcW w:w="992" w:type="dxa"/>
                <w:shd w:val="solid" w:color="FFFFFF" w:fill="auto"/>
              </w:tcPr>
            </w:tcPrChange>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83" w:author="CR#4777r1" w:date="2022-04-01T15:48:00Z">
              <w:tcPr>
                <w:tcW w:w="567" w:type="dxa"/>
                <w:gridSpan w:val="2"/>
                <w:shd w:val="solid" w:color="FFFFFF" w:fill="auto"/>
              </w:tcPr>
            </w:tcPrChange>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Change w:id="21784" w:author="CR#4777r1" w:date="2022-04-01T15:48:00Z">
              <w:tcPr>
                <w:tcW w:w="426" w:type="dxa"/>
                <w:gridSpan w:val="2"/>
                <w:shd w:val="solid" w:color="FFFFFF" w:fill="auto"/>
              </w:tcPr>
            </w:tcPrChange>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85" w:author="CR#4777r1" w:date="2022-04-01T15:48:00Z">
              <w:tcPr>
                <w:tcW w:w="425" w:type="dxa"/>
                <w:gridSpan w:val="2"/>
                <w:shd w:val="solid" w:color="FFFFFF" w:fill="auto"/>
              </w:tcPr>
            </w:tcPrChange>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86" w:author="CR#4777r1" w:date="2022-04-01T15:48:00Z">
              <w:tcPr>
                <w:tcW w:w="5386" w:type="dxa"/>
                <w:shd w:val="solid" w:color="FFFFFF" w:fill="auto"/>
              </w:tcPr>
            </w:tcPrChange>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Change w:id="21787" w:author="CR#4777r1" w:date="2022-04-01T15:48:00Z">
              <w:tcPr>
                <w:tcW w:w="709" w:type="dxa"/>
                <w:gridSpan w:val="2"/>
                <w:shd w:val="solid" w:color="FFFFFF" w:fill="auto"/>
              </w:tcPr>
            </w:tcPrChange>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89" w:author="CR#4777r1" w:date="2022-04-01T15:48:00Z">
              <w:tcPr>
                <w:tcW w:w="709" w:type="dxa"/>
                <w:shd w:val="solid" w:color="FFFFFF" w:fill="auto"/>
              </w:tcPr>
            </w:tcPrChange>
          </w:tcPr>
          <w:p w14:paraId="191C4EF4" w14:textId="77777777" w:rsidR="009722D5" w:rsidRPr="004A4877" w:rsidRDefault="009722D5" w:rsidP="005411BB">
            <w:pPr>
              <w:pStyle w:val="TAL"/>
              <w:rPr>
                <w:sz w:val="16"/>
                <w:szCs w:val="16"/>
                <w:lang w:eastAsia="en-GB"/>
              </w:rPr>
            </w:pPr>
          </w:p>
        </w:tc>
        <w:tc>
          <w:tcPr>
            <w:tcW w:w="567" w:type="dxa"/>
            <w:shd w:val="solid" w:color="FFFFFF" w:fill="auto"/>
            <w:tcPrChange w:id="21790" w:author="CR#4777r1" w:date="2022-04-01T15:48:00Z">
              <w:tcPr>
                <w:tcW w:w="567" w:type="dxa"/>
                <w:shd w:val="solid" w:color="FFFFFF" w:fill="auto"/>
              </w:tcPr>
            </w:tcPrChange>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91" w:author="CR#4777r1" w:date="2022-04-01T15:48:00Z">
              <w:tcPr>
                <w:tcW w:w="992" w:type="dxa"/>
                <w:shd w:val="solid" w:color="FFFFFF" w:fill="auto"/>
              </w:tcPr>
            </w:tcPrChange>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92" w:author="CR#4777r1" w:date="2022-04-01T15:48:00Z">
              <w:tcPr>
                <w:tcW w:w="567" w:type="dxa"/>
                <w:gridSpan w:val="2"/>
                <w:shd w:val="solid" w:color="FFFFFF" w:fill="auto"/>
              </w:tcPr>
            </w:tcPrChange>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Change w:id="21793" w:author="CR#4777r1" w:date="2022-04-01T15:48:00Z">
              <w:tcPr>
                <w:tcW w:w="426" w:type="dxa"/>
                <w:gridSpan w:val="2"/>
                <w:shd w:val="solid" w:color="FFFFFF" w:fill="auto"/>
              </w:tcPr>
            </w:tcPrChange>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94" w:author="CR#4777r1" w:date="2022-04-01T15:48:00Z">
              <w:tcPr>
                <w:tcW w:w="425" w:type="dxa"/>
                <w:gridSpan w:val="2"/>
                <w:shd w:val="solid" w:color="FFFFFF" w:fill="auto"/>
              </w:tcPr>
            </w:tcPrChange>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95" w:author="CR#4777r1" w:date="2022-04-01T15:48:00Z">
              <w:tcPr>
                <w:tcW w:w="5386" w:type="dxa"/>
                <w:shd w:val="solid" w:color="FFFFFF" w:fill="auto"/>
              </w:tcPr>
            </w:tcPrChange>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Change w:id="21796" w:author="CR#4777r1" w:date="2022-04-01T15:48:00Z">
              <w:tcPr>
                <w:tcW w:w="709" w:type="dxa"/>
                <w:gridSpan w:val="2"/>
                <w:shd w:val="solid" w:color="FFFFFF" w:fill="auto"/>
              </w:tcPr>
            </w:tcPrChange>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98" w:author="CR#4777r1" w:date="2022-04-01T15:48:00Z">
              <w:tcPr>
                <w:tcW w:w="709" w:type="dxa"/>
                <w:shd w:val="solid" w:color="FFFFFF" w:fill="auto"/>
              </w:tcPr>
            </w:tcPrChange>
          </w:tcPr>
          <w:p w14:paraId="0CF917B3" w14:textId="77777777" w:rsidR="009722D5" w:rsidRPr="004A4877" w:rsidRDefault="009722D5" w:rsidP="005411BB">
            <w:pPr>
              <w:pStyle w:val="TAL"/>
              <w:rPr>
                <w:sz w:val="16"/>
                <w:szCs w:val="16"/>
                <w:lang w:eastAsia="en-GB"/>
              </w:rPr>
            </w:pPr>
          </w:p>
        </w:tc>
        <w:tc>
          <w:tcPr>
            <w:tcW w:w="567" w:type="dxa"/>
            <w:shd w:val="solid" w:color="FFFFFF" w:fill="auto"/>
            <w:tcPrChange w:id="21799" w:author="CR#4777r1" w:date="2022-04-01T15:48:00Z">
              <w:tcPr>
                <w:tcW w:w="567" w:type="dxa"/>
                <w:shd w:val="solid" w:color="FFFFFF" w:fill="auto"/>
              </w:tcPr>
            </w:tcPrChange>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00" w:author="CR#4777r1" w:date="2022-04-01T15:48:00Z">
              <w:tcPr>
                <w:tcW w:w="992" w:type="dxa"/>
                <w:shd w:val="solid" w:color="FFFFFF" w:fill="auto"/>
              </w:tcPr>
            </w:tcPrChange>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01" w:author="CR#4777r1" w:date="2022-04-01T15:48:00Z">
              <w:tcPr>
                <w:tcW w:w="567" w:type="dxa"/>
                <w:gridSpan w:val="2"/>
                <w:shd w:val="solid" w:color="FFFFFF" w:fill="auto"/>
              </w:tcPr>
            </w:tcPrChange>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Change w:id="21802" w:author="CR#4777r1" w:date="2022-04-01T15:48:00Z">
              <w:tcPr>
                <w:tcW w:w="426" w:type="dxa"/>
                <w:gridSpan w:val="2"/>
                <w:shd w:val="solid" w:color="FFFFFF" w:fill="auto"/>
              </w:tcPr>
            </w:tcPrChange>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03" w:author="CR#4777r1" w:date="2022-04-01T15:48:00Z">
              <w:tcPr>
                <w:tcW w:w="425" w:type="dxa"/>
                <w:gridSpan w:val="2"/>
                <w:shd w:val="solid" w:color="FFFFFF" w:fill="auto"/>
              </w:tcPr>
            </w:tcPrChange>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04" w:author="CR#4777r1" w:date="2022-04-01T15:48:00Z">
              <w:tcPr>
                <w:tcW w:w="5386" w:type="dxa"/>
                <w:shd w:val="solid" w:color="FFFFFF" w:fill="auto"/>
              </w:tcPr>
            </w:tcPrChange>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Change w:id="21805" w:author="CR#4777r1" w:date="2022-04-01T15:48:00Z">
              <w:tcPr>
                <w:tcW w:w="709" w:type="dxa"/>
                <w:gridSpan w:val="2"/>
                <w:shd w:val="solid" w:color="FFFFFF" w:fill="auto"/>
              </w:tcPr>
            </w:tcPrChange>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07" w:author="CR#4777r1" w:date="2022-04-01T15:48:00Z">
              <w:tcPr>
                <w:tcW w:w="709" w:type="dxa"/>
                <w:shd w:val="solid" w:color="FFFFFF" w:fill="auto"/>
              </w:tcPr>
            </w:tcPrChange>
          </w:tcPr>
          <w:p w14:paraId="28C4425D" w14:textId="77777777" w:rsidR="009722D5" w:rsidRPr="004A4877" w:rsidRDefault="009722D5" w:rsidP="005411BB">
            <w:pPr>
              <w:pStyle w:val="TAL"/>
              <w:rPr>
                <w:sz w:val="16"/>
                <w:szCs w:val="16"/>
                <w:lang w:eastAsia="en-GB"/>
              </w:rPr>
            </w:pPr>
          </w:p>
        </w:tc>
        <w:tc>
          <w:tcPr>
            <w:tcW w:w="567" w:type="dxa"/>
            <w:shd w:val="solid" w:color="FFFFFF" w:fill="auto"/>
            <w:tcPrChange w:id="21808" w:author="CR#4777r1" w:date="2022-04-01T15:48:00Z">
              <w:tcPr>
                <w:tcW w:w="567" w:type="dxa"/>
                <w:shd w:val="solid" w:color="FFFFFF" w:fill="auto"/>
              </w:tcPr>
            </w:tcPrChange>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09" w:author="CR#4777r1" w:date="2022-04-01T15:48:00Z">
              <w:tcPr>
                <w:tcW w:w="992" w:type="dxa"/>
                <w:shd w:val="solid" w:color="FFFFFF" w:fill="auto"/>
              </w:tcPr>
            </w:tcPrChange>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10" w:author="CR#4777r1" w:date="2022-04-01T15:48:00Z">
              <w:tcPr>
                <w:tcW w:w="567" w:type="dxa"/>
                <w:gridSpan w:val="2"/>
                <w:shd w:val="solid" w:color="FFFFFF" w:fill="auto"/>
              </w:tcPr>
            </w:tcPrChange>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Change w:id="21811" w:author="CR#4777r1" w:date="2022-04-01T15:48:00Z">
              <w:tcPr>
                <w:tcW w:w="426" w:type="dxa"/>
                <w:gridSpan w:val="2"/>
                <w:shd w:val="solid" w:color="FFFFFF" w:fill="auto"/>
              </w:tcPr>
            </w:tcPrChange>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12" w:author="CR#4777r1" w:date="2022-04-01T15:48:00Z">
              <w:tcPr>
                <w:tcW w:w="425" w:type="dxa"/>
                <w:gridSpan w:val="2"/>
                <w:shd w:val="solid" w:color="FFFFFF" w:fill="auto"/>
              </w:tcPr>
            </w:tcPrChange>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13" w:author="CR#4777r1" w:date="2022-04-01T15:48:00Z">
              <w:tcPr>
                <w:tcW w:w="5386" w:type="dxa"/>
                <w:shd w:val="solid" w:color="FFFFFF" w:fill="auto"/>
              </w:tcPr>
            </w:tcPrChange>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Change w:id="21814" w:author="CR#4777r1" w:date="2022-04-01T15:48:00Z">
              <w:tcPr>
                <w:tcW w:w="709" w:type="dxa"/>
                <w:gridSpan w:val="2"/>
                <w:shd w:val="solid" w:color="FFFFFF" w:fill="auto"/>
              </w:tcPr>
            </w:tcPrChange>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16" w:author="CR#4777r1" w:date="2022-04-01T15:48:00Z">
              <w:tcPr>
                <w:tcW w:w="709" w:type="dxa"/>
                <w:shd w:val="solid" w:color="FFFFFF" w:fill="auto"/>
              </w:tcPr>
            </w:tcPrChange>
          </w:tcPr>
          <w:p w14:paraId="6A57E71F" w14:textId="77777777" w:rsidR="009722D5" w:rsidRPr="004A4877" w:rsidRDefault="009722D5" w:rsidP="005411BB">
            <w:pPr>
              <w:pStyle w:val="TAL"/>
              <w:rPr>
                <w:sz w:val="16"/>
                <w:szCs w:val="16"/>
                <w:lang w:eastAsia="en-GB"/>
              </w:rPr>
            </w:pPr>
          </w:p>
        </w:tc>
        <w:tc>
          <w:tcPr>
            <w:tcW w:w="567" w:type="dxa"/>
            <w:shd w:val="solid" w:color="FFFFFF" w:fill="auto"/>
            <w:tcPrChange w:id="21817" w:author="CR#4777r1" w:date="2022-04-01T15:48:00Z">
              <w:tcPr>
                <w:tcW w:w="567" w:type="dxa"/>
                <w:shd w:val="solid" w:color="FFFFFF" w:fill="auto"/>
              </w:tcPr>
            </w:tcPrChange>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18" w:author="CR#4777r1" w:date="2022-04-01T15:48:00Z">
              <w:tcPr>
                <w:tcW w:w="992" w:type="dxa"/>
                <w:shd w:val="solid" w:color="FFFFFF" w:fill="auto"/>
              </w:tcPr>
            </w:tcPrChange>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19" w:author="CR#4777r1" w:date="2022-04-01T15:48:00Z">
              <w:tcPr>
                <w:tcW w:w="567" w:type="dxa"/>
                <w:gridSpan w:val="2"/>
                <w:shd w:val="solid" w:color="FFFFFF" w:fill="auto"/>
              </w:tcPr>
            </w:tcPrChange>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Change w:id="21820" w:author="CR#4777r1" w:date="2022-04-01T15:48:00Z">
              <w:tcPr>
                <w:tcW w:w="426" w:type="dxa"/>
                <w:gridSpan w:val="2"/>
                <w:shd w:val="solid" w:color="FFFFFF" w:fill="auto"/>
              </w:tcPr>
            </w:tcPrChange>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821" w:author="CR#4777r1" w:date="2022-04-01T15:48:00Z">
              <w:tcPr>
                <w:tcW w:w="425" w:type="dxa"/>
                <w:gridSpan w:val="2"/>
                <w:shd w:val="solid" w:color="FFFFFF" w:fill="auto"/>
              </w:tcPr>
            </w:tcPrChange>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22" w:author="CR#4777r1" w:date="2022-04-01T15:48:00Z">
              <w:tcPr>
                <w:tcW w:w="5386" w:type="dxa"/>
                <w:shd w:val="solid" w:color="FFFFFF" w:fill="auto"/>
              </w:tcPr>
            </w:tcPrChange>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21823" w:author="CR#4777r1" w:date="2022-04-01T15:48:00Z">
              <w:tcPr>
                <w:tcW w:w="709" w:type="dxa"/>
                <w:gridSpan w:val="2"/>
                <w:shd w:val="solid" w:color="FFFFFF" w:fill="auto"/>
              </w:tcPr>
            </w:tcPrChange>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25" w:author="CR#4777r1" w:date="2022-04-01T15:48:00Z">
              <w:tcPr>
                <w:tcW w:w="709" w:type="dxa"/>
                <w:shd w:val="solid" w:color="FFFFFF" w:fill="auto"/>
              </w:tcPr>
            </w:tcPrChange>
          </w:tcPr>
          <w:p w14:paraId="087C0D0A" w14:textId="77777777" w:rsidR="009722D5" w:rsidRPr="004A4877" w:rsidRDefault="009722D5" w:rsidP="005411BB">
            <w:pPr>
              <w:pStyle w:val="TAL"/>
              <w:rPr>
                <w:sz w:val="16"/>
                <w:szCs w:val="16"/>
                <w:lang w:eastAsia="en-GB"/>
              </w:rPr>
            </w:pPr>
          </w:p>
        </w:tc>
        <w:tc>
          <w:tcPr>
            <w:tcW w:w="567" w:type="dxa"/>
            <w:shd w:val="solid" w:color="FFFFFF" w:fill="auto"/>
            <w:tcPrChange w:id="21826" w:author="CR#4777r1" w:date="2022-04-01T15:48:00Z">
              <w:tcPr>
                <w:tcW w:w="567" w:type="dxa"/>
                <w:shd w:val="solid" w:color="FFFFFF" w:fill="auto"/>
              </w:tcPr>
            </w:tcPrChange>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27" w:author="CR#4777r1" w:date="2022-04-01T15:48:00Z">
              <w:tcPr>
                <w:tcW w:w="992" w:type="dxa"/>
                <w:shd w:val="solid" w:color="FFFFFF" w:fill="auto"/>
              </w:tcPr>
            </w:tcPrChange>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28" w:author="CR#4777r1" w:date="2022-04-01T15:48:00Z">
              <w:tcPr>
                <w:tcW w:w="567" w:type="dxa"/>
                <w:gridSpan w:val="2"/>
                <w:shd w:val="solid" w:color="FFFFFF" w:fill="auto"/>
              </w:tcPr>
            </w:tcPrChange>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Change w:id="21829" w:author="CR#4777r1" w:date="2022-04-01T15:48:00Z">
              <w:tcPr>
                <w:tcW w:w="426" w:type="dxa"/>
                <w:gridSpan w:val="2"/>
                <w:shd w:val="solid" w:color="FFFFFF" w:fill="auto"/>
              </w:tcPr>
            </w:tcPrChange>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30" w:author="CR#4777r1" w:date="2022-04-01T15:48:00Z">
              <w:tcPr>
                <w:tcW w:w="425" w:type="dxa"/>
                <w:gridSpan w:val="2"/>
                <w:shd w:val="solid" w:color="FFFFFF" w:fill="auto"/>
              </w:tcPr>
            </w:tcPrChange>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31" w:author="CR#4777r1" w:date="2022-04-01T15:48:00Z">
              <w:tcPr>
                <w:tcW w:w="5386" w:type="dxa"/>
                <w:shd w:val="solid" w:color="FFFFFF" w:fill="auto"/>
              </w:tcPr>
            </w:tcPrChange>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Change w:id="21832" w:author="CR#4777r1" w:date="2022-04-01T15:48:00Z">
              <w:tcPr>
                <w:tcW w:w="709" w:type="dxa"/>
                <w:gridSpan w:val="2"/>
                <w:shd w:val="solid" w:color="FFFFFF" w:fill="auto"/>
              </w:tcPr>
            </w:tcPrChange>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34" w:author="CR#4777r1" w:date="2022-04-01T15:48:00Z">
              <w:tcPr>
                <w:tcW w:w="709" w:type="dxa"/>
                <w:shd w:val="solid" w:color="FFFFFF" w:fill="auto"/>
              </w:tcPr>
            </w:tcPrChange>
          </w:tcPr>
          <w:p w14:paraId="091D2272" w14:textId="77777777" w:rsidR="009722D5" w:rsidRPr="004A4877" w:rsidRDefault="009722D5" w:rsidP="005411BB">
            <w:pPr>
              <w:pStyle w:val="TAL"/>
              <w:rPr>
                <w:sz w:val="16"/>
                <w:szCs w:val="16"/>
                <w:lang w:eastAsia="en-GB"/>
              </w:rPr>
            </w:pPr>
          </w:p>
        </w:tc>
        <w:tc>
          <w:tcPr>
            <w:tcW w:w="567" w:type="dxa"/>
            <w:shd w:val="solid" w:color="FFFFFF" w:fill="auto"/>
            <w:tcPrChange w:id="21835" w:author="CR#4777r1" w:date="2022-04-01T15:48:00Z">
              <w:tcPr>
                <w:tcW w:w="567" w:type="dxa"/>
                <w:shd w:val="solid" w:color="FFFFFF" w:fill="auto"/>
              </w:tcPr>
            </w:tcPrChange>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36" w:author="CR#4777r1" w:date="2022-04-01T15:48:00Z">
              <w:tcPr>
                <w:tcW w:w="992" w:type="dxa"/>
                <w:shd w:val="solid" w:color="FFFFFF" w:fill="auto"/>
              </w:tcPr>
            </w:tcPrChange>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37" w:author="CR#4777r1" w:date="2022-04-01T15:48:00Z">
              <w:tcPr>
                <w:tcW w:w="567" w:type="dxa"/>
                <w:gridSpan w:val="2"/>
                <w:shd w:val="solid" w:color="FFFFFF" w:fill="auto"/>
              </w:tcPr>
            </w:tcPrChange>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Change w:id="21838" w:author="CR#4777r1" w:date="2022-04-01T15:48:00Z">
              <w:tcPr>
                <w:tcW w:w="426" w:type="dxa"/>
                <w:gridSpan w:val="2"/>
                <w:shd w:val="solid" w:color="FFFFFF" w:fill="auto"/>
              </w:tcPr>
            </w:tcPrChange>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39" w:author="CR#4777r1" w:date="2022-04-01T15:48:00Z">
              <w:tcPr>
                <w:tcW w:w="425" w:type="dxa"/>
                <w:gridSpan w:val="2"/>
                <w:shd w:val="solid" w:color="FFFFFF" w:fill="auto"/>
              </w:tcPr>
            </w:tcPrChange>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40" w:author="CR#4777r1" w:date="2022-04-01T15:48:00Z">
              <w:tcPr>
                <w:tcW w:w="5386" w:type="dxa"/>
                <w:shd w:val="solid" w:color="FFFFFF" w:fill="auto"/>
              </w:tcPr>
            </w:tcPrChange>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Change w:id="21841" w:author="CR#4777r1" w:date="2022-04-01T15:48:00Z">
              <w:tcPr>
                <w:tcW w:w="709" w:type="dxa"/>
                <w:gridSpan w:val="2"/>
                <w:shd w:val="solid" w:color="FFFFFF" w:fill="auto"/>
              </w:tcPr>
            </w:tcPrChange>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43" w:author="CR#4777r1" w:date="2022-04-01T15:48:00Z">
              <w:tcPr>
                <w:tcW w:w="709" w:type="dxa"/>
                <w:shd w:val="solid" w:color="FFFFFF" w:fill="auto"/>
              </w:tcPr>
            </w:tcPrChange>
          </w:tcPr>
          <w:p w14:paraId="37310B3D" w14:textId="77777777" w:rsidR="009722D5" w:rsidRPr="004A4877" w:rsidRDefault="009722D5" w:rsidP="005411BB">
            <w:pPr>
              <w:pStyle w:val="TAL"/>
              <w:rPr>
                <w:sz w:val="16"/>
                <w:szCs w:val="16"/>
                <w:lang w:eastAsia="en-GB"/>
              </w:rPr>
            </w:pPr>
          </w:p>
        </w:tc>
        <w:tc>
          <w:tcPr>
            <w:tcW w:w="567" w:type="dxa"/>
            <w:shd w:val="solid" w:color="FFFFFF" w:fill="auto"/>
            <w:tcPrChange w:id="21844" w:author="CR#4777r1" w:date="2022-04-01T15:48:00Z">
              <w:tcPr>
                <w:tcW w:w="567" w:type="dxa"/>
                <w:shd w:val="solid" w:color="FFFFFF" w:fill="auto"/>
              </w:tcPr>
            </w:tcPrChange>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45" w:author="CR#4777r1" w:date="2022-04-01T15:48:00Z">
              <w:tcPr>
                <w:tcW w:w="992" w:type="dxa"/>
                <w:shd w:val="solid" w:color="FFFFFF" w:fill="auto"/>
              </w:tcPr>
            </w:tcPrChange>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46" w:author="CR#4777r1" w:date="2022-04-01T15:48:00Z">
              <w:tcPr>
                <w:tcW w:w="567" w:type="dxa"/>
                <w:gridSpan w:val="2"/>
                <w:shd w:val="solid" w:color="FFFFFF" w:fill="auto"/>
              </w:tcPr>
            </w:tcPrChange>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Change w:id="21847" w:author="CR#4777r1" w:date="2022-04-01T15:48:00Z">
              <w:tcPr>
                <w:tcW w:w="426" w:type="dxa"/>
                <w:gridSpan w:val="2"/>
                <w:shd w:val="solid" w:color="FFFFFF" w:fill="auto"/>
              </w:tcPr>
            </w:tcPrChange>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848" w:author="CR#4777r1" w:date="2022-04-01T15:48:00Z">
              <w:tcPr>
                <w:tcW w:w="425" w:type="dxa"/>
                <w:gridSpan w:val="2"/>
                <w:shd w:val="solid" w:color="FFFFFF" w:fill="auto"/>
              </w:tcPr>
            </w:tcPrChange>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49" w:author="CR#4777r1" w:date="2022-04-01T15:48:00Z">
              <w:tcPr>
                <w:tcW w:w="5386" w:type="dxa"/>
                <w:shd w:val="solid" w:color="FFFFFF" w:fill="auto"/>
              </w:tcPr>
            </w:tcPrChange>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Change w:id="21850" w:author="CR#4777r1" w:date="2022-04-01T15:48:00Z">
              <w:tcPr>
                <w:tcW w:w="709" w:type="dxa"/>
                <w:gridSpan w:val="2"/>
                <w:shd w:val="solid" w:color="FFFFFF" w:fill="auto"/>
              </w:tcPr>
            </w:tcPrChange>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52" w:author="CR#4777r1" w:date="2022-04-01T15:48:00Z">
              <w:tcPr>
                <w:tcW w:w="709" w:type="dxa"/>
                <w:shd w:val="solid" w:color="FFFFFF" w:fill="auto"/>
              </w:tcPr>
            </w:tcPrChange>
          </w:tcPr>
          <w:p w14:paraId="3DAD3BD5" w14:textId="77777777" w:rsidR="009722D5" w:rsidRPr="004A4877" w:rsidRDefault="009722D5" w:rsidP="005411BB">
            <w:pPr>
              <w:pStyle w:val="TAL"/>
              <w:rPr>
                <w:sz w:val="16"/>
                <w:szCs w:val="16"/>
                <w:lang w:eastAsia="en-GB"/>
              </w:rPr>
            </w:pPr>
          </w:p>
        </w:tc>
        <w:tc>
          <w:tcPr>
            <w:tcW w:w="567" w:type="dxa"/>
            <w:shd w:val="solid" w:color="FFFFFF" w:fill="auto"/>
            <w:tcPrChange w:id="21853" w:author="CR#4777r1" w:date="2022-04-01T15:48:00Z">
              <w:tcPr>
                <w:tcW w:w="567" w:type="dxa"/>
                <w:shd w:val="solid" w:color="FFFFFF" w:fill="auto"/>
              </w:tcPr>
            </w:tcPrChange>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54" w:author="CR#4777r1" w:date="2022-04-01T15:48:00Z">
              <w:tcPr>
                <w:tcW w:w="992" w:type="dxa"/>
                <w:shd w:val="solid" w:color="FFFFFF" w:fill="auto"/>
              </w:tcPr>
            </w:tcPrChange>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55" w:author="CR#4777r1" w:date="2022-04-01T15:48:00Z">
              <w:tcPr>
                <w:tcW w:w="567" w:type="dxa"/>
                <w:gridSpan w:val="2"/>
                <w:shd w:val="solid" w:color="FFFFFF" w:fill="auto"/>
              </w:tcPr>
            </w:tcPrChange>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Change w:id="21856" w:author="CR#4777r1" w:date="2022-04-01T15:48:00Z">
              <w:tcPr>
                <w:tcW w:w="426" w:type="dxa"/>
                <w:gridSpan w:val="2"/>
                <w:shd w:val="solid" w:color="FFFFFF" w:fill="auto"/>
              </w:tcPr>
            </w:tcPrChange>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57" w:author="CR#4777r1" w:date="2022-04-01T15:48:00Z">
              <w:tcPr>
                <w:tcW w:w="425" w:type="dxa"/>
                <w:gridSpan w:val="2"/>
                <w:shd w:val="solid" w:color="FFFFFF" w:fill="auto"/>
              </w:tcPr>
            </w:tcPrChange>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58" w:author="CR#4777r1" w:date="2022-04-01T15:48:00Z">
              <w:tcPr>
                <w:tcW w:w="5386" w:type="dxa"/>
                <w:shd w:val="solid" w:color="FFFFFF" w:fill="auto"/>
              </w:tcPr>
            </w:tcPrChange>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Change w:id="21859" w:author="CR#4777r1" w:date="2022-04-01T15:48:00Z">
              <w:tcPr>
                <w:tcW w:w="709" w:type="dxa"/>
                <w:gridSpan w:val="2"/>
                <w:shd w:val="solid" w:color="FFFFFF" w:fill="auto"/>
              </w:tcPr>
            </w:tcPrChange>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61" w:author="CR#4777r1" w:date="2022-04-01T15:48:00Z">
              <w:tcPr>
                <w:tcW w:w="709" w:type="dxa"/>
                <w:shd w:val="solid" w:color="FFFFFF" w:fill="auto"/>
              </w:tcPr>
            </w:tcPrChange>
          </w:tcPr>
          <w:p w14:paraId="312F7EA1" w14:textId="77777777" w:rsidR="009722D5" w:rsidRPr="004A4877" w:rsidRDefault="009722D5" w:rsidP="005411BB">
            <w:pPr>
              <w:pStyle w:val="TAL"/>
              <w:rPr>
                <w:sz w:val="16"/>
                <w:szCs w:val="16"/>
                <w:lang w:eastAsia="en-GB"/>
              </w:rPr>
            </w:pPr>
          </w:p>
        </w:tc>
        <w:tc>
          <w:tcPr>
            <w:tcW w:w="567" w:type="dxa"/>
            <w:shd w:val="solid" w:color="FFFFFF" w:fill="auto"/>
            <w:tcPrChange w:id="21862" w:author="CR#4777r1" w:date="2022-04-01T15:48:00Z">
              <w:tcPr>
                <w:tcW w:w="567" w:type="dxa"/>
                <w:shd w:val="solid" w:color="FFFFFF" w:fill="auto"/>
              </w:tcPr>
            </w:tcPrChange>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63" w:author="CR#4777r1" w:date="2022-04-01T15:48:00Z">
              <w:tcPr>
                <w:tcW w:w="992" w:type="dxa"/>
                <w:shd w:val="solid" w:color="FFFFFF" w:fill="auto"/>
              </w:tcPr>
            </w:tcPrChange>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64" w:author="CR#4777r1" w:date="2022-04-01T15:48:00Z">
              <w:tcPr>
                <w:tcW w:w="567" w:type="dxa"/>
                <w:gridSpan w:val="2"/>
                <w:shd w:val="solid" w:color="FFFFFF" w:fill="auto"/>
              </w:tcPr>
            </w:tcPrChange>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Change w:id="21865" w:author="CR#4777r1" w:date="2022-04-01T15:48:00Z">
              <w:tcPr>
                <w:tcW w:w="426" w:type="dxa"/>
                <w:gridSpan w:val="2"/>
                <w:shd w:val="solid" w:color="FFFFFF" w:fill="auto"/>
              </w:tcPr>
            </w:tcPrChange>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66" w:author="CR#4777r1" w:date="2022-04-01T15:48:00Z">
              <w:tcPr>
                <w:tcW w:w="425" w:type="dxa"/>
                <w:gridSpan w:val="2"/>
                <w:shd w:val="solid" w:color="FFFFFF" w:fill="auto"/>
              </w:tcPr>
            </w:tcPrChange>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67" w:author="CR#4777r1" w:date="2022-04-01T15:48:00Z">
              <w:tcPr>
                <w:tcW w:w="5386" w:type="dxa"/>
                <w:shd w:val="solid" w:color="FFFFFF" w:fill="auto"/>
              </w:tcPr>
            </w:tcPrChange>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Change w:id="21868" w:author="CR#4777r1" w:date="2022-04-01T15:48:00Z">
              <w:tcPr>
                <w:tcW w:w="709" w:type="dxa"/>
                <w:gridSpan w:val="2"/>
                <w:shd w:val="solid" w:color="FFFFFF" w:fill="auto"/>
              </w:tcPr>
            </w:tcPrChange>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70" w:author="CR#4777r1" w:date="2022-04-01T15:48:00Z">
              <w:tcPr>
                <w:tcW w:w="709" w:type="dxa"/>
                <w:shd w:val="solid" w:color="FFFFFF" w:fill="auto"/>
              </w:tcPr>
            </w:tcPrChange>
          </w:tcPr>
          <w:p w14:paraId="35201AD4" w14:textId="77777777" w:rsidR="009722D5" w:rsidRPr="004A4877" w:rsidRDefault="009722D5" w:rsidP="005411BB">
            <w:pPr>
              <w:pStyle w:val="TAL"/>
              <w:rPr>
                <w:sz w:val="16"/>
                <w:szCs w:val="16"/>
                <w:lang w:eastAsia="en-GB"/>
              </w:rPr>
            </w:pPr>
          </w:p>
        </w:tc>
        <w:tc>
          <w:tcPr>
            <w:tcW w:w="567" w:type="dxa"/>
            <w:shd w:val="solid" w:color="FFFFFF" w:fill="auto"/>
            <w:tcPrChange w:id="21871" w:author="CR#4777r1" w:date="2022-04-01T15:48:00Z">
              <w:tcPr>
                <w:tcW w:w="567" w:type="dxa"/>
                <w:shd w:val="solid" w:color="FFFFFF" w:fill="auto"/>
              </w:tcPr>
            </w:tcPrChange>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72" w:author="CR#4777r1" w:date="2022-04-01T15:48:00Z">
              <w:tcPr>
                <w:tcW w:w="992" w:type="dxa"/>
                <w:shd w:val="solid" w:color="FFFFFF" w:fill="auto"/>
              </w:tcPr>
            </w:tcPrChange>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73" w:author="CR#4777r1" w:date="2022-04-01T15:48:00Z">
              <w:tcPr>
                <w:tcW w:w="567" w:type="dxa"/>
                <w:gridSpan w:val="2"/>
                <w:shd w:val="solid" w:color="FFFFFF" w:fill="auto"/>
              </w:tcPr>
            </w:tcPrChange>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Change w:id="21874" w:author="CR#4777r1" w:date="2022-04-01T15:48:00Z">
              <w:tcPr>
                <w:tcW w:w="426" w:type="dxa"/>
                <w:gridSpan w:val="2"/>
                <w:shd w:val="solid" w:color="FFFFFF" w:fill="auto"/>
              </w:tcPr>
            </w:tcPrChange>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75" w:author="CR#4777r1" w:date="2022-04-01T15:48:00Z">
              <w:tcPr>
                <w:tcW w:w="425" w:type="dxa"/>
                <w:gridSpan w:val="2"/>
                <w:shd w:val="solid" w:color="FFFFFF" w:fill="auto"/>
              </w:tcPr>
            </w:tcPrChange>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76" w:author="CR#4777r1" w:date="2022-04-01T15:48:00Z">
              <w:tcPr>
                <w:tcW w:w="5386" w:type="dxa"/>
                <w:shd w:val="solid" w:color="FFFFFF" w:fill="auto"/>
              </w:tcPr>
            </w:tcPrChange>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Change w:id="21877" w:author="CR#4777r1" w:date="2022-04-01T15:48:00Z">
              <w:tcPr>
                <w:tcW w:w="709" w:type="dxa"/>
                <w:gridSpan w:val="2"/>
                <w:shd w:val="solid" w:color="FFFFFF" w:fill="auto"/>
              </w:tcPr>
            </w:tcPrChange>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79" w:author="CR#4777r1" w:date="2022-04-01T15:48:00Z">
              <w:tcPr>
                <w:tcW w:w="709" w:type="dxa"/>
                <w:shd w:val="solid" w:color="FFFFFF" w:fill="auto"/>
              </w:tcPr>
            </w:tcPrChange>
          </w:tcPr>
          <w:p w14:paraId="515CB877" w14:textId="77777777" w:rsidR="009722D5" w:rsidRPr="004A4877" w:rsidRDefault="009722D5" w:rsidP="005411BB">
            <w:pPr>
              <w:pStyle w:val="TAL"/>
              <w:rPr>
                <w:sz w:val="16"/>
                <w:szCs w:val="16"/>
                <w:lang w:eastAsia="en-GB"/>
              </w:rPr>
            </w:pPr>
          </w:p>
        </w:tc>
        <w:tc>
          <w:tcPr>
            <w:tcW w:w="567" w:type="dxa"/>
            <w:shd w:val="solid" w:color="FFFFFF" w:fill="auto"/>
            <w:tcPrChange w:id="21880" w:author="CR#4777r1" w:date="2022-04-01T15:48:00Z">
              <w:tcPr>
                <w:tcW w:w="567" w:type="dxa"/>
                <w:shd w:val="solid" w:color="FFFFFF" w:fill="auto"/>
              </w:tcPr>
            </w:tcPrChange>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81" w:author="CR#4777r1" w:date="2022-04-01T15:48:00Z">
              <w:tcPr>
                <w:tcW w:w="992" w:type="dxa"/>
                <w:shd w:val="solid" w:color="FFFFFF" w:fill="auto"/>
              </w:tcPr>
            </w:tcPrChange>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82" w:author="CR#4777r1" w:date="2022-04-01T15:48:00Z">
              <w:tcPr>
                <w:tcW w:w="567" w:type="dxa"/>
                <w:gridSpan w:val="2"/>
                <w:shd w:val="solid" w:color="FFFFFF" w:fill="auto"/>
              </w:tcPr>
            </w:tcPrChange>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Change w:id="21883" w:author="CR#4777r1" w:date="2022-04-01T15:48:00Z">
              <w:tcPr>
                <w:tcW w:w="426" w:type="dxa"/>
                <w:gridSpan w:val="2"/>
                <w:shd w:val="solid" w:color="FFFFFF" w:fill="auto"/>
              </w:tcPr>
            </w:tcPrChange>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84" w:author="CR#4777r1" w:date="2022-04-01T15:48:00Z">
              <w:tcPr>
                <w:tcW w:w="425" w:type="dxa"/>
                <w:gridSpan w:val="2"/>
                <w:shd w:val="solid" w:color="FFFFFF" w:fill="auto"/>
              </w:tcPr>
            </w:tcPrChange>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85" w:author="CR#4777r1" w:date="2022-04-01T15:48:00Z">
              <w:tcPr>
                <w:tcW w:w="5386" w:type="dxa"/>
                <w:shd w:val="solid" w:color="FFFFFF" w:fill="auto"/>
              </w:tcPr>
            </w:tcPrChange>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Change w:id="21886" w:author="CR#4777r1" w:date="2022-04-01T15:48:00Z">
              <w:tcPr>
                <w:tcW w:w="709" w:type="dxa"/>
                <w:gridSpan w:val="2"/>
                <w:shd w:val="solid" w:color="FFFFFF" w:fill="auto"/>
              </w:tcPr>
            </w:tcPrChange>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88" w:author="CR#4777r1" w:date="2022-04-01T15:48:00Z">
              <w:tcPr>
                <w:tcW w:w="709" w:type="dxa"/>
                <w:shd w:val="solid" w:color="FFFFFF" w:fill="auto"/>
              </w:tcPr>
            </w:tcPrChange>
          </w:tcPr>
          <w:p w14:paraId="41B5814D" w14:textId="77777777" w:rsidR="009722D5" w:rsidRPr="004A4877" w:rsidRDefault="009722D5" w:rsidP="005411BB">
            <w:pPr>
              <w:pStyle w:val="TAL"/>
              <w:rPr>
                <w:sz w:val="16"/>
                <w:szCs w:val="16"/>
                <w:lang w:eastAsia="en-GB"/>
              </w:rPr>
            </w:pPr>
          </w:p>
        </w:tc>
        <w:tc>
          <w:tcPr>
            <w:tcW w:w="567" w:type="dxa"/>
            <w:shd w:val="solid" w:color="FFFFFF" w:fill="auto"/>
            <w:tcPrChange w:id="21889" w:author="CR#4777r1" w:date="2022-04-01T15:48:00Z">
              <w:tcPr>
                <w:tcW w:w="567" w:type="dxa"/>
                <w:shd w:val="solid" w:color="FFFFFF" w:fill="auto"/>
              </w:tcPr>
            </w:tcPrChange>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90" w:author="CR#4777r1" w:date="2022-04-01T15:48:00Z">
              <w:tcPr>
                <w:tcW w:w="992" w:type="dxa"/>
                <w:shd w:val="solid" w:color="FFFFFF" w:fill="auto"/>
              </w:tcPr>
            </w:tcPrChange>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91" w:author="CR#4777r1" w:date="2022-04-01T15:48:00Z">
              <w:tcPr>
                <w:tcW w:w="567" w:type="dxa"/>
                <w:gridSpan w:val="2"/>
                <w:shd w:val="solid" w:color="FFFFFF" w:fill="auto"/>
              </w:tcPr>
            </w:tcPrChange>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Change w:id="21892" w:author="CR#4777r1" w:date="2022-04-01T15:48:00Z">
              <w:tcPr>
                <w:tcW w:w="426" w:type="dxa"/>
                <w:gridSpan w:val="2"/>
                <w:shd w:val="solid" w:color="FFFFFF" w:fill="auto"/>
              </w:tcPr>
            </w:tcPrChange>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893" w:author="CR#4777r1" w:date="2022-04-01T15:48:00Z">
              <w:tcPr>
                <w:tcW w:w="425" w:type="dxa"/>
                <w:gridSpan w:val="2"/>
                <w:shd w:val="solid" w:color="FFFFFF" w:fill="auto"/>
              </w:tcPr>
            </w:tcPrChange>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94" w:author="CR#4777r1" w:date="2022-04-01T15:48:00Z">
              <w:tcPr>
                <w:tcW w:w="5386" w:type="dxa"/>
                <w:shd w:val="solid" w:color="FFFFFF" w:fill="auto"/>
              </w:tcPr>
            </w:tcPrChange>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Change w:id="21895" w:author="CR#4777r1" w:date="2022-04-01T15:48:00Z">
              <w:tcPr>
                <w:tcW w:w="709" w:type="dxa"/>
                <w:gridSpan w:val="2"/>
                <w:shd w:val="solid" w:color="FFFFFF" w:fill="auto"/>
              </w:tcPr>
            </w:tcPrChange>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97" w:author="CR#4777r1" w:date="2022-04-01T15:48:00Z">
              <w:tcPr>
                <w:tcW w:w="709" w:type="dxa"/>
                <w:shd w:val="solid" w:color="FFFFFF" w:fill="auto"/>
              </w:tcPr>
            </w:tcPrChange>
          </w:tcPr>
          <w:p w14:paraId="6F0152DC" w14:textId="77777777" w:rsidR="009722D5" w:rsidRPr="004A4877" w:rsidRDefault="009722D5" w:rsidP="005411BB">
            <w:pPr>
              <w:pStyle w:val="TAL"/>
              <w:rPr>
                <w:sz w:val="16"/>
                <w:szCs w:val="16"/>
                <w:lang w:eastAsia="en-GB"/>
              </w:rPr>
            </w:pPr>
          </w:p>
        </w:tc>
        <w:tc>
          <w:tcPr>
            <w:tcW w:w="567" w:type="dxa"/>
            <w:shd w:val="solid" w:color="FFFFFF" w:fill="auto"/>
            <w:tcPrChange w:id="21898" w:author="CR#4777r1" w:date="2022-04-01T15:48:00Z">
              <w:tcPr>
                <w:tcW w:w="567" w:type="dxa"/>
                <w:shd w:val="solid" w:color="FFFFFF" w:fill="auto"/>
              </w:tcPr>
            </w:tcPrChange>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99" w:author="CR#4777r1" w:date="2022-04-01T15:48:00Z">
              <w:tcPr>
                <w:tcW w:w="992" w:type="dxa"/>
                <w:shd w:val="solid" w:color="FFFFFF" w:fill="auto"/>
              </w:tcPr>
            </w:tcPrChange>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00" w:author="CR#4777r1" w:date="2022-04-01T15:48:00Z">
              <w:tcPr>
                <w:tcW w:w="567" w:type="dxa"/>
                <w:gridSpan w:val="2"/>
                <w:shd w:val="solid" w:color="FFFFFF" w:fill="auto"/>
              </w:tcPr>
            </w:tcPrChange>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Change w:id="21901" w:author="CR#4777r1" w:date="2022-04-01T15:48:00Z">
              <w:tcPr>
                <w:tcW w:w="426" w:type="dxa"/>
                <w:gridSpan w:val="2"/>
                <w:shd w:val="solid" w:color="FFFFFF" w:fill="auto"/>
              </w:tcPr>
            </w:tcPrChange>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02" w:author="CR#4777r1" w:date="2022-04-01T15:48:00Z">
              <w:tcPr>
                <w:tcW w:w="425" w:type="dxa"/>
                <w:gridSpan w:val="2"/>
                <w:shd w:val="solid" w:color="FFFFFF" w:fill="auto"/>
              </w:tcPr>
            </w:tcPrChange>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03" w:author="CR#4777r1" w:date="2022-04-01T15:48:00Z">
              <w:tcPr>
                <w:tcW w:w="5386" w:type="dxa"/>
                <w:shd w:val="solid" w:color="FFFFFF" w:fill="auto"/>
              </w:tcPr>
            </w:tcPrChange>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Change w:id="21904" w:author="CR#4777r1" w:date="2022-04-01T15:48:00Z">
              <w:tcPr>
                <w:tcW w:w="709" w:type="dxa"/>
                <w:gridSpan w:val="2"/>
                <w:shd w:val="solid" w:color="FFFFFF" w:fill="auto"/>
              </w:tcPr>
            </w:tcPrChange>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06" w:author="CR#4777r1" w:date="2022-04-01T15:48:00Z">
              <w:tcPr>
                <w:tcW w:w="709" w:type="dxa"/>
                <w:shd w:val="solid" w:color="FFFFFF" w:fill="auto"/>
              </w:tcPr>
            </w:tcPrChange>
          </w:tcPr>
          <w:p w14:paraId="16E11440" w14:textId="77777777" w:rsidR="009722D5" w:rsidRPr="004A4877" w:rsidRDefault="009722D5" w:rsidP="005411BB">
            <w:pPr>
              <w:pStyle w:val="TAL"/>
              <w:rPr>
                <w:sz w:val="16"/>
                <w:szCs w:val="16"/>
                <w:lang w:eastAsia="en-GB"/>
              </w:rPr>
            </w:pPr>
          </w:p>
        </w:tc>
        <w:tc>
          <w:tcPr>
            <w:tcW w:w="567" w:type="dxa"/>
            <w:shd w:val="solid" w:color="FFFFFF" w:fill="auto"/>
            <w:tcPrChange w:id="21907" w:author="CR#4777r1" w:date="2022-04-01T15:48:00Z">
              <w:tcPr>
                <w:tcW w:w="567" w:type="dxa"/>
                <w:shd w:val="solid" w:color="FFFFFF" w:fill="auto"/>
              </w:tcPr>
            </w:tcPrChange>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08" w:author="CR#4777r1" w:date="2022-04-01T15:48:00Z">
              <w:tcPr>
                <w:tcW w:w="992" w:type="dxa"/>
                <w:shd w:val="solid" w:color="FFFFFF" w:fill="auto"/>
              </w:tcPr>
            </w:tcPrChange>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Change w:id="21909" w:author="CR#4777r1" w:date="2022-04-01T15:48:00Z">
              <w:tcPr>
                <w:tcW w:w="567" w:type="dxa"/>
                <w:gridSpan w:val="2"/>
                <w:shd w:val="solid" w:color="FFFFFF" w:fill="auto"/>
              </w:tcPr>
            </w:tcPrChange>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Change w:id="21910" w:author="CR#4777r1" w:date="2022-04-01T15:48:00Z">
              <w:tcPr>
                <w:tcW w:w="426" w:type="dxa"/>
                <w:gridSpan w:val="2"/>
                <w:shd w:val="solid" w:color="FFFFFF" w:fill="auto"/>
              </w:tcPr>
            </w:tcPrChange>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11" w:author="CR#4777r1" w:date="2022-04-01T15:48:00Z">
              <w:tcPr>
                <w:tcW w:w="425" w:type="dxa"/>
                <w:gridSpan w:val="2"/>
                <w:shd w:val="solid" w:color="FFFFFF" w:fill="auto"/>
              </w:tcPr>
            </w:tcPrChange>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12" w:author="CR#4777r1" w:date="2022-04-01T15:48:00Z">
              <w:tcPr>
                <w:tcW w:w="5386" w:type="dxa"/>
                <w:shd w:val="solid" w:color="FFFFFF" w:fill="auto"/>
              </w:tcPr>
            </w:tcPrChange>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Change w:id="21913" w:author="CR#4777r1" w:date="2022-04-01T15:48:00Z">
              <w:tcPr>
                <w:tcW w:w="709" w:type="dxa"/>
                <w:gridSpan w:val="2"/>
                <w:shd w:val="solid" w:color="FFFFFF" w:fill="auto"/>
              </w:tcPr>
            </w:tcPrChange>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15" w:author="CR#4777r1" w:date="2022-04-01T15:48:00Z">
              <w:tcPr>
                <w:tcW w:w="709" w:type="dxa"/>
                <w:shd w:val="solid" w:color="FFFFFF" w:fill="auto"/>
              </w:tcPr>
            </w:tcPrChange>
          </w:tcPr>
          <w:p w14:paraId="5F42619E" w14:textId="77777777" w:rsidR="009722D5" w:rsidRPr="004A4877" w:rsidRDefault="009722D5" w:rsidP="005411BB">
            <w:pPr>
              <w:pStyle w:val="TAL"/>
              <w:rPr>
                <w:sz w:val="16"/>
                <w:szCs w:val="16"/>
                <w:lang w:eastAsia="en-GB"/>
              </w:rPr>
            </w:pPr>
          </w:p>
        </w:tc>
        <w:tc>
          <w:tcPr>
            <w:tcW w:w="567" w:type="dxa"/>
            <w:shd w:val="solid" w:color="FFFFFF" w:fill="auto"/>
            <w:tcPrChange w:id="21916" w:author="CR#4777r1" w:date="2022-04-01T15:48:00Z">
              <w:tcPr>
                <w:tcW w:w="567" w:type="dxa"/>
                <w:shd w:val="solid" w:color="FFFFFF" w:fill="auto"/>
              </w:tcPr>
            </w:tcPrChange>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17" w:author="CR#4777r1" w:date="2022-04-01T15:48:00Z">
              <w:tcPr>
                <w:tcW w:w="992" w:type="dxa"/>
                <w:shd w:val="solid" w:color="FFFFFF" w:fill="auto"/>
              </w:tcPr>
            </w:tcPrChange>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Change w:id="21918" w:author="CR#4777r1" w:date="2022-04-01T15:48:00Z">
              <w:tcPr>
                <w:tcW w:w="567" w:type="dxa"/>
                <w:gridSpan w:val="2"/>
                <w:shd w:val="solid" w:color="FFFFFF" w:fill="auto"/>
              </w:tcPr>
            </w:tcPrChange>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Change w:id="21919" w:author="CR#4777r1" w:date="2022-04-01T15:48:00Z">
              <w:tcPr>
                <w:tcW w:w="426" w:type="dxa"/>
                <w:gridSpan w:val="2"/>
                <w:shd w:val="solid" w:color="FFFFFF" w:fill="auto"/>
              </w:tcPr>
            </w:tcPrChange>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20" w:author="CR#4777r1" w:date="2022-04-01T15:48:00Z">
              <w:tcPr>
                <w:tcW w:w="425" w:type="dxa"/>
                <w:gridSpan w:val="2"/>
                <w:shd w:val="solid" w:color="FFFFFF" w:fill="auto"/>
              </w:tcPr>
            </w:tcPrChange>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21" w:author="CR#4777r1" w:date="2022-04-01T15:48:00Z">
              <w:tcPr>
                <w:tcW w:w="5386" w:type="dxa"/>
                <w:shd w:val="solid" w:color="FFFFFF" w:fill="auto"/>
              </w:tcPr>
            </w:tcPrChange>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Change w:id="21922" w:author="CR#4777r1" w:date="2022-04-01T15:48:00Z">
              <w:tcPr>
                <w:tcW w:w="709" w:type="dxa"/>
                <w:gridSpan w:val="2"/>
                <w:shd w:val="solid" w:color="FFFFFF" w:fill="auto"/>
              </w:tcPr>
            </w:tcPrChange>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24" w:author="CR#4777r1" w:date="2022-04-01T15:48:00Z">
              <w:tcPr>
                <w:tcW w:w="709" w:type="dxa"/>
                <w:shd w:val="solid" w:color="FFFFFF" w:fill="auto"/>
              </w:tcPr>
            </w:tcPrChange>
          </w:tcPr>
          <w:p w14:paraId="7F6B623C" w14:textId="77777777" w:rsidR="009722D5" w:rsidRPr="004A4877" w:rsidRDefault="009722D5" w:rsidP="005411BB">
            <w:pPr>
              <w:pStyle w:val="TAL"/>
              <w:rPr>
                <w:sz w:val="16"/>
                <w:szCs w:val="16"/>
                <w:lang w:eastAsia="en-GB"/>
              </w:rPr>
            </w:pPr>
          </w:p>
        </w:tc>
        <w:tc>
          <w:tcPr>
            <w:tcW w:w="567" w:type="dxa"/>
            <w:shd w:val="solid" w:color="FFFFFF" w:fill="auto"/>
            <w:tcPrChange w:id="21925" w:author="CR#4777r1" w:date="2022-04-01T15:48:00Z">
              <w:tcPr>
                <w:tcW w:w="567" w:type="dxa"/>
                <w:shd w:val="solid" w:color="FFFFFF" w:fill="auto"/>
              </w:tcPr>
            </w:tcPrChange>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26" w:author="CR#4777r1" w:date="2022-04-01T15:48:00Z">
              <w:tcPr>
                <w:tcW w:w="992" w:type="dxa"/>
                <w:shd w:val="solid" w:color="FFFFFF" w:fill="auto"/>
              </w:tcPr>
            </w:tcPrChange>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27" w:author="CR#4777r1" w:date="2022-04-01T15:48:00Z">
              <w:tcPr>
                <w:tcW w:w="567" w:type="dxa"/>
                <w:gridSpan w:val="2"/>
                <w:shd w:val="solid" w:color="FFFFFF" w:fill="auto"/>
              </w:tcPr>
            </w:tcPrChange>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Change w:id="21928" w:author="CR#4777r1" w:date="2022-04-01T15:48:00Z">
              <w:tcPr>
                <w:tcW w:w="426" w:type="dxa"/>
                <w:gridSpan w:val="2"/>
                <w:shd w:val="solid" w:color="FFFFFF" w:fill="auto"/>
              </w:tcPr>
            </w:tcPrChange>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29" w:author="CR#4777r1" w:date="2022-04-01T15:48:00Z">
              <w:tcPr>
                <w:tcW w:w="425" w:type="dxa"/>
                <w:gridSpan w:val="2"/>
                <w:shd w:val="solid" w:color="FFFFFF" w:fill="auto"/>
              </w:tcPr>
            </w:tcPrChange>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30" w:author="CR#4777r1" w:date="2022-04-01T15:48:00Z">
              <w:tcPr>
                <w:tcW w:w="5386" w:type="dxa"/>
                <w:shd w:val="solid" w:color="FFFFFF" w:fill="auto"/>
              </w:tcPr>
            </w:tcPrChange>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Change w:id="21931" w:author="CR#4777r1" w:date="2022-04-01T15:48:00Z">
              <w:tcPr>
                <w:tcW w:w="709" w:type="dxa"/>
                <w:gridSpan w:val="2"/>
                <w:shd w:val="solid" w:color="FFFFFF" w:fill="auto"/>
              </w:tcPr>
            </w:tcPrChange>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33" w:author="CR#4777r1" w:date="2022-04-01T15:48:00Z">
              <w:tcPr>
                <w:tcW w:w="709" w:type="dxa"/>
                <w:shd w:val="solid" w:color="FFFFFF" w:fill="auto"/>
              </w:tcPr>
            </w:tcPrChange>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21934" w:author="CR#4777r1" w:date="2022-04-01T15:48:00Z">
              <w:tcPr>
                <w:tcW w:w="567" w:type="dxa"/>
                <w:shd w:val="solid" w:color="FFFFFF" w:fill="auto"/>
              </w:tcPr>
            </w:tcPrChange>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35" w:author="CR#4777r1" w:date="2022-04-01T15:48:00Z">
              <w:tcPr>
                <w:tcW w:w="992" w:type="dxa"/>
                <w:shd w:val="solid" w:color="FFFFFF" w:fill="auto"/>
              </w:tcPr>
            </w:tcPrChange>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36" w:author="CR#4777r1" w:date="2022-04-01T15:48:00Z">
              <w:tcPr>
                <w:tcW w:w="567" w:type="dxa"/>
                <w:gridSpan w:val="2"/>
                <w:shd w:val="solid" w:color="FFFFFF" w:fill="auto"/>
              </w:tcPr>
            </w:tcPrChange>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Change w:id="21937" w:author="CR#4777r1" w:date="2022-04-01T15:48:00Z">
              <w:tcPr>
                <w:tcW w:w="426" w:type="dxa"/>
                <w:gridSpan w:val="2"/>
                <w:shd w:val="solid" w:color="FFFFFF" w:fill="auto"/>
              </w:tcPr>
            </w:tcPrChange>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38" w:author="CR#4777r1" w:date="2022-04-01T15:48:00Z">
              <w:tcPr>
                <w:tcW w:w="425" w:type="dxa"/>
                <w:gridSpan w:val="2"/>
                <w:shd w:val="solid" w:color="FFFFFF" w:fill="auto"/>
              </w:tcPr>
            </w:tcPrChange>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39" w:author="CR#4777r1" w:date="2022-04-01T15:48:00Z">
              <w:tcPr>
                <w:tcW w:w="5386" w:type="dxa"/>
                <w:shd w:val="solid" w:color="FFFFFF" w:fill="auto"/>
              </w:tcPr>
            </w:tcPrChange>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Change w:id="21940" w:author="CR#4777r1" w:date="2022-04-01T15:48:00Z">
              <w:tcPr>
                <w:tcW w:w="709" w:type="dxa"/>
                <w:gridSpan w:val="2"/>
                <w:shd w:val="solid" w:color="FFFFFF" w:fill="auto"/>
              </w:tcPr>
            </w:tcPrChange>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42" w:author="CR#4777r1" w:date="2022-04-01T15:48:00Z">
              <w:tcPr>
                <w:tcW w:w="709" w:type="dxa"/>
                <w:shd w:val="solid" w:color="FFFFFF" w:fill="auto"/>
              </w:tcPr>
            </w:tcPrChange>
          </w:tcPr>
          <w:p w14:paraId="15192B83" w14:textId="77777777" w:rsidR="009722D5" w:rsidRPr="004A4877" w:rsidRDefault="009722D5" w:rsidP="005411BB">
            <w:pPr>
              <w:pStyle w:val="TAL"/>
              <w:rPr>
                <w:sz w:val="16"/>
                <w:szCs w:val="16"/>
                <w:lang w:eastAsia="en-GB"/>
              </w:rPr>
            </w:pPr>
          </w:p>
        </w:tc>
        <w:tc>
          <w:tcPr>
            <w:tcW w:w="567" w:type="dxa"/>
            <w:shd w:val="solid" w:color="FFFFFF" w:fill="auto"/>
            <w:tcPrChange w:id="21943" w:author="CR#4777r1" w:date="2022-04-01T15:48:00Z">
              <w:tcPr>
                <w:tcW w:w="567" w:type="dxa"/>
                <w:shd w:val="solid" w:color="FFFFFF" w:fill="auto"/>
              </w:tcPr>
            </w:tcPrChange>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44" w:author="CR#4777r1" w:date="2022-04-01T15:48:00Z">
              <w:tcPr>
                <w:tcW w:w="992" w:type="dxa"/>
                <w:shd w:val="solid" w:color="FFFFFF" w:fill="auto"/>
              </w:tcPr>
            </w:tcPrChange>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45" w:author="CR#4777r1" w:date="2022-04-01T15:48:00Z">
              <w:tcPr>
                <w:tcW w:w="567" w:type="dxa"/>
                <w:gridSpan w:val="2"/>
                <w:shd w:val="solid" w:color="FFFFFF" w:fill="auto"/>
              </w:tcPr>
            </w:tcPrChange>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Change w:id="21946" w:author="CR#4777r1" w:date="2022-04-01T15:48:00Z">
              <w:tcPr>
                <w:tcW w:w="426" w:type="dxa"/>
                <w:gridSpan w:val="2"/>
                <w:shd w:val="solid" w:color="FFFFFF" w:fill="auto"/>
              </w:tcPr>
            </w:tcPrChange>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47" w:author="CR#4777r1" w:date="2022-04-01T15:48:00Z">
              <w:tcPr>
                <w:tcW w:w="425" w:type="dxa"/>
                <w:gridSpan w:val="2"/>
                <w:shd w:val="solid" w:color="FFFFFF" w:fill="auto"/>
              </w:tcPr>
            </w:tcPrChange>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48" w:author="CR#4777r1" w:date="2022-04-01T15:48:00Z">
              <w:tcPr>
                <w:tcW w:w="5386" w:type="dxa"/>
                <w:shd w:val="solid" w:color="FFFFFF" w:fill="auto"/>
              </w:tcPr>
            </w:tcPrChange>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Change w:id="21949" w:author="CR#4777r1" w:date="2022-04-01T15:48:00Z">
              <w:tcPr>
                <w:tcW w:w="709" w:type="dxa"/>
                <w:gridSpan w:val="2"/>
                <w:shd w:val="solid" w:color="FFFFFF" w:fill="auto"/>
              </w:tcPr>
            </w:tcPrChange>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51" w:author="CR#4777r1" w:date="2022-04-01T15:48:00Z">
              <w:tcPr>
                <w:tcW w:w="709" w:type="dxa"/>
                <w:shd w:val="solid" w:color="FFFFFF" w:fill="auto"/>
              </w:tcPr>
            </w:tcPrChange>
          </w:tcPr>
          <w:p w14:paraId="06D6A09C" w14:textId="77777777" w:rsidR="009722D5" w:rsidRPr="004A4877" w:rsidRDefault="009722D5" w:rsidP="005411BB">
            <w:pPr>
              <w:pStyle w:val="TAL"/>
              <w:rPr>
                <w:sz w:val="16"/>
                <w:szCs w:val="16"/>
                <w:lang w:eastAsia="en-GB"/>
              </w:rPr>
            </w:pPr>
          </w:p>
        </w:tc>
        <w:tc>
          <w:tcPr>
            <w:tcW w:w="567" w:type="dxa"/>
            <w:shd w:val="solid" w:color="FFFFFF" w:fill="auto"/>
            <w:tcPrChange w:id="21952" w:author="CR#4777r1" w:date="2022-04-01T15:48:00Z">
              <w:tcPr>
                <w:tcW w:w="567" w:type="dxa"/>
                <w:shd w:val="solid" w:color="FFFFFF" w:fill="auto"/>
              </w:tcPr>
            </w:tcPrChange>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53" w:author="CR#4777r1" w:date="2022-04-01T15:48:00Z">
              <w:tcPr>
                <w:tcW w:w="992" w:type="dxa"/>
                <w:shd w:val="solid" w:color="FFFFFF" w:fill="auto"/>
              </w:tcPr>
            </w:tcPrChange>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54" w:author="CR#4777r1" w:date="2022-04-01T15:48:00Z">
              <w:tcPr>
                <w:tcW w:w="567" w:type="dxa"/>
                <w:gridSpan w:val="2"/>
                <w:shd w:val="solid" w:color="FFFFFF" w:fill="auto"/>
              </w:tcPr>
            </w:tcPrChange>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Change w:id="21955" w:author="CR#4777r1" w:date="2022-04-01T15:48:00Z">
              <w:tcPr>
                <w:tcW w:w="426" w:type="dxa"/>
                <w:gridSpan w:val="2"/>
                <w:shd w:val="solid" w:color="FFFFFF" w:fill="auto"/>
              </w:tcPr>
            </w:tcPrChange>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56" w:author="CR#4777r1" w:date="2022-04-01T15:48:00Z">
              <w:tcPr>
                <w:tcW w:w="425" w:type="dxa"/>
                <w:gridSpan w:val="2"/>
                <w:shd w:val="solid" w:color="FFFFFF" w:fill="auto"/>
              </w:tcPr>
            </w:tcPrChange>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57" w:author="CR#4777r1" w:date="2022-04-01T15:48:00Z">
              <w:tcPr>
                <w:tcW w:w="5386" w:type="dxa"/>
                <w:shd w:val="solid" w:color="FFFFFF" w:fill="auto"/>
              </w:tcPr>
            </w:tcPrChange>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Change w:id="21958" w:author="CR#4777r1" w:date="2022-04-01T15:48:00Z">
              <w:tcPr>
                <w:tcW w:w="709" w:type="dxa"/>
                <w:gridSpan w:val="2"/>
                <w:shd w:val="solid" w:color="FFFFFF" w:fill="auto"/>
              </w:tcPr>
            </w:tcPrChange>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60" w:author="CR#4777r1" w:date="2022-04-01T15:48:00Z">
              <w:tcPr>
                <w:tcW w:w="709" w:type="dxa"/>
                <w:shd w:val="solid" w:color="FFFFFF" w:fill="auto"/>
              </w:tcPr>
            </w:tcPrChange>
          </w:tcPr>
          <w:p w14:paraId="12B226B4" w14:textId="77777777" w:rsidR="009722D5" w:rsidRPr="004A4877" w:rsidRDefault="009722D5" w:rsidP="005411BB">
            <w:pPr>
              <w:pStyle w:val="TAL"/>
              <w:rPr>
                <w:sz w:val="16"/>
                <w:szCs w:val="16"/>
                <w:lang w:eastAsia="en-GB"/>
              </w:rPr>
            </w:pPr>
          </w:p>
        </w:tc>
        <w:tc>
          <w:tcPr>
            <w:tcW w:w="567" w:type="dxa"/>
            <w:shd w:val="solid" w:color="FFFFFF" w:fill="auto"/>
            <w:tcPrChange w:id="21961" w:author="CR#4777r1" w:date="2022-04-01T15:48:00Z">
              <w:tcPr>
                <w:tcW w:w="567" w:type="dxa"/>
                <w:shd w:val="solid" w:color="FFFFFF" w:fill="auto"/>
              </w:tcPr>
            </w:tcPrChange>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62" w:author="CR#4777r1" w:date="2022-04-01T15:48:00Z">
              <w:tcPr>
                <w:tcW w:w="992" w:type="dxa"/>
                <w:shd w:val="solid" w:color="FFFFFF" w:fill="auto"/>
              </w:tcPr>
            </w:tcPrChange>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63" w:author="CR#4777r1" w:date="2022-04-01T15:48:00Z">
              <w:tcPr>
                <w:tcW w:w="567" w:type="dxa"/>
                <w:gridSpan w:val="2"/>
                <w:shd w:val="solid" w:color="FFFFFF" w:fill="auto"/>
              </w:tcPr>
            </w:tcPrChange>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Change w:id="21964" w:author="CR#4777r1" w:date="2022-04-01T15:48:00Z">
              <w:tcPr>
                <w:tcW w:w="426" w:type="dxa"/>
                <w:gridSpan w:val="2"/>
                <w:shd w:val="solid" w:color="FFFFFF" w:fill="auto"/>
              </w:tcPr>
            </w:tcPrChange>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65" w:author="CR#4777r1" w:date="2022-04-01T15:48:00Z">
              <w:tcPr>
                <w:tcW w:w="425" w:type="dxa"/>
                <w:gridSpan w:val="2"/>
                <w:shd w:val="solid" w:color="FFFFFF" w:fill="auto"/>
              </w:tcPr>
            </w:tcPrChange>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66" w:author="CR#4777r1" w:date="2022-04-01T15:48:00Z">
              <w:tcPr>
                <w:tcW w:w="5386" w:type="dxa"/>
                <w:shd w:val="solid" w:color="FFFFFF" w:fill="auto"/>
              </w:tcPr>
            </w:tcPrChange>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Change w:id="21967" w:author="CR#4777r1" w:date="2022-04-01T15:48:00Z">
              <w:tcPr>
                <w:tcW w:w="709" w:type="dxa"/>
                <w:gridSpan w:val="2"/>
                <w:shd w:val="solid" w:color="FFFFFF" w:fill="auto"/>
              </w:tcPr>
            </w:tcPrChange>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69" w:author="CR#4777r1" w:date="2022-04-01T15:48:00Z">
              <w:tcPr>
                <w:tcW w:w="709" w:type="dxa"/>
                <w:shd w:val="solid" w:color="FFFFFF" w:fill="auto"/>
              </w:tcPr>
            </w:tcPrChange>
          </w:tcPr>
          <w:p w14:paraId="226ACFFB" w14:textId="77777777" w:rsidR="009722D5" w:rsidRPr="004A4877" w:rsidRDefault="009722D5" w:rsidP="005411BB">
            <w:pPr>
              <w:pStyle w:val="TAL"/>
              <w:rPr>
                <w:sz w:val="16"/>
                <w:szCs w:val="16"/>
                <w:lang w:eastAsia="en-GB"/>
              </w:rPr>
            </w:pPr>
          </w:p>
        </w:tc>
        <w:tc>
          <w:tcPr>
            <w:tcW w:w="567" w:type="dxa"/>
            <w:shd w:val="solid" w:color="FFFFFF" w:fill="auto"/>
            <w:tcPrChange w:id="21970" w:author="CR#4777r1" w:date="2022-04-01T15:48:00Z">
              <w:tcPr>
                <w:tcW w:w="567" w:type="dxa"/>
                <w:shd w:val="solid" w:color="FFFFFF" w:fill="auto"/>
              </w:tcPr>
            </w:tcPrChange>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71" w:author="CR#4777r1" w:date="2022-04-01T15:48:00Z">
              <w:tcPr>
                <w:tcW w:w="992" w:type="dxa"/>
                <w:shd w:val="solid" w:color="FFFFFF" w:fill="auto"/>
              </w:tcPr>
            </w:tcPrChange>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72" w:author="CR#4777r1" w:date="2022-04-01T15:48:00Z">
              <w:tcPr>
                <w:tcW w:w="567" w:type="dxa"/>
                <w:gridSpan w:val="2"/>
                <w:shd w:val="solid" w:color="FFFFFF" w:fill="auto"/>
              </w:tcPr>
            </w:tcPrChange>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Change w:id="21973" w:author="CR#4777r1" w:date="2022-04-01T15:48:00Z">
              <w:tcPr>
                <w:tcW w:w="426" w:type="dxa"/>
                <w:gridSpan w:val="2"/>
                <w:shd w:val="solid" w:color="FFFFFF" w:fill="auto"/>
              </w:tcPr>
            </w:tcPrChange>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74" w:author="CR#4777r1" w:date="2022-04-01T15:48:00Z">
              <w:tcPr>
                <w:tcW w:w="425" w:type="dxa"/>
                <w:gridSpan w:val="2"/>
                <w:shd w:val="solid" w:color="FFFFFF" w:fill="auto"/>
              </w:tcPr>
            </w:tcPrChange>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75" w:author="CR#4777r1" w:date="2022-04-01T15:48:00Z">
              <w:tcPr>
                <w:tcW w:w="5386" w:type="dxa"/>
                <w:shd w:val="solid" w:color="FFFFFF" w:fill="auto"/>
              </w:tcPr>
            </w:tcPrChange>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Change w:id="21976" w:author="CR#4777r1" w:date="2022-04-01T15:48:00Z">
              <w:tcPr>
                <w:tcW w:w="709" w:type="dxa"/>
                <w:gridSpan w:val="2"/>
                <w:shd w:val="solid" w:color="FFFFFF" w:fill="auto"/>
              </w:tcPr>
            </w:tcPrChange>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78" w:author="CR#4777r1" w:date="2022-04-01T15:48:00Z">
              <w:tcPr>
                <w:tcW w:w="709" w:type="dxa"/>
                <w:shd w:val="solid" w:color="FFFFFF" w:fill="auto"/>
              </w:tcPr>
            </w:tcPrChange>
          </w:tcPr>
          <w:p w14:paraId="692B1F3D" w14:textId="77777777" w:rsidR="009722D5" w:rsidRPr="004A4877" w:rsidRDefault="009722D5" w:rsidP="005411BB">
            <w:pPr>
              <w:pStyle w:val="TAL"/>
              <w:rPr>
                <w:sz w:val="16"/>
                <w:szCs w:val="16"/>
                <w:lang w:eastAsia="en-GB"/>
              </w:rPr>
            </w:pPr>
          </w:p>
        </w:tc>
        <w:tc>
          <w:tcPr>
            <w:tcW w:w="567" w:type="dxa"/>
            <w:shd w:val="solid" w:color="FFFFFF" w:fill="auto"/>
            <w:tcPrChange w:id="21979" w:author="CR#4777r1" w:date="2022-04-01T15:48:00Z">
              <w:tcPr>
                <w:tcW w:w="567" w:type="dxa"/>
                <w:shd w:val="solid" w:color="FFFFFF" w:fill="auto"/>
              </w:tcPr>
            </w:tcPrChange>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80" w:author="CR#4777r1" w:date="2022-04-01T15:48:00Z">
              <w:tcPr>
                <w:tcW w:w="992" w:type="dxa"/>
                <w:shd w:val="solid" w:color="FFFFFF" w:fill="auto"/>
              </w:tcPr>
            </w:tcPrChange>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81" w:author="CR#4777r1" w:date="2022-04-01T15:48:00Z">
              <w:tcPr>
                <w:tcW w:w="567" w:type="dxa"/>
                <w:gridSpan w:val="2"/>
                <w:shd w:val="solid" w:color="FFFFFF" w:fill="auto"/>
              </w:tcPr>
            </w:tcPrChange>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Change w:id="21982" w:author="CR#4777r1" w:date="2022-04-01T15:48:00Z">
              <w:tcPr>
                <w:tcW w:w="426" w:type="dxa"/>
                <w:gridSpan w:val="2"/>
                <w:shd w:val="solid" w:color="FFFFFF" w:fill="auto"/>
              </w:tcPr>
            </w:tcPrChange>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83" w:author="CR#4777r1" w:date="2022-04-01T15:48:00Z">
              <w:tcPr>
                <w:tcW w:w="425" w:type="dxa"/>
                <w:gridSpan w:val="2"/>
                <w:shd w:val="solid" w:color="FFFFFF" w:fill="auto"/>
              </w:tcPr>
            </w:tcPrChange>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84" w:author="CR#4777r1" w:date="2022-04-01T15:48:00Z">
              <w:tcPr>
                <w:tcW w:w="5386" w:type="dxa"/>
                <w:shd w:val="solid" w:color="FFFFFF" w:fill="auto"/>
              </w:tcPr>
            </w:tcPrChange>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Change w:id="21985" w:author="CR#4777r1" w:date="2022-04-01T15:48:00Z">
              <w:tcPr>
                <w:tcW w:w="709" w:type="dxa"/>
                <w:gridSpan w:val="2"/>
                <w:shd w:val="solid" w:color="FFFFFF" w:fill="auto"/>
              </w:tcPr>
            </w:tcPrChange>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87" w:author="CR#4777r1" w:date="2022-04-01T15:48:00Z">
              <w:tcPr>
                <w:tcW w:w="709" w:type="dxa"/>
                <w:shd w:val="solid" w:color="FFFFFF" w:fill="auto"/>
              </w:tcPr>
            </w:tcPrChange>
          </w:tcPr>
          <w:p w14:paraId="633BC6BE" w14:textId="77777777" w:rsidR="009722D5" w:rsidRPr="004A4877" w:rsidRDefault="009722D5" w:rsidP="005411BB">
            <w:pPr>
              <w:pStyle w:val="TAL"/>
              <w:rPr>
                <w:sz w:val="16"/>
                <w:szCs w:val="16"/>
                <w:lang w:eastAsia="en-GB"/>
              </w:rPr>
            </w:pPr>
          </w:p>
        </w:tc>
        <w:tc>
          <w:tcPr>
            <w:tcW w:w="567" w:type="dxa"/>
            <w:shd w:val="solid" w:color="FFFFFF" w:fill="auto"/>
            <w:tcPrChange w:id="21988" w:author="CR#4777r1" w:date="2022-04-01T15:48:00Z">
              <w:tcPr>
                <w:tcW w:w="567" w:type="dxa"/>
                <w:shd w:val="solid" w:color="FFFFFF" w:fill="auto"/>
              </w:tcPr>
            </w:tcPrChange>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89" w:author="CR#4777r1" w:date="2022-04-01T15:48:00Z">
              <w:tcPr>
                <w:tcW w:w="992" w:type="dxa"/>
                <w:shd w:val="solid" w:color="FFFFFF" w:fill="auto"/>
              </w:tcPr>
            </w:tcPrChange>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90" w:author="CR#4777r1" w:date="2022-04-01T15:48:00Z">
              <w:tcPr>
                <w:tcW w:w="567" w:type="dxa"/>
                <w:gridSpan w:val="2"/>
                <w:shd w:val="solid" w:color="FFFFFF" w:fill="auto"/>
              </w:tcPr>
            </w:tcPrChange>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Change w:id="21991" w:author="CR#4777r1" w:date="2022-04-01T15:48:00Z">
              <w:tcPr>
                <w:tcW w:w="426" w:type="dxa"/>
                <w:gridSpan w:val="2"/>
                <w:shd w:val="solid" w:color="FFFFFF" w:fill="auto"/>
              </w:tcPr>
            </w:tcPrChange>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92" w:author="CR#4777r1" w:date="2022-04-01T15:48:00Z">
              <w:tcPr>
                <w:tcW w:w="425" w:type="dxa"/>
                <w:gridSpan w:val="2"/>
                <w:shd w:val="solid" w:color="FFFFFF" w:fill="auto"/>
              </w:tcPr>
            </w:tcPrChange>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93" w:author="CR#4777r1" w:date="2022-04-01T15:48:00Z">
              <w:tcPr>
                <w:tcW w:w="5386" w:type="dxa"/>
                <w:shd w:val="solid" w:color="FFFFFF" w:fill="auto"/>
              </w:tcPr>
            </w:tcPrChange>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Change w:id="21994" w:author="CR#4777r1" w:date="2022-04-01T15:48:00Z">
              <w:tcPr>
                <w:tcW w:w="709" w:type="dxa"/>
                <w:gridSpan w:val="2"/>
                <w:shd w:val="solid" w:color="FFFFFF" w:fill="auto"/>
              </w:tcPr>
            </w:tcPrChange>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96" w:author="CR#4777r1" w:date="2022-04-01T15:48:00Z">
              <w:tcPr>
                <w:tcW w:w="709" w:type="dxa"/>
                <w:shd w:val="solid" w:color="FFFFFF" w:fill="auto"/>
              </w:tcPr>
            </w:tcPrChange>
          </w:tcPr>
          <w:p w14:paraId="20E0264B" w14:textId="77777777" w:rsidR="009722D5" w:rsidRPr="004A4877" w:rsidRDefault="009722D5" w:rsidP="005411BB">
            <w:pPr>
              <w:pStyle w:val="TAL"/>
              <w:rPr>
                <w:sz w:val="16"/>
                <w:szCs w:val="16"/>
                <w:lang w:eastAsia="en-GB"/>
              </w:rPr>
            </w:pPr>
          </w:p>
        </w:tc>
        <w:tc>
          <w:tcPr>
            <w:tcW w:w="567" w:type="dxa"/>
            <w:shd w:val="solid" w:color="FFFFFF" w:fill="auto"/>
            <w:tcPrChange w:id="21997" w:author="CR#4777r1" w:date="2022-04-01T15:48:00Z">
              <w:tcPr>
                <w:tcW w:w="567" w:type="dxa"/>
                <w:shd w:val="solid" w:color="FFFFFF" w:fill="auto"/>
              </w:tcPr>
            </w:tcPrChange>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98" w:author="CR#4777r1" w:date="2022-04-01T15:48:00Z">
              <w:tcPr>
                <w:tcW w:w="992" w:type="dxa"/>
                <w:shd w:val="solid" w:color="FFFFFF" w:fill="auto"/>
              </w:tcPr>
            </w:tcPrChange>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99" w:author="CR#4777r1" w:date="2022-04-01T15:48:00Z">
              <w:tcPr>
                <w:tcW w:w="567" w:type="dxa"/>
                <w:gridSpan w:val="2"/>
                <w:shd w:val="solid" w:color="FFFFFF" w:fill="auto"/>
              </w:tcPr>
            </w:tcPrChange>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Change w:id="22000" w:author="CR#4777r1" w:date="2022-04-01T15:48:00Z">
              <w:tcPr>
                <w:tcW w:w="426" w:type="dxa"/>
                <w:gridSpan w:val="2"/>
                <w:shd w:val="solid" w:color="FFFFFF" w:fill="auto"/>
              </w:tcPr>
            </w:tcPrChange>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01" w:author="CR#4777r1" w:date="2022-04-01T15:48:00Z">
              <w:tcPr>
                <w:tcW w:w="425" w:type="dxa"/>
                <w:gridSpan w:val="2"/>
                <w:shd w:val="solid" w:color="FFFFFF" w:fill="auto"/>
              </w:tcPr>
            </w:tcPrChange>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02" w:author="CR#4777r1" w:date="2022-04-01T15:48:00Z">
              <w:tcPr>
                <w:tcW w:w="5386" w:type="dxa"/>
                <w:shd w:val="solid" w:color="FFFFFF" w:fill="auto"/>
              </w:tcPr>
            </w:tcPrChange>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Change w:id="22003" w:author="CR#4777r1" w:date="2022-04-01T15:48:00Z">
              <w:tcPr>
                <w:tcW w:w="709" w:type="dxa"/>
                <w:gridSpan w:val="2"/>
                <w:shd w:val="solid" w:color="FFFFFF" w:fill="auto"/>
              </w:tcPr>
            </w:tcPrChange>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05" w:author="CR#4777r1" w:date="2022-04-01T15:48:00Z">
              <w:tcPr>
                <w:tcW w:w="709" w:type="dxa"/>
                <w:shd w:val="solid" w:color="FFFFFF" w:fill="auto"/>
              </w:tcPr>
            </w:tcPrChange>
          </w:tcPr>
          <w:p w14:paraId="234C98F9" w14:textId="77777777" w:rsidR="009722D5" w:rsidRPr="004A4877" w:rsidRDefault="009722D5" w:rsidP="005411BB">
            <w:pPr>
              <w:pStyle w:val="TAL"/>
              <w:rPr>
                <w:sz w:val="16"/>
                <w:szCs w:val="16"/>
                <w:lang w:eastAsia="en-GB"/>
              </w:rPr>
            </w:pPr>
          </w:p>
        </w:tc>
        <w:tc>
          <w:tcPr>
            <w:tcW w:w="567" w:type="dxa"/>
            <w:shd w:val="solid" w:color="FFFFFF" w:fill="auto"/>
            <w:tcPrChange w:id="22006" w:author="CR#4777r1" w:date="2022-04-01T15:48:00Z">
              <w:tcPr>
                <w:tcW w:w="567" w:type="dxa"/>
                <w:shd w:val="solid" w:color="FFFFFF" w:fill="auto"/>
              </w:tcPr>
            </w:tcPrChange>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07" w:author="CR#4777r1" w:date="2022-04-01T15:48:00Z">
              <w:tcPr>
                <w:tcW w:w="992" w:type="dxa"/>
                <w:shd w:val="solid" w:color="FFFFFF" w:fill="auto"/>
              </w:tcPr>
            </w:tcPrChange>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08" w:author="CR#4777r1" w:date="2022-04-01T15:48:00Z">
              <w:tcPr>
                <w:tcW w:w="567" w:type="dxa"/>
                <w:gridSpan w:val="2"/>
                <w:shd w:val="solid" w:color="FFFFFF" w:fill="auto"/>
              </w:tcPr>
            </w:tcPrChange>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Change w:id="22009" w:author="CR#4777r1" w:date="2022-04-01T15:48:00Z">
              <w:tcPr>
                <w:tcW w:w="426" w:type="dxa"/>
                <w:gridSpan w:val="2"/>
                <w:shd w:val="solid" w:color="FFFFFF" w:fill="auto"/>
              </w:tcPr>
            </w:tcPrChange>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10" w:author="CR#4777r1" w:date="2022-04-01T15:48:00Z">
              <w:tcPr>
                <w:tcW w:w="425" w:type="dxa"/>
                <w:gridSpan w:val="2"/>
                <w:shd w:val="solid" w:color="FFFFFF" w:fill="auto"/>
              </w:tcPr>
            </w:tcPrChange>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11" w:author="CR#4777r1" w:date="2022-04-01T15:48:00Z">
              <w:tcPr>
                <w:tcW w:w="5386" w:type="dxa"/>
                <w:shd w:val="solid" w:color="FFFFFF" w:fill="auto"/>
              </w:tcPr>
            </w:tcPrChange>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Change w:id="22012" w:author="CR#4777r1" w:date="2022-04-01T15:48:00Z">
              <w:tcPr>
                <w:tcW w:w="709" w:type="dxa"/>
                <w:gridSpan w:val="2"/>
                <w:shd w:val="solid" w:color="FFFFFF" w:fill="auto"/>
              </w:tcPr>
            </w:tcPrChange>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14" w:author="CR#4777r1" w:date="2022-04-01T15:48:00Z">
              <w:tcPr>
                <w:tcW w:w="709" w:type="dxa"/>
                <w:shd w:val="solid" w:color="FFFFFF" w:fill="auto"/>
              </w:tcPr>
            </w:tcPrChange>
          </w:tcPr>
          <w:p w14:paraId="60E4AFE0" w14:textId="77777777" w:rsidR="009722D5" w:rsidRPr="004A4877" w:rsidRDefault="009722D5" w:rsidP="005411BB">
            <w:pPr>
              <w:pStyle w:val="TAL"/>
              <w:rPr>
                <w:sz w:val="16"/>
                <w:szCs w:val="16"/>
                <w:lang w:eastAsia="en-GB"/>
              </w:rPr>
            </w:pPr>
          </w:p>
        </w:tc>
        <w:tc>
          <w:tcPr>
            <w:tcW w:w="567" w:type="dxa"/>
            <w:shd w:val="solid" w:color="FFFFFF" w:fill="auto"/>
            <w:tcPrChange w:id="22015" w:author="CR#4777r1" w:date="2022-04-01T15:48:00Z">
              <w:tcPr>
                <w:tcW w:w="567" w:type="dxa"/>
                <w:shd w:val="solid" w:color="FFFFFF" w:fill="auto"/>
              </w:tcPr>
            </w:tcPrChange>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16" w:author="CR#4777r1" w:date="2022-04-01T15:48:00Z">
              <w:tcPr>
                <w:tcW w:w="992" w:type="dxa"/>
                <w:shd w:val="solid" w:color="FFFFFF" w:fill="auto"/>
              </w:tcPr>
            </w:tcPrChange>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17" w:author="CR#4777r1" w:date="2022-04-01T15:48:00Z">
              <w:tcPr>
                <w:tcW w:w="567" w:type="dxa"/>
                <w:gridSpan w:val="2"/>
                <w:shd w:val="solid" w:color="FFFFFF" w:fill="auto"/>
              </w:tcPr>
            </w:tcPrChange>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Change w:id="22018" w:author="CR#4777r1" w:date="2022-04-01T15:48:00Z">
              <w:tcPr>
                <w:tcW w:w="426" w:type="dxa"/>
                <w:gridSpan w:val="2"/>
                <w:shd w:val="solid" w:color="FFFFFF" w:fill="auto"/>
              </w:tcPr>
            </w:tcPrChange>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19" w:author="CR#4777r1" w:date="2022-04-01T15:48:00Z">
              <w:tcPr>
                <w:tcW w:w="425" w:type="dxa"/>
                <w:gridSpan w:val="2"/>
                <w:shd w:val="solid" w:color="FFFFFF" w:fill="auto"/>
              </w:tcPr>
            </w:tcPrChange>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20" w:author="CR#4777r1" w:date="2022-04-01T15:48:00Z">
              <w:tcPr>
                <w:tcW w:w="5386" w:type="dxa"/>
                <w:shd w:val="solid" w:color="FFFFFF" w:fill="auto"/>
              </w:tcPr>
            </w:tcPrChange>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Change w:id="22021" w:author="CR#4777r1" w:date="2022-04-01T15:48:00Z">
              <w:tcPr>
                <w:tcW w:w="709" w:type="dxa"/>
                <w:gridSpan w:val="2"/>
                <w:shd w:val="solid" w:color="FFFFFF" w:fill="auto"/>
              </w:tcPr>
            </w:tcPrChange>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23" w:author="CR#4777r1" w:date="2022-04-01T15:48:00Z">
              <w:tcPr>
                <w:tcW w:w="709" w:type="dxa"/>
                <w:shd w:val="solid" w:color="FFFFFF" w:fill="auto"/>
              </w:tcPr>
            </w:tcPrChange>
          </w:tcPr>
          <w:p w14:paraId="5CB79C8A" w14:textId="77777777" w:rsidR="009722D5" w:rsidRPr="004A4877" w:rsidRDefault="009722D5" w:rsidP="005411BB">
            <w:pPr>
              <w:pStyle w:val="TAL"/>
              <w:rPr>
                <w:sz w:val="16"/>
                <w:szCs w:val="16"/>
                <w:lang w:eastAsia="en-GB"/>
              </w:rPr>
            </w:pPr>
          </w:p>
        </w:tc>
        <w:tc>
          <w:tcPr>
            <w:tcW w:w="567" w:type="dxa"/>
            <w:shd w:val="solid" w:color="FFFFFF" w:fill="auto"/>
            <w:tcPrChange w:id="22024" w:author="CR#4777r1" w:date="2022-04-01T15:48:00Z">
              <w:tcPr>
                <w:tcW w:w="567" w:type="dxa"/>
                <w:shd w:val="solid" w:color="FFFFFF" w:fill="auto"/>
              </w:tcPr>
            </w:tcPrChange>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25" w:author="CR#4777r1" w:date="2022-04-01T15:48:00Z">
              <w:tcPr>
                <w:tcW w:w="992" w:type="dxa"/>
                <w:shd w:val="solid" w:color="FFFFFF" w:fill="auto"/>
              </w:tcPr>
            </w:tcPrChange>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Change w:id="22026" w:author="CR#4777r1" w:date="2022-04-01T15:48:00Z">
              <w:tcPr>
                <w:tcW w:w="567" w:type="dxa"/>
                <w:gridSpan w:val="2"/>
                <w:shd w:val="solid" w:color="FFFFFF" w:fill="auto"/>
              </w:tcPr>
            </w:tcPrChange>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Change w:id="22027" w:author="CR#4777r1" w:date="2022-04-01T15:48:00Z">
              <w:tcPr>
                <w:tcW w:w="426" w:type="dxa"/>
                <w:gridSpan w:val="2"/>
                <w:shd w:val="solid" w:color="FFFFFF" w:fill="auto"/>
              </w:tcPr>
            </w:tcPrChange>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28" w:author="CR#4777r1" w:date="2022-04-01T15:48:00Z">
              <w:tcPr>
                <w:tcW w:w="425" w:type="dxa"/>
                <w:gridSpan w:val="2"/>
                <w:shd w:val="solid" w:color="FFFFFF" w:fill="auto"/>
              </w:tcPr>
            </w:tcPrChange>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29" w:author="CR#4777r1" w:date="2022-04-01T15:48:00Z">
              <w:tcPr>
                <w:tcW w:w="5386" w:type="dxa"/>
                <w:shd w:val="solid" w:color="FFFFFF" w:fill="auto"/>
              </w:tcPr>
            </w:tcPrChange>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Change w:id="22030" w:author="CR#4777r1" w:date="2022-04-01T15:48:00Z">
              <w:tcPr>
                <w:tcW w:w="709" w:type="dxa"/>
                <w:gridSpan w:val="2"/>
                <w:shd w:val="solid" w:color="FFFFFF" w:fill="auto"/>
              </w:tcPr>
            </w:tcPrChange>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32" w:author="CR#4777r1" w:date="2022-04-01T15:48:00Z">
              <w:tcPr>
                <w:tcW w:w="709" w:type="dxa"/>
                <w:shd w:val="solid" w:color="FFFFFF" w:fill="auto"/>
              </w:tcPr>
            </w:tcPrChange>
          </w:tcPr>
          <w:p w14:paraId="2C1C8F1D" w14:textId="77777777" w:rsidR="009722D5" w:rsidRPr="004A4877" w:rsidRDefault="009722D5" w:rsidP="005411BB">
            <w:pPr>
              <w:pStyle w:val="TAL"/>
              <w:rPr>
                <w:sz w:val="16"/>
                <w:szCs w:val="16"/>
                <w:lang w:eastAsia="en-GB"/>
              </w:rPr>
            </w:pPr>
          </w:p>
        </w:tc>
        <w:tc>
          <w:tcPr>
            <w:tcW w:w="567" w:type="dxa"/>
            <w:shd w:val="solid" w:color="FFFFFF" w:fill="auto"/>
            <w:tcPrChange w:id="22033" w:author="CR#4777r1" w:date="2022-04-01T15:48:00Z">
              <w:tcPr>
                <w:tcW w:w="567" w:type="dxa"/>
                <w:shd w:val="solid" w:color="FFFFFF" w:fill="auto"/>
              </w:tcPr>
            </w:tcPrChange>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34" w:author="CR#4777r1" w:date="2022-04-01T15:48:00Z">
              <w:tcPr>
                <w:tcW w:w="992" w:type="dxa"/>
                <w:shd w:val="solid" w:color="FFFFFF" w:fill="auto"/>
              </w:tcPr>
            </w:tcPrChange>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35" w:author="CR#4777r1" w:date="2022-04-01T15:48:00Z">
              <w:tcPr>
                <w:tcW w:w="567" w:type="dxa"/>
                <w:gridSpan w:val="2"/>
                <w:shd w:val="solid" w:color="FFFFFF" w:fill="auto"/>
              </w:tcPr>
            </w:tcPrChange>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Change w:id="22036" w:author="CR#4777r1" w:date="2022-04-01T15:48:00Z">
              <w:tcPr>
                <w:tcW w:w="426" w:type="dxa"/>
                <w:gridSpan w:val="2"/>
                <w:shd w:val="solid" w:color="FFFFFF" w:fill="auto"/>
              </w:tcPr>
            </w:tcPrChange>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37" w:author="CR#4777r1" w:date="2022-04-01T15:48:00Z">
              <w:tcPr>
                <w:tcW w:w="425" w:type="dxa"/>
                <w:gridSpan w:val="2"/>
                <w:shd w:val="solid" w:color="FFFFFF" w:fill="auto"/>
              </w:tcPr>
            </w:tcPrChange>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38" w:author="CR#4777r1" w:date="2022-04-01T15:48:00Z">
              <w:tcPr>
                <w:tcW w:w="5386" w:type="dxa"/>
                <w:shd w:val="solid" w:color="FFFFFF" w:fill="auto"/>
              </w:tcPr>
            </w:tcPrChange>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Change w:id="22039" w:author="CR#4777r1" w:date="2022-04-01T15:48:00Z">
              <w:tcPr>
                <w:tcW w:w="709" w:type="dxa"/>
                <w:gridSpan w:val="2"/>
                <w:shd w:val="solid" w:color="FFFFFF" w:fill="auto"/>
              </w:tcPr>
            </w:tcPrChange>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41" w:author="CR#4777r1" w:date="2022-04-01T15:48:00Z">
              <w:tcPr>
                <w:tcW w:w="709" w:type="dxa"/>
                <w:shd w:val="solid" w:color="FFFFFF" w:fill="auto"/>
              </w:tcPr>
            </w:tcPrChange>
          </w:tcPr>
          <w:p w14:paraId="36BC013B" w14:textId="77777777" w:rsidR="009722D5" w:rsidRPr="004A4877" w:rsidRDefault="009722D5" w:rsidP="005411BB">
            <w:pPr>
              <w:pStyle w:val="TAL"/>
              <w:rPr>
                <w:sz w:val="16"/>
                <w:szCs w:val="16"/>
                <w:lang w:eastAsia="en-GB"/>
              </w:rPr>
            </w:pPr>
          </w:p>
        </w:tc>
        <w:tc>
          <w:tcPr>
            <w:tcW w:w="567" w:type="dxa"/>
            <w:shd w:val="solid" w:color="FFFFFF" w:fill="auto"/>
            <w:tcPrChange w:id="22042" w:author="CR#4777r1" w:date="2022-04-01T15:48:00Z">
              <w:tcPr>
                <w:tcW w:w="567" w:type="dxa"/>
                <w:shd w:val="solid" w:color="FFFFFF" w:fill="auto"/>
              </w:tcPr>
            </w:tcPrChange>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43" w:author="CR#4777r1" w:date="2022-04-01T15:48:00Z">
              <w:tcPr>
                <w:tcW w:w="992" w:type="dxa"/>
                <w:shd w:val="solid" w:color="FFFFFF" w:fill="auto"/>
              </w:tcPr>
            </w:tcPrChange>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44" w:author="CR#4777r1" w:date="2022-04-01T15:48:00Z">
              <w:tcPr>
                <w:tcW w:w="567" w:type="dxa"/>
                <w:gridSpan w:val="2"/>
                <w:shd w:val="solid" w:color="FFFFFF" w:fill="auto"/>
              </w:tcPr>
            </w:tcPrChange>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Change w:id="22045" w:author="CR#4777r1" w:date="2022-04-01T15:48:00Z">
              <w:tcPr>
                <w:tcW w:w="426" w:type="dxa"/>
                <w:gridSpan w:val="2"/>
                <w:shd w:val="solid" w:color="FFFFFF" w:fill="auto"/>
              </w:tcPr>
            </w:tcPrChange>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46" w:author="CR#4777r1" w:date="2022-04-01T15:48:00Z">
              <w:tcPr>
                <w:tcW w:w="425" w:type="dxa"/>
                <w:gridSpan w:val="2"/>
                <w:shd w:val="solid" w:color="FFFFFF" w:fill="auto"/>
              </w:tcPr>
            </w:tcPrChange>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47" w:author="CR#4777r1" w:date="2022-04-01T15:48:00Z">
              <w:tcPr>
                <w:tcW w:w="5386" w:type="dxa"/>
                <w:shd w:val="solid" w:color="FFFFFF" w:fill="auto"/>
              </w:tcPr>
            </w:tcPrChange>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Change w:id="22048" w:author="CR#4777r1" w:date="2022-04-01T15:48:00Z">
              <w:tcPr>
                <w:tcW w:w="709" w:type="dxa"/>
                <w:gridSpan w:val="2"/>
                <w:shd w:val="solid" w:color="FFFFFF" w:fill="auto"/>
              </w:tcPr>
            </w:tcPrChange>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50" w:author="CR#4777r1" w:date="2022-04-01T15:48:00Z">
              <w:tcPr>
                <w:tcW w:w="709" w:type="dxa"/>
                <w:shd w:val="solid" w:color="FFFFFF" w:fill="auto"/>
              </w:tcPr>
            </w:tcPrChange>
          </w:tcPr>
          <w:p w14:paraId="3CA8698C" w14:textId="77777777" w:rsidR="009722D5" w:rsidRPr="004A4877" w:rsidRDefault="009722D5" w:rsidP="005411BB">
            <w:pPr>
              <w:pStyle w:val="TAL"/>
              <w:rPr>
                <w:sz w:val="16"/>
                <w:szCs w:val="16"/>
                <w:lang w:eastAsia="en-GB"/>
              </w:rPr>
            </w:pPr>
          </w:p>
        </w:tc>
        <w:tc>
          <w:tcPr>
            <w:tcW w:w="567" w:type="dxa"/>
            <w:shd w:val="solid" w:color="FFFFFF" w:fill="auto"/>
            <w:tcPrChange w:id="22051" w:author="CR#4777r1" w:date="2022-04-01T15:48:00Z">
              <w:tcPr>
                <w:tcW w:w="567" w:type="dxa"/>
                <w:shd w:val="solid" w:color="FFFFFF" w:fill="auto"/>
              </w:tcPr>
            </w:tcPrChange>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52" w:author="CR#4777r1" w:date="2022-04-01T15:48:00Z">
              <w:tcPr>
                <w:tcW w:w="992" w:type="dxa"/>
                <w:shd w:val="solid" w:color="FFFFFF" w:fill="auto"/>
              </w:tcPr>
            </w:tcPrChange>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53" w:author="CR#4777r1" w:date="2022-04-01T15:48:00Z">
              <w:tcPr>
                <w:tcW w:w="567" w:type="dxa"/>
                <w:gridSpan w:val="2"/>
                <w:shd w:val="solid" w:color="FFFFFF" w:fill="auto"/>
              </w:tcPr>
            </w:tcPrChange>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Change w:id="22054" w:author="CR#4777r1" w:date="2022-04-01T15:48:00Z">
              <w:tcPr>
                <w:tcW w:w="426" w:type="dxa"/>
                <w:gridSpan w:val="2"/>
                <w:shd w:val="solid" w:color="FFFFFF" w:fill="auto"/>
              </w:tcPr>
            </w:tcPrChange>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55" w:author="CR#4777r1" w:date="2022-04-01T15:48:00Z">
              <w:tcPr>
                <w:tcW w:w="425" w:type="dxa"/>
                <w:gridSpan w:val="2"/>
                <w:shd w:val="solid" w:color="FFFFFF" w:fill="auto"/>
              </w:tcPr>
            </w:tcPrChange>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56" w:author="CR#4777r1" w:date="2022-04-01T15:48:00Z">
              <w:tcPr>
                <w:tcW w:w="5386" w:type="dxa"/>
                <w:shd w:val="solid" w:color="FFFFFF" w:fill="auto"/>
              </w:tcPr>
            </w:tcPrChange>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Change w:id="22057" w:author="CR#4777r1" w:date="2022-04-01T15:48:00Z">
              <w:tcPr>
                <w:tcW w:w="709" w:type="dxa"/>
                <w:gridSpan w:val="2"/>
                <w:shd w:val="solid" w:color="FFFFFF" w:fill="auto"/>
              </w:tcPr>
            </w:tcPrChange>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59" w:author="CR#4777r1" w:date="2022-04-01T15:48:00Z">
              <w:tcPr>
                <w:tcW w:w="709" w:type="dxa"/>
                <w:shd w:val="solid" w:color="FFFFFF" w:fill="auto"/>
              </w:tcPr>
            </w:tcPrChange>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22060" w:author="CR#4777r1" w:date="2022-04-01T15:48:00Z">
              <w:tcPr>
                <w:tcW w:w="567" w:type="dxa"/>
                <w:shd w:val="solid" w:color="FFFFFF" w:fill="auto"/>
              </w:tcPr>
            </w:tcPrChange>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61" w:author="CR#4777r1" w:date="2022-04-01T15:48:00Z">
              <w:tcPr>
                <w:tcW w:w="992" w:type="dxa"/>
                <w:shd w:val="solid" w:color="FFFFFF" w:fill="auto"/>
              </w:tcPr>
            </w:tcPrChange>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062" w:author="CR#4777r1" w:date="2022-04-01T15:48:00Z">
              <w:tcPr>
                <w:tcW w:w="567" w:type="dxa"/>
                <w:gridSpan w:val="2"/>
                <w:shd w:val="solid" w:color="FFFFFF" w:fill="auto"/>
              </w:tcPr>
            </w:tcPrChange>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Change w:id="22063" w:author="CR#4777r1" w:date="2022-04-01T15:48:00Z">
              <w:tcPr>
                <w:tcW w:w="426" w:type="dxa"/>
                <w:gridSpan w:val="2"/>
                <w:shd w:val="solid" w:color="FFFFFF" w:fill="auto"/>
              </w:tcPr>
            </w:tcPrChange>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64" w:author="CR#4777r1" w:date="2022-04-01T15:48:00Z">
              <w:tcPr>
                <w:tcW w:w="425" w:type="dxa"/>
                <w:gridSpan w:val="2"/>
                <w:shd w:val="solid" w:color="FFFFFF" w:fill="auto"/>
              </w:tcPr>
            </w:tcPrChange>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65" w:author="CR#4777r1" w:date="2022-04-01T15:48:00Z">
              <w:tcPr>
                <w:tcW w:w="5386" w:type="dxa"/>
                <w:shd w:val="solid" w:color="FFFFFF" w:fill="auto"/>
              </w:tcPr>
            </w:tcPrChange>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Change w:id="22066" w:author="CR#4777r1" w:date="2022-04-01T15:48:00Z">
              <w:tcPr>
                <w:tcW w:w="709" w:type="dxa"/>
                <w:gridSpan w:val="2"/>
                <w:shd w:val="solid" w:color="FFFFFF" w:fill="auto"/>
              </w:tcPr>
            </w:tcPrChange>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68" w:author="CR#4777r1" w:date="2022-04-01T15:48:00Z">
              <w:tcPr>
                <w:tcW w:w="709" w:type="dxa"/>
                <w:shd w:val="solid" w:color="FFFFFF" w:fill="auto"/>
              </w:tcPr>
            </w:tcPrChange>
          </w:tcPr>
          <w:p w14:paraId="1127723B" w14:textId="77777777" w:rsidR="009722D5" w:rsidRPr="004A4877" w:rsidRDefault="009722D5" w:rsidP="005411BB">
            <w:pPr>
              <w:pStyle w:val="TAL"/>
              <w:rPr>
                <w:sz w:val="16"/>
                <w:szCs w:val="16"/>
                <w:lang w:eastAsia="en-GB"/>
              </w:rPr>
            </w:pPr>
          </w:p>
        </w:tc>
        <w:tc>
          <w:tcPr>
            <w:tcW w:w="567" w:type="dxa"/>
            <w:shd w:val="solid" w:color="FFFFFF" w:fill="auto"/>
            <w:tcPrChange w:id="22069" w:author="CR#4777r1" w:date="2022-04-01T15:48:00Z">
              <w:tcPr>
                <w:tcW w:w="567" w:type="dxa"/>
                <w:shd w:val="solid" w:color="FFFFFF" w:fill="auto"/>
              </w:tcPr>
            </w:tcPrChange>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70" w:author="CR#4777r1" w:date="2022-04-01T15:48:00Z">
              <w:tcPr>
                <w:tcW w:w="992" w:type="dxa"/>
                <w:shd w:val="solid" w:color="FFFFFF" w:fill="auto"/>
              </w:tcPr>
            </w:tcPrChange>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22071" w:author="CR#4777r1" w:date="2022-04-01T15:48:00Z">
              <w:tcPr>
                <w:tcW w:w="567" w:type="dxa"/>
                <w:gridSpan w:val="2"/>
                <w:shd w:val="solid" w:color="FFFFFF" w:fill="auto"/>
              </w:tcPr>
            </w:tcPrChange>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Change w:id="22072" w:author="CR#4777r1" w:date="2022-04-01T15:48:00Z">
              <w:tcPr>
                <w:tcW w:w="426" w:type="dxa"/>
                <w:gridSpan w:val="2"/>
                <w:shd w:val="solid" w:color="FFFFFF" w:fill="auto"/>
              </w:tcPr>
            </w:tcPrChange>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73" w:author="CR#4777r1" w:date="2022-04-01T15:48:00Z">
              <w:tcPr>
                <w:tcW w:w="425" w:type="dxa"/>
                <w:gridSpan w:val="2"/>
                <w:shd w:val="solid" w:color="FFFFFF" w:fill="auto"/>
              </w:tcPr>
            </w:tcPrChange>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74" w:author="CR#4777r1" w:date="2022-04-01T15:48:00Z">
              <w:tcPr>
                <w:tcW w:w="5386" w:type="dxa"/>
                <w:shd w:val="solid" w:color="FFFFFF" w:fill="auto"/>
              </w:tcPr>
            </w:tcPrChange>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Change w:id="22075" w:author="CR#4777r1" w:date="2022-04-01T15:48:00Z">
              <w:tcPr>
                <w:tcW w:w="709" w:type="dxa"/>
                <w:gridSpan w:val="2"/>
                <w:shd w:val="solid" w:color="FFFFFF" w:fill="auto"/>
              </w:tcPr>
            </w:tcPrChange>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77" w:author="CR#4777r1" w:date="2022-04-01T15:48:00Z">
              <w:tcPr>
                <w:tcW w:w="709" w:type="dxa"/>
                <w:shd w:val="solid" w:color="FFFFFF" w:fill="auto"/>
              </w:tcPr>
            </w:tcPrChange>
          </w:tcPr>
          <w:p w14:paraId="0A7C0CDE" w14:textId="77777777" w:rsidR="009722D5" w:rsidRPr="004A4877" w:rsidRDefault="009722D5" w:rsidP="005411BB">
            <w:pPr>
              <w:pStyle w:val="TAL"/>
              <w:rPr>
                <w:sz w:val="16"/>
                <w:szCs w:val="16"/>
                <w:lang w:eastAsia="en-GB"/>
              </w:rPr>
            </w:pPr>
          </w:p>
        </w:tc>
        <w:tc>
          <w:tcPr>
            <w:tcW w:w="567" w:type="dxa"/>
            <w:shd w:val="solid" w:color="FFFFFF" w:fill="auto"/>
            <w:tcPrChange w:id="22078" w:author="CR#4777r1" w:date="2022-04-01T15:48:00Z">
              <w:tcPr>
                <w:tcW w:w="567" w:type="dxa"/>
                <w:shd w:val="solid" w:color="FFFFFF" w:fill="auto"/>
              </w:tcPr>
            </w:tcPrChange>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79" w:author="CR#4777r1" w:date="2022-04-01T15:48:00Z">
              <w:tcPr>
                <w:tcW w:w="992" w:type="dxa"/>
                <w:shd w:val="solid" w:color="FFFFFF" w:fill="auto"/>
              </w:tcPr>
            </w:tcPrChange>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22080" w:author="CR#4777r1" w:date="2022-04-01T15:48:00Z">
              <w:tcPr>
                <w:tcW w:w="567" w:type="dxa"/>
                <w:gridSpan w:val="2"/>
                <w:shd w:val="solid" w:color="FFFFFF" w:fill="auto"/>
              </w:tcPr>
            </w:tcPrChange>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Change w:id="22081" w:author="CR#4777r1" w:date="2022-04-01T15:48:00Z">
              <w:tcPr>
                <w:tcW w:w="426" w:type="dxa"/>
                <w:gridSpan w:val="2"/>
                <w:shd w:val="solid" w:color="FFFFFF" w:fill="auto"/>
              </w:tcPr>
            </w:tcPrChange>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82" w:author="CR#4777r1" w:date="2022-04-01T15:48:00Z">
              <w:tcPr>
                <w:tcW w:w="425" w:type="dxa"/>
                <w:gridSpan w:val="2"/>
                <w:shd w:val="solid" w:color="FFFFFF" w:fill="auto"/>
              </w:tcPr>
            </w:tcPrChange>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83" w:author="CR#4777r1" w:date="2022-04-01T15:48:00Z">
              <w:tcPr>
                <w:tcW w:w="5386" w:type="dxa"/>
                <w:shd w:val="solid" w:color="FFFFFF" w:fill="auto"/>
              </w:tcPr>
            </w:tcPrChange>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Change w:id="22084" w:author="CR#4777r1" w:date="2022-04-01T15:48:00Z">
              <w:tcPr>
                <w:tcW w:w="709" w:type="dxa"/>
                <w:gridSpan w:val="2"/>
                <w:shd w:val="solid" w:color="FFFFFF" w:fill="auto"/>
              </w:tcPr>
            </w:tcPrChange>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86" w:author="CR#4777r1" w:date="2022-04-01T15:48:00Z">
              <w:tcPr>
                <w:tcW w:w="709" w:type="dxa"/>
                <w:shd w:val="solid" w:color="FFFFFF" w:fill="auto"/>
              </w:tcPr>
            </w:tcPrChange>
          </w:tcPr>
          <w:p w14:paraId="5EA5E102" w14:textId="77777777" w:rsidR="009722D5" w:rsidRPr="004A4877" w:rsidRDefault="009722D5" w:rsidP="005411BB">
            <w:pPr>
              <w:pStyle w:val="TAL"/>
              <w:rPr>
                <w:sz w:val="16"/>
                <w:szCs w:val="16"/>
                <w:lang w:eastAsia="en-GB"/>
              </w:rPr>
            </w:pPr>
          </w:p>
        </w:tc>
        <w:tc>
          <w:tcPr>
            <w:tcW w:w="567" w:type="dxa"/>
            <w:shd w:val="solid" w:color="FFFFFF" w:fill="auto"/>
            <w:tcPrChange w:id="22087" w:author="CR#4777r1" w:date="2022-04-01T15:48:00Z">
              <w:tcPr>
                <w:tcW w:w="567" w:type="dxa"/>
                <w:shd w:val="solid" w:color="FFFFFF" w:fill="auto"/>
              </w:tcPr>
            </w:tcPrChange>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88" w:author="CR#4777r1" w:date="2022-04-01T15:48:00Z">
              <w:tcPr>
                <w:tcW w:w="992" w:type="dxa"/>
                <w:shd w:val="solid" w:color="FFFFFF" w:fill="auto"/>
              </w:tcPr>
            </w:tcPrChange>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089" w:author="CR#4777r1" w:date="2022-04-01T15:48:00Z">
              <w:tcPr>
                <w:tcW w:w="567" w:type="dxa"/>
                <w:gridSpan w:val="2"/>
                <w:shd w:val="solid" w:color="FFFFFF" w:fill="auto"/>
              </w:tcPr>
            </w:tcPrChange>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Change w:id="22090" w:author="CR#4777r1" w:date="2022-04-01T15:48:00Z">
              <w:tcPr>
                <w:tcW w:w="426" w:type="dxa"/>
                <w:gridSpan w:val="2"/>
                <w:shd w:val="solid" w:color="FFFFFF" w:fill="auto"/>
              </w:tcPr>
            </w:tcPrChange>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091" w:author="CR#4777r1" w:date="2022-04-01T15:48:00Z">
              <w:tcPr>
                <w:tcW w:w="425" w:type="dxa"/>
                <w:gridSpan w:val="2"/>
                <w:shd w:val="solid" w:color="FFFFFF" w:fill="auto"/>
              </w:tcPr>
            </w:tcPrChange>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92" w:author="CR#4777r1" w:date="2022-04-01T15:48:00Z">
              <w:tcPr>
                <w:tcW w:w="5386" w:type="dxa"/>
                <w:shd w:val="solid" w:color="FFFFFF" w:fill="auto"/>
              </w:tcPr>
            </w:tcPrChange>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Change w:id="22093" w:author="CR#4777r1" w:date="2022-04-01T15:48:00Z">
              <w:tcPr>
                <w:tcW w:w="709" w:type="dxa"/>
                <w:gridSpan w:val="2"/>
                <w:shd w:val="solid" w:color="FFFFFF" w:fill="auto"/>
              </w:tcPr>
            </w:tcPrChange>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95" w:author="CR#4777r1" w:date="2022-04-01T15:48:00Z">
              <w:tcPr>
                <w:tcW w:w="709" w:type="dxa"/>
                <w:shd w:val="solid" w:color="FFFFFF" w:fill="auto"/>
              </w:tcPr>
            </w:tcPrChange>
          </w:tcPr>
          <w:p w14:paraId="15502785" w14:textId="77777777" w:rsidR="009722D5" w:rsidRPr="004A4877" w:rsidRDefault="009722D5" w:rsidP="005411BB">
            <w:pPr>
              <w:pStyle w:val="TAL"/>
              <w:rPr>
                <w:sz w:val="16"/>
                <w:szCs w:val="16"/>
                <w:lang w:eastAsia="en-GB"/>
              </w:rPr>
            </w:pPr>
          </w:p>
        </w:tc>
        <w:tc>
          <w:tcPr>
            <w:tcW w:w="567" w:type="dxa"/>
            <w:shd w:val="solid" w:color="FFFFFF" w:fill="auto"/>
            <w:tcPrChange w:id="22096" w:author="CR#4777r1" w:date="2022-04-01T15:48:00Z">
              <w:tcPr>
                <w:tcW w:w="567" w:type="dxa"/>
                <w:shd w:val="solid" w:color="FFFFFF" w:fill="auto"/>
              </w:tcPr>
            </w:tcPrChange>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97" w:author="CR#4777r1" w:date="2022-04-01T15:48:00Z">
              <w:tcPr>
                <w:tcW w:w="992" w:type="dxa"/>
                <w:shd w:val="solid" w:color="FFFFFF" w:fill="auto"/>
              </w:tcPr>
            </w:tcPrChange>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098" w:author="CR#4777r1" w:date="2022-04-01T15:48:00Z">
              <w:tcPr>
                <w:tcW w:w="567" w:type="dxa"/>
                <w:gridSpan w:val="2"/>
                <w:shd w:val="solid" w:color="FFFFFF" w:fill="auto"/>
              </w:tcPr>
            </w:tcPrChange>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Change w:id="22099" w:author="CR#4777r1" w:date="2022-04-01T15:48:00Z">
              <w:tcPr>
                <w:tcW w:w="426" w:type="dxa"/>
                <w:gridSpan w:val="2"/>
                <w:shd w:val="solid" w:color="FFFFFF" w:fill="auto"/>
              </w:tcPr>
            </w:tcPrChange>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00" w:author="CR#4777r1" w:date="2022-04-01T15:48:00Z">
              <w:tcPr>
                <w:tcW w:w="425" w:type="dxa"/>
                <w:gridSpan w:val="2"/>
                <w:shd w:val="solid" w:color="FFFFFF" w:fill="auto"/>
              </w:tcPr>
            </w:tcPrChange>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01" w:author="CR#4777r1" w:date="2022-04-01T15:48:00Z">
              <w:tcPr>
                <w:tcW w:w="5386" w:type="dxa"/>
                <w:shd w:val="solid" w:color="FFFFFF" w:fill="auto"/>
              </w:tcPr>
            </w:tcPrChange>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Change w:id="22102" w:author="CR#4777r1" w:date="2022-04-01T15:48:00Z">
              <w:tcPr>
                <w:tcW w:w="709" w:type="dxa"/>
                <w:gridSpan w:val="2"/>
                <w:shd w:val="solid" w:color="FFFFFF" w:fill="auto"/>
              </w:tcPr>
            </w:tcPrChange>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04" w:author="CR#4777r1" w:date="2022-04-01T15:48:00Z">
              <w:tcPr>
                <w:tcW w:w="709" w:type="dxa"/>
                <w:shd w:val="solid" w:color="FFFFFF" w:fill="auto"/>
              </w:tcPr>
            </w:tcPrChange>
          </w:tcPr>
          <w:p w14:paraId="00AE0865" w14:textId="77777777" w:rsidR="009722D5" w:rsidRPr="004A4877" w:rsidRDefault="009722D5" w:rsidP="005411BB">
            <w:pPr>
              <w:pStyle w:val="TAL"/>
              <w:rPr>
                <w:sz w:val="16"/>
                <w:szCs w:val="16"/>
                <w:lang w:eastAsia="en-GB"/>
              </w:rPr>
            </w:pPr>
          </w:p>
        </w:tc>
        <w:tc>
          <w:tcPr>
            <w:tcW w:w="567" w:type="dxa"/>
            <w:shd w:val="solid" w:color="FFFFFF" w:fill="auto"/>
            <w:tcPrChange w:id="22105" w:author="CR#4777r1" w:date="2022-04-01T15:48:00Z">
              <w:tcPr>
                <w:tcW w:w="567" w:type="dxa"/>
                <w:shd w:val="solid" w:color="FFFFFF" w:fill="auto"/>
              </w:tcPr>
            </w:tcPrChange>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06" w:author="CR#4777r1" w:date="2022-04-01T15:48:00Z">
              <w:tcPr>
                <w:tcW w:w="992" w:type="dxa"/>
                <w:shd w:val="solid" w:color="FFFFFF" w:fill="auto"/>
              </w:tcPr>
            </w:tcPrChange>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107" w:author="CR#4777r1" w:date="2022-04-01T15:48:00Z">
              <w:tcPr>
                <w:tcW w:w="567" w:type="dxa"/>
                <w:gridSpan w:val="2"/>
                <w:shd w:val="solid" w:color="FFFFFF" w:fill="auto"/>
              </w:tcPr>
            </w:tcPrChange>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Change w:id="22108" w:author="CR#4777r1" w:date="2022-04-01T15:48:00Z">
              <w:tcPr>
                <w:tcW w:w="426" w:type="dxa"/>
                <w:gridSpan w:val="2"/>
                <w:shd w:val="solid" w:color="FFFFFF" w:fill="auto"/>
              </w:tcPr>
            </w:tcPrChange>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09" w:author="CR#4777r1" w:date="2022-04-01T15:48:00Z">
              <w:tcPr>
                <w:tcW w:w="425" w:type="dxa"/>
                <w:gridSpan w:val="2"/>
                <w:shd w:val="solid" w:color="FFFFFF" w:fill="auto"/>
              </w:tcPr>
            </w:tcPrChange>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10" w:author="CR#4777r1" w:date="2022-04-01T15:48:00Z">
              <w:tcPr>
                <w:tcW w:w="5386" w:type="dxa"/>
                <w:shd w:val="solid" w:color="FFFFFF" w:fill="auto"/>
              </w:tcPr>
            </w:tcPrChange>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Change w:id="22111" w:author="CR#4777r1" w:date="2022-04-01T15:48:00Z">
              <w:tcPr>
                <w:tcW w:w="709" w:type="dxa"/>
                <w:gridSpan w:val="2"/>
                <w:shd w:val="solid" w:color="FFFFFF" w:fill="auto"/>
              </w:tcPr>
            </w:tcPrChange>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13" w:author="CR#4777r1" w:date="2022-04-01T15:48:00Z">
              <w:tcPr>
                <w:tcW w:w="709" w:type="dxa"/>
                <w:shd w:val="solid" w:color="FFFFFF" w:fill="auto"/>
              </w:tcPr>
            </w:tcPrChange>
          </w:tcPr>
          <w:p w14:paraId="7225C2A6" w14:textId="77777777" w:rsidR="009722D5" w:rsidRPr="004A4877" w:rsidRDefault="009722D5" w:rsidP="005411BB">
            <w:pPr>
              <w:pStyle w:val="TAL"/>
              <w:rPr>
                <w:sz w:val="16"/>
                <w:szCs w:val="16"/>
                <w:lang w:eastAsia="en-GB"/>
              </w:rPr>
            </w:pPr>
          </w:p>
        </w:tc>
        <w:tc>
          <w:tcPr>
            <w:tcW w:w="567" w:type="dxa"/>
            <w:shd w:val="solid" w:color="FFFFFF" w:fill="auto"/>
            <w:tcPrChange w:id="22114" w:author="CR#4777r1" w:date="2022-04-01T15:48:00Z">
              <w:tcPr>
                <w:tcW w:w="567" w:type="dxa"/>
                <w:shd w:val="solid" w:color="FFFFFF" w:fill="auto"/>
              </w:tcPr>
            </w:tcPrChange>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15" w:author="CR#4777r1" w:date="2022-04-01T15:48:00Z">
              <w:tcPr>
                <w:tcW w:w="992" w:type="dxa"/>
                <w:shd w:val="solid" w:color="FFFFFF" w:fill="auto"/>
              </w:tcPr>
            </w:tcPrChange>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Change w:id="22116" w:author="CR#4777r1" w:date="2022-04-01T15:48:00Z">
              <w:tcPr>
                <w:tcW w:w="567" w:type="dxa"/>
                <w:gridSpan w:val="2"/>
                <w:shd w:val="solid" w:color="FFFFFF" w:fill="auto"/>
              </w:tcPr>
            </w:tcPrChange>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Change w:id="22117" w:author="CR#4777r1" w:date="2022-04-01T15:48:00Z">
              <w:tcPr>
                <w:tcW w:w="426" w:type="dxa"/>
                <w:gridSpan w:val="2"/>
                <w:shd w:val="solid" w:color="FFFFFF" w:fill="auto"/>
              </w:tcPr>
            </w:tcPrChange>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18" w:author="CR#4777r1" w:date="2022-04-01T15:48:00Z">
              <w:tcPr>
                <w:tcW w:w="425" w:type="dxa"/>
                <w:gridSpan w:val="2"/>
                <w:shd w:val="solid" w:color="FFFFFF" w:fill="auto"/>
              </w:tcPr>
            </w:tcPrChange>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19" w:author="CR#4777r1" w:date="2022-04-01T15:48:00Z">
              <w:tcPr>
                <w:tcW w:w="5386" w:type="dxa"/>
                <w:shd w:val="solid" w:color="FFFFFF" w:fill="auto"/>
              </w:tcPr>
            </w:tcPrChange>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Change w:id="22120" w:author="CR#4777r1" w:date="2022-04-01T15:48:00Z">
              <w:tcPr>
                <w:tcW w:w="709" w:type="dxa"/>
                <w:gridSpan w:val="2"/>
                <w:shd w:val="solid" w:color="FFFFFF" w:fill="auto"/>
              </w:tcPr>
            </w:tcPrChange>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22" w:author="CR#4777r1" w:date="2022-04-01T15:48:00Z">
              <w:tcPr>
                <w:tcW w:w="709" w:type="dxa"/>
                <w:shd w:val="solid" w:color="FFFFFF" w:fill="auto"/>
              </w:tcPr>
            </w:tcPrChange>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Change w:id="22123" w:author="CR#4777r1" w:date="2022-04-01T15:48:00Z">
              <w:tcPr>
                <w:tcW w:w="567" w:type="dxa"/>
                <w:shd w:val="solid" w:color="FFFFFF" w:fill="auto"/>
              </w:tcPr>
            </w:tcPrChange>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24" w:author="CR#4777r1" w:date="2022-04-01T15:48:00Z">
              <w:tcPr>
                <w:tcW w:w="992" w:type="dxa"/>
                <w:shd w:val="solid" w:color="FFFFFF" w:fill="auto"/>
              </w:tcPr>
            </w:tcPrChange>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125" w:author="CR#4777r1" w:date="2022-04-01T15:48:00Z">
              <w:tcPr>
                <w:tcW w:w="567" w:type="dxa"/>
                <w:gridSpan w:val="2"/>
                <w:shd w:val="solid" w:color="FFFFFF" w:fill="auto"/>
              </w:tcPr>
            </w:tcPrChange>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Change w:id="22126" w:author="CR#4777r1" w:date="2022-04-01T15:48:00Z">
              <w:tcPr>
                <w:tcW w:w="426" w:type="dxa"/>
                <w:gridSpan w:val="2"/>
                <w:shd w:val="solid" w:color="FFFFFF" w:fill="auto"/>
              </w:tcPr>
            </w:tcPrChange>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27" w:author="CR#4777r1" w:date="2022-04-01T15:48:00Z">
              <w:tcPr>
                <w:tcW w:w="425" w:type="dxa"/>
                <w:gridSpan w:val="2"/>
                <w:shd w:val="solid" w:color="FFFFFF" w:fill="auto"/>
              </w:tcPr>
            </w:tcPrChange>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28" w:author="CR#4777r1" w:date="2022-04-01T15:48:00Z">
              <w:tcPr>
                <w:tcW w:w="5386" w:type="dxa"/>
                <w:shd w:val="solid" w:color="FFFFFF" w:fill="auto"/>
              </w:tcPr>
            </w:tcPrChange>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Change w:id="22129" w:author="CR#4777r1" w:date="2022-04-01T15:48:00Z">
              <w:tcPr>
                <w:tcW w:w="709" w:type="dxa"/>
                <w:gridSpan w:val="2"/>
                <w:shd w:val="solid" w:color="FFFFFF" w:fill="auto"/>
              </w:tcPr>
            </w:tcPrChange>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31" w:author="CR#4777r1" w:date="2022-04-01T15:48:00Z">
              <w:tcPr>
                <w:tcW w:w="709" w:type="dxa"/>
                <w:shd w:val="solid" w:color="FFFFFF" w:fill="auto"/>
              </w:tcPr>
            </w:tcPrChange>
          </w:tcPr>
          <w:p w14:paraId="700AC855" w14:textId="77777777" w:rsidR="009722D5" w:rsidRPr="004A4877" w:rsidRDefault="009722D5" w:rsidP="005411BB">
            <w:pPr>
              <w:pStyle w:val="TAL"/>
              <w:rPr>
                <w:sz w:val="16"/>
                <w:szCs w:val="16"/>
                <w:lang w:eastAsia="en-GB"/>
              </w:rPr>
            </w:pPr>
          </w:p>
        </w:tc>
        <w:tc>
          <w:tcPr>
            <w:tcW w:w="567" w:type="dxa"/>
            <w:shd w:val="solid" w:color="FFFFFF" w:fill="auto"/>
            <w:tcPrChange w:id="22132" w:author="CR#4777r1" w:date="2022-04-01T15:48:00Z">
              <w:tcPr>
                <w:tcW w:w="567" w:type="dxa"/>
                <w:shd w:val="solid" w:color="FFFFFF" w:fill="auto"/>
              </w:tcPr>
            </w:tcPrChange>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33" w:author="CR#4777r1" w:date="2022-04-01T15:48:00Z">
              <w:tcPr>
                <w:tcW w:w="992" w:type="dxa"/>
                <w:shd w:val="solid" w:color="FFFFFF" w:fill="auto"/>
              </w:tcPr>
            </w:tcPrChange>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134" w:author="CR#4777r1" w:date="2022-04-01T15:48:00Z">
              <w:tcPr>
                <w:tcW w:w="567" w:type="dxa"/>
                <w:gridSpan w:val="2"/>
                <w:shd w:val="solid" w:color="FFFFFF" w:fill="auto"/>
              </w:tcPr>
            </w:tcPrChange>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Change w:id="22135" w:author="CR#4777r1" w:date="2022-04-01T15:48:00Z">
              <w:tcPr>
                <w:tcW w:w="426" w:type="dxa"/>
                <w:gridSpan w:val="2"/>
                <w:shd w:val="solid" w:color="FFFFFF" w:fill="auto"/>
              </w:tcPr>
            </w:tcPrChange>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36" w:author="CR#4777r1" w:date="2022-04-01T15:48:00Z">
              <w:tcPr>
                <w:tcW w:w="425" w:type="dxa"/>
                <w:gridSpan w:val="2"/>
                <w:shd w:val="solid" w:color="FFFFFF" w:fill="auto"/>
              </w:tcPr>
            </w:tcPrChange>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37" w:author="CR#4777r1" w:date="2022-04-01T15:48:00Z">
              <w:tcPr>
                <w:tcW w:w="5386" w:type="dxa"/>
                <w:shd w:val="solid" w:color="FFFFFF" w:fill="auto"/>
              </w:tcPr>
            </w:tcPrChange>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Change w:id="22138" w:author="CR#4777r1" w:date="2022-04-01T15:48:00Z">
              <w:tcPr>
                <w:tcW w:w="709" w:type="dxa"/>
                <w:gridSpan w:val="2"/>
                <w:shd w:val="solid" w:color="FFFFFF" w:fill="auto"/>
              </w:tcPr>
            </w:tcPrChange>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40" w:author="CR#4777r1" w:date="2022-04-01T15:48:00Z">
              <w:tcPr>
                <w:tcW w:w="709" w:type="dxa"/>
                <w:shd w:val="solid" w:color="FFFFFF" w:fill="auto"/>
              </w:tcPr>
            </w:tcPrChange>
          </w:tcPr>
          <w:p w14:paraId="1EC67FFF" w14:textId="77777777" w:rsidR="009722D5" w:rsidRPr="004A4877" w:rsidRDefault="009722D5" w:rsidP="005411BB">
            <w:pPr>
              <w:pStyle w:val="TAL"/>
              <w:rPr>
                <w:sz w:val="16"/>
                <w:szCs w:val="16"/>
                <w:lang w:eastAsia="en-GB"/>
              </w:rPr>
            </w:pPr>
          </w:p>
        </w:tc>
        <w:tc>
          <w:tcPr>
            <w:tcW w:w="567" w:type="dxa"/>
            <w:shd w:val="solid" w:color="FFFFFF" w:fill="auto"/>
            <w:tcPrChange w:id="22141" w:author="CR#4777r1" w:date="2022-04-01T15:48:00Z">
              <w:tcPr>
                <w:tcW w:w="567" w:type="dxa"/>
                <w:shd w:val="solid" w:color="FFFFFF" w:fill="auto"/>
              </w:tcPr>
            </w:tcPrChange>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42" w:author="CR#4777r1" w:date="2022-04-01T15:48:00Z">
              <w:tcPr>
                <w:tcW w:w="992" w:type="dxa"/>
                <w:shd w:val="solid" w:color="FFFFFF" w:fill="auto"/>
              </w:tcPr>
            </w:tcPrChange>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143" w:author="CR#4777r1" w:date="2022-04-01T15:48:00Z">
              <w:tcPr>
                <w:tcW w:w="567" w:type="dxa"/>
                <w:gridSpan w:val="2"/>
                <w:shd w:val="solid" w:color="FFFFFF" w:fill="auto"/>
              </w:tcPr>
            </w:tcPrChange>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Change w:id="22144" w:author="CR#4777r1" w:date="2022-04-01T15:48:00Z">
              <w:tcPr>
                <w:tcW w:w="426" w:type="dxa"/>
                <w:gridSpan w:val="2"/>
                <w:shd w:val="solid" w:color="FFFFFF" w:fill="auto"/>
              </w:tcPr>
            </w:tcPrChange>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45" w:author="CR#4777r1" w:date="2022-04-01T15:48:00Z">
              <w:tcPr>
                <w:tcW w:w="425" w:type="dxa"/>
                <w:gridSpan w:val="2"/>
                <w:shd w:val="solid" w:color="FFFFFF" w:fill="auto"/>
              </w:tcPr>
            </w:tcPrChange>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46" w:author="CR#4777r1" w:date="2022-04-01T15:48:00Z">
              <w:tcPr>
                <w:tcW w:w="5386" w:type="dxa"/>
                <w:shd w:val="solid" w:color="FFFFFF" w:fill="auto"/>
              </w:tcPr>
            </w:tcPrChange>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Change w:id="22147" w:author="CR#4777r1" w:date="2022-04-01T15:48:00Z">
              <w:tcPr>
                <w:tcW w:w="709" w:type="dxa"/>
                <w:gridSpan w:val="2"/>
                <w:shd w:val="solid" w:color="FFFFFF" w:fill="auto"/>
              </w:tcPr>
            </w:tcPrChange>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49" w:author="CR#4777r1" w:date="2022-04-01T15:48:00Z">
              <w:tcPr>
                <w:tcW w:w="709" w:type="dxa"/>
                <w:shd w:val="solid" w:color="FFFFFF" w:fill="auto"/>
              </w:tcPr>
            </w:tcPrChange>
          </w:tcPr>
          <w:p w14:paraId="7C5C4E40" w14:textId="77777777" w:rsidR="009722D5" w:rsidRPr="004A4877" w:rsidRDefault="009722D5" w:rsidP="005411BB">
            <w:pPr>
              <w:pStyle w:val="TAL"/>
              <w:rPr>
                <w:sz w:val="16"/>
                <w:szCs w:val="16"/>
                <w:lang w:eastAsia="en-GB"/>
              </w:rPr>
            </w:pPr>
          </w:p>
        </w:tc>
        <w:tc>
          <w:tcPr>
            <w:tcW w:w="567" w:type="dxa"/>
            <w:shd w:val="solid" w:color="FFFFFF" w:fill="auto"/>
            <w:tcPrChange w:id="22150" w:author="CR#4777r1" w:date="2022-04-01T15:48:00Z">
              <w:tcPr>
                <w:tcW w:w="567" w:type="dxa"/>
                <w:shd w:val="solid" w:color="FFFFFF" w:fill="auto"/>
              </w:tcPr>
            </w:tcPrChange>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51" w:author="CR#4777r1" w:date="2022-04-01T15:48:00Z">
              <w:tcPr>
                <w:tcW w:w="992" w:type="dxa"/>
                <w:shd w:val="solid" w:color="FFFFFF" w:fill="auto"/>
              </w:tcPr>
            </w:tcPrChange>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Change w:id="22152" w:author="CR#4777r1" w:date="2022-04-01T15:48:00Z">
              <w:tcPr>
                <w:tcW w:w="567" w:type="dxa"/>
                <w:gridSpan w:val="2"/>
                <w:shd w:val="solid" w:color="FFFFFF" w:fill="auto"/>
              </w:tcPr>
            </w:tcPrChange>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Change w:id="22153" w:author="CR#4777r1" w:date="2022-04-01T15:48:00Z">
              <w:tcPr>
                <w:tcW w:w="426" w:type="dxa"/>
                <w:gridSpan w:val="2"/>
                <w:shd w:val="solid" w:color="FFFFFF" w:fill="auto"/>
              </w:tcPr>
            </w:tcPrChange>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Change w:id="22154" w:author="CR#4777r1" w:date="2022-04-01T15:48:00Z">
              <w:tcPr>
                <w:tcW w:w="425" w:type="dxa"/>
                <w:gridSpan w:val="2"/>
                <w:shd w:val="solid" w:color="FFFFFF" w:fill="auto"/>
              </w:tcPr>
            </w:tcPrChange>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55" w:author="CR#4777r1" w:date="2022-04-01T15:48:00Z">
              <w:tcPr>
                <w:tcW w:w="5386" w:type="dxa"/>
                <w:shd w:val="solid" w:color="FFFFFF" w:fill="auto"/>
              </w:tcPr>
            </w:tcPrChange>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Change w:id="22156" w:author="CR#4777r1" w:date="2022-04-01T15:48:00Z">
              <w:tcPr>
                <w:tcW w:w="709" w:type="dxa"/>
                <w:gridSpan w:val="2"/>
                <w:shd w:val="solid" w:color="FFFFFF" w:fill="auto"/>
              </w:tcPr>
            </w:tcPrChange>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58" w:author="CR#4777r1" w:date="2022-04-01T15:48:00Z">
              <w:tcPr>
                <w:tcW w:w="709" w:type="dxa"/>
                <w:shd w:val="solid" w:color="FFFFFF" w:fill="auto"/>
              </w:tcPr>
            </w:tcPrChange>
          </w:tcPr>
          <w:p w14:paraId="466130C3" w14:textId="77777777" w:rsidR="009722D5" w:rsidRPr="004A4877" w:rsidRDefault="009722D5" w:rsidP="005411BB">
            <w:pPr>
              <w:pStyle w:val="TAL"/>
              <w:rPr>
                <w:sz w:val="16"/>
                <w:szCs w:val="16"/>
                <w:lang w:eastAsia="en-GB"/>
              </w:rPr>
            </w:pPr>
          </w:p>
        </w:tc>
        <w:tc>
          <w:tcPr>
            <w:tcW w:w="567" w:type="dxa"/>
            <w:shd w:val="solid" w:color="FFFFFF" w:fill="auto"/>
            <w:tcPrChange w:id="22159" w:author="CR#4777r1" w:date="2022-04-01T15:48:00Z">
              <w:tcPr>
                <w:tcW w:w="567" w:type="dxa"/>
                <w:shd w:val="solid" w:color="FFFFFF" w:fill="auto"/>
              </w:tcPr>
            </w:tcPrChange>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60" w:author="CR#4777r1" w:date="2022-04-01T15:48:00Z">
              <w:tcPr>
                <w:tcW w:w="992" w:type="dxa"/>
                <w:shd w:val="solid" w:color="FFFFFF" w:fill="auto"/>
              </w:tcPr>
            </w:tcPrChange>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161" w:author="CR#4777r1" w:date="2022-04-01T15:48:00Z">
              <w:tcPr>
                <w:tcW w:w="567" w:type="dxa"/>
                <w:gridSpan w:val="2"/>
                <w:shd w:val="solid" w:color="FFFFFF" w:fill="auto"/>
              </w:tcPr>
            </w:tcPrChange>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Change w:id="22162" w:author="CR#4777r1" w:date="2022-04-01T15:48:00Z">
              <w:tcPr>
                <w:tcW w:w="426" w:type="dxa"/>
                <w:gridSpan w:val="2"/>
                <w:shd w:val="solid" w:color="FFFFFF" w:fill="auto"/>
              </w:tcPr>
            </w:tcPrChange>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163" w:author="CR#4777r1" w:date="2022-04-01T15:48:00Z">
              <w:tcPr>
                <w:tcW w:w="425" w:type="dxa"/>
                <w:gridSpan w:val="2"/>
                <w:shd w:val="solid" w:color="FFFFFF" w:fill="auto"/>
              </w:tcPr>
            </w:tcPrChange>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64" w:author="CR#4777r1" w:date="2022-04-01T15:48:00Z">
              <w:tcPr>
                <w:tcW w:w="5386" w:type="dxa"/>
                <w:shd w:val="solid" w:color="FFFFFF" w:fill="auto"/>
              </w:tcPr>
            </w:tcPrChange>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Change w:id="22165" w:author="CR#4777r1" w:date="2022-04-01T15:48:00Z">
              <w:tcPr>
                <w:tcW w:w="709" w:type="dxa"/>
                <w:gridSpan w:val="2"/>
                <w:shd w:val="solid" w:color="FFFFFF" w:fill="auto"/>
              </w:tcPr>
            </w:tcPrChange>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67" w:author="CR#4777r1" w:date="2022-04-01T15:48:00Z">
              <w:tcPr>
                <w:tcW w:w="709" w:type="dxa"/>
                <w:shd w:val="solid" w:color="FFFFFF" w:fill="auto"/>
              </w:tcPr>
            </w:tcPrChange>
          </w:tcPr>
          <w:p w14:paraId="3E34237D" w14:textId="77777777" w:rsidR="009722D5" w:rsidRPr="004A4877" w:rsidRDefault="009722D5" w:rsidP="005411BB">
            <w:pPr>
              <w:pStyle w:val="TAL"/>
              <w:rPr>
                <w:sz w:val="16"/>
                <w:szCs w:val="16"/>
                <w:lang w:eastAsia="en-GB"/>
              </w:rPr>
            </w:pPr>
          </w:p>
        </w:tc>
        <w:tc>
          <w:tcPr>
            <w:tcW w:w="567" w:type="dxa"/>
            <w:shd w:val="solid" w:color="FFFFFF" w:fill="auto"/>
            <w:tcPrChange w:id="22168" w:author="CR#4777r1" w:date="2022-04-01T15:48:00Z">
              <w:tcPr>
                <w:tcW w:w="567" w:type="dxa"/>
                <w:shd w:val="solid" w:color="FFFFFF" w:fill="auto"/>
              </w:tcPr>
            </w:tcPrChange>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69" w:author="CR#4777r1" w:date="2022-04-01T15:48:00Z">
              <w:tcPr>
                <w:tcW w:w="992" w:type="dxa"/>
                <w:shd w:val="solid" w:color="FFFFFF" w:fill="auto"/>
              </w:tcPr>
            </w:tcPrChange>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170" w:author="CR#4777r1" w:date="2022-04-01T15:48:00Z">
              <w:tcPr>
                <w:tcW w:w="567" w:type="dxa"/>
                <w:gridSpan w:val="2"/>
                <w:shd w:val="solid" w:color="FFFFFF" w:fill="auto"/>
              </w:tcPr>
            </w:tcPrChange>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Change w:id="22171" w:author="CR#4777r1" w:date="2022-04-01T15:48:00Z">
              <w:tcPr>
                <w:tcW w:w="426" w:type="dxa"/>
                <w:gridSpan w:val="2"/>
                <w:shd w:val="solid" w:color="FFFFFF" w:fill="auto"/>
              </w:tcPr>
            </w:tcPrChange>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72" w:author="CR#4777r1" w:date="2022-04-01T15:48:00Z">
              <w:tcPr>
                <w:tcW w:w="425" w:type="dxa"/>
                <w:gridSpan w:val="2"/>
                <w:shd w:val="solid" w:color="FFFFFF" w:fill="auto"/>
              </w:tcPr>
            </w:tcPrChange>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73" w:author="CR#4777r1" w:date="2022-04-01T15:48:00Z">
              <w:tcPr>
                <w:tcW w:w="5386" w:type="dxa"/>
                <w:shd w:val="solid" w:color="FFFFFF" w:fill="auto"/>
              </w:tcPr>
            </w:tcPrChange>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Change w:id="22174" w:author="CR#4777r1" w:date="2022-04-01T15:48:00Z">
              <w:tcPr>
                <w:tcW w:w="709" w:type="dxa"/>
                <w:gridSpan w:val="2"/>
                <w:shd w:val="solid" w:color="FFFFFF" w:fill="auto"/>
              </w:tcPr>
            </w:tcPrChange>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76" w:author="CR#4777r1" w:date="2022-04-01T15:48:00Z">
              <w:tcPr>
                <w:tcW w:w="709" w:type="dxa"/>
                <w:shd w:val="solid" w:color="FFFFFF" w:fill="auto"/>
              </w:tcPr>
            </w:tcPrChange>
          </w:tcPr>
          <w:p w14:paraId="6BBEDE02" w14:textId="77777777" w:rsidR="009722D5" w:rsidRPr="004A4877" w:rsidRDefault="009722D5" w:rsidP="005411BB">
            <w:pPr>
              <w:pStyle w:val="TAL"/>
              <w:rPr>
                <w:sz w:val="16"/>
                <w:szCs w:val="16"/>
                <w:lang w:eastAsia="en-GB"/>
              </w:rPr>
            </w:pPr>
          </w:p>
        </w:tc>
        <w:tc>
          <w:tcPr>
            <w:tcW w:w="567" w:type="dxa"/>
            <w:shd w:val="solid" w:color="FFFFFF" w:fill="auto"/>
            <w:tcPrChange w:id="22177" w:author="CR#4777r1" w:date="2022-04-01T15:48:00Z">
              <w:tcPr>
                <w:tcW w:w="567" w:type="dxa"/>
                <w:shd w:val="solid" w:color="FFFFFF" w:fill="auto"/>
              </w:tcPr>
            </w:tcPrChange>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78" w:author="CR#4777r1" w:date="2022-04-01T15:48:00Z">
              <w:tcPr>
                <w:tcW w:w="992" w:type="dxa"/>
                <w:shd w:val="solid" w:color="FFFFFF" w:fill="auto"/>
              </w:tcPr>
            </w:tcPrChange>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179" w:author="CR#4777r1" w:date="2022-04-01T15:48:00Z">
              <w:tcPr>
                <w:tcW w:w="567" w:type="dxa"/>
                <w:gridSpan w:val="2"/>
                <w:shd w:val="solid" w:color="FFFFFF" w:fill="auto"/>
              </w:tcPr>
            </w:tcPrChange>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Change w:id="22180" w:author="CR#4777r1" w:date="2022-04-01T15:48:00Z">
              <w:tcPr>
                <w:tcW w:w="426" w:type="dxa"/>
                <w:gridSpan w:val="2"/>
                <w:shd w:val="solid" w:color="FFFFFF" w:fill="auto"/>
              </w:tcPr>
            </w:tcPrChange>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81" w:author="CR#4777r1" w:date="2022-04-01T15:48:00Z">
              <w:tcPr>
                <w:tcW w:w="425" w:type="dxa"/>
                <w:gridSpan w:val="2"/>
                <w:shd w:val="solid" w:color="FFFFFF" w:fill="auto"/>
              </w:tcPr>
            </w:tcPrChange>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82" w:author="CR#4777r1" w:date="2022-04-01T15:48:00Z">
              <w:tcPr>
                <w:tcW w:w="5386" w:type="dxa"/>
                <w:shd w:val="solid" w:color="FFFFFF" w:fill="auto"/>
              </w:tcPr>
            </w:tcPrChange>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Change w:id="22183" w:author="CR#4777r1" w:date="2022-04-01T15:48:00Z">
              <w:tcPr>
                <w:tcW w:w="709" w:type="dxa"/>
                <w:gridSpan w:val="2"/>
                <w:shd w:val="solid" w:color="FFFFFF" w:fill="auto"/>
              </w:tcPr>
            </w:tcPrChange>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85" w:author="CR#4777r1" w:date="2022-04-01T15:48:00Z">
              <w:tcPr>
                <w:tcW w:w="709" w:type="dxa"/>
                <w:shd w:val="solid" w:color="FFFFFF" w:fill="auto"/>
              </w:tcPr>
            </w:tcPrChange>
          </w:tcPr>
          <w:p w14:paraId="6C44719D" w14:textId="77777777" w:rsidR="009722D5" w:rsidRPr="004A4877" w:rsidRDefault="009722D5" w:rsidP="005411BB">
            <w:pPr>
              <w:pStyle w:val="TAL"/>
              <w:rPr>
                <w:sz w:val="16"/>
                <w:szCs w:val="16"/>
                <w:lang w:eastAsia="en-GB"/>
              </w:rPr>
            </w:pPr>
          </w:p>
        </w:tc>
        <w:tc>
          <w:tcPr>
            <w:tcW w:w="567" w:type="dxa"/>
            <w:shd w:val="solid" w:color="FFFFFF" w:fill="auto"/>
            <w:tcPrChange w:id="22186" w:author="CR#4777r1" w:date="2022-04-01T15:48:00Z">
              <w:tcPr>
                <w:tcW w:w="567" w:type="dxa"/>
                <w:shd w:val="solid" w:color="FFFFFF" w:fill="auto"/>
              </w:tcPr>
            </w:tcPrChange>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87" w:author="CR#4777r1" w:date="2022-04-01T15:48:00Z">
              <w:tcPr>
                <w:tcW w:w="992" w:type="dxa"/>
                <w:shd w:val="solid" w:color="FFFFFF" w:fill="auto"/>
              </w:tcPr>
            </w:tcPrChange>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188" w:author="CR#4777r1" w:date="2022-04-01T15:48:00Z">
              <w:tcPr>
                <w:tcW w:w="567" w:type="dxa"/>
                <w:gridSpan w:val="2"/>
                <w:shd w:val="solid" w:color="FFFFFF" w:fill="auto"/>
              </w:tcPr>
            </w:tcPrChange>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Change w:id="22189" w:author="CR#4777r1" w:date="2022-04-01T15:48:00Z">
              <w:tcPr>
                <w:tcW w:w="426" w:type="dxa"/>
                <w:gridSpan w:val="2"/>
                <w:shd w:val="solid" w:color="FFFFFF" w:fill="auto"/>
              </w:tcPr>
            </w:tcPrChange>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90" w:author="CR#4777r1" w:date="2022-04-01T15:48:00Z">
              <w:tcPr>
                <w:tcW w:w="425" w:type="dxa"/>
                <w:gridSpan w:val="2"/>
                <w:shd w:val="solid" w:color="FFFFFF" w:fill="auto"/>
              </w:tcPr>
            </w:tcPrChange>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91" w:author="CR#4777r1" w:date="2022-04-01T15:48:00Z">
              <w:tcPr>
                <w:tcW w:w="5386" w:type="dxa"/>
                <w:shd w:val="solid" w:color="FFFFFF" w:fill="auto"/>
              </w:tcPr>
            </w:tcPrChange>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Change w:id="22192" w:author="CR#4777r1" w:date="2022-04-01T15:48:00Z">
              <w:tcPr>
                <w:tcW w:w="709" w:type="dxa"/>
                <w:gridSpan w:val="2"/>
                <w:shd w:val="solid" w:color="FFFFFF" w:fill="auto"/>
              </w:tcPr>
            </w:tcPrChange>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94" w:author="CR#4777r1" w:date="2022-04-01T15:48:00Z">
              <w:tcPr>
                <w:tcW w:w="709" w:type="dxa"/>
                <w:shd w:val="solid" w:color="FFFFFF" w:fill="auto"/>
              </w:tcPr>
            </w:tcPrChange>
          </w:tcPr>
          <w:p w14:paraId="7606D512" w14:textId="77777777" w:rsidR="009722D5" w:rsidRPr="004A4877" w:rsidRDefault="009722D5" w:rsidP="005411BB">
            <w:pPr>
              <w:pStyle w:val="TAL"/>
              <w:rPr>
                <w:sz w:val="16"/>
                <w:szCs w:val="16"/>
                <w:lang w:eastAsia="en-GB"/>
              </w:rPr>
            </w:pPr>
          </w:p>
        </w:tc>
        <w:tc>
          <w:tcPr>
            <w:tcW w:w="567" w:type="dxa"/>
            <w:shd w:val="solid" w:color="FFFFFF" w:fill="auto"/>
            <w:tcPrChange w:id="22195" w:author="CR#4777r1" w:date="2022-04-01T15:48:00Z">
              <w:tcPr>
                <w:tcW w:w="567" w:type="dxa"/>
                <w:shd w:val="solid" w:color="FFFFFF" w:fill="auto"/>
              </w:tcPr>
            </w:tcPrChange>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96" w:author="CR#4777r1" w:date="2022-04-01T15:48:00Z">
              <w:tcPr>
                <w:tcW w:w="992" w:type="dxa"/>
                <w:shd w:val="solid" w:color="FFFFFF" w:fill="auto"/>
              </w:tcPr>
            </w:tcPrChange>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197" w:author="CR#4777r1" w:date="2022-04-01T15:48:00Z">
              <w:tcPr>
                <w:tcW w:w="567" w:type="dxa"/>
                <w:gridSpan w:val="2"/>
                <w:shd w:val="solid" w:color="FFFFFF" w:fill="auto"/>
              </w:tcPr>
            </w:tcPrChange>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Change w:id="22198" w:author="CR#4777r1" w:date="2022-04-01T15:48:00Z">
              <w:tcPr>
                <w:tcW w:w="426" w:type="dxa"/>
                <w:gridSpan w:val="2"/>
                <w:shd w:val="solid" w:color="FFFFFF" w:fill="auto"/>
              </w:tcPr>
            </w:tcPrChange>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99" w:author="CR#4777r1" w:date="2022-04-01T15:48:00Z">
              <w:tcPr>
                <w:tcW w:w="425" w:type="dxa"/>
                <w:gridSpan w:val="2"/>
                <w:shd w:val="solid" w:color="FFFFFF" w:fill="auto"/>
              </w:tcPr>
            </w:tcPrChange>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00" w:author="CR#4777r1" w:date="2022-04-01T15:48:00Z">
              <w:tcPr>
                <w:tcW w:w="5386" w:type="dxa"/>
                <w:shd w:val="solid" w:color="FFFFFF" w:fill="auto"/>
              </w:tcPr>
            </w:tcPrChange>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Change w:id="22201" w:author="CR#4777r1" w:date="2022-04-01T15:48:00Z">
              <w:tcPr>
                <w:tcW w:w="709" w:type="dxa"/>
                <w:gridSpan w:val="2"/>
                <w:shd w:val="solid" w:color="FFFFFF" w:fill="auto"/>
              </w:tcPr>
            </w:tcPrChange>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03" w:author="CR#4777r1" w:date="2022-04-01T15:48:00Z">
              <w:tcPr>
                <w:tcW w:w="709" w:type="dxa"/>
                <w:shd w:val="solid" w:color="FFFFFF" w:fill="auto"/>
              </w:tcPr>
            </w:tcPrChange>
          </w:tcPr>
          <w:p w14:paraId="6A51CA66" w14:textId="77777777" w:rsidR="009722D5" w:rsidRPr="004A4877" w:rsidRDefault="009722D5" w:rsidP="005411BB">
            <w:pPr>
              <w:pStyle w:val="TAL"/>
              <w:rPr>
                <w:sz w:val="16"/>
                <w:szCs w:val="16"/>
                <w:lang w:eastAsia="en-GB"/>
              </w:rPr>
            </w:pPr>
          </w:p>
        </w:tc>
        <w:tc>
          <w:tcPr>
            <w:tcW w:w="567" w:type="dxa"/>
            <w:shd w:val="solid" w:color="FFFFFF" w:fill="auto"/>
            <w:tcPrChange w:id="22204" w:author="CR#4777r1" w:date="2022-04-01T15:48:00Z">
              <w:tcPr>
                <w:tcW w:w="567" w:type="dxa"/>
                <w:shd w:val="solid" w:color="FFFFFF" w:fill="auto"/>
              </w:tcPr>
            </w:tcPrChange>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05" w:author="CR#4777r1" w:date="2022-04-01T15:48:00Z">
              <w:tcPr>
                <w:tcW w:w="992" w:type="dxa"/>
                <w:shd w:val="solid" w:color="FFFFFF" w:fill="auto"/>
              </w:tcPr>
            </w:tcPrChange>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06" w:author="CR#4777r1" w:date="2022-04-01T15:48:00Z">
              <w:tcPr>
                <w:tcW w:w="567" w:type="dxa"/>
                <w:gridSpan w:val="2"/>
                <w:shd w:val="solid" w:color="FFFFFF" w:fill="auto"/>
              </w:tcPr>
            </w:tcPrChange>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Change w:id="22207" w:author="CR#4777r1" w:date="2022-04-01T15:48:00Z">
              <w:tcPr>
                <w:tcW w:w="426" w:type="dxa"/>
                <w:gridSpan w:val="2"/>
                <w:shd w:val="solid" w:color="FFFFFF" w:fill="auto"/>
              </w:tcPr>
            </w:tcPrChange>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08" w:author="CR#4777r1" w:date="2022-04-01T15:48:00Z">
              <w:tcPr>
                <w:tcW w:w="425" w:type="dxa"/>
                <w:gridSpan w:val="2"/>
                <w:shd w:val="solid" w:color="FFFFFF" w:fill="auto"/>
              </w:tcPr>
            </w:tcPrChange>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09" w:author="CR#4777r1" w:date="2022-04-01T15:48:00Z">
              <w:tcPr>
                <w:tcW w:w="5386" w:type="dxa"/>
                <w:shd w:val="solid" w:color="FFFFFF" w:fill="auto"/>
              </w:tcPr>
            </w:tcPrChange>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Change w:id="22210" w:author="CR#4777r1" w:date="2022-04-01T15:48:00Z">
              <w:tcPr>
                <w:tcW w:w="709" w:type="dxa"/>
                <w:gridSpan w:val="2"/>
                <w:shd w:val="solid" w:color="FFFFFF" w:fill="auto"/>
              </w:tcPr>
            </w:tcPrChange>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12" w:author="CR#4777r1" w:date="2022-04-01T15:48:00Z">
              <w:tcPr>
                <w:tcW w:w="709" w:type="dxa"/>
                <w:shd w:val="solid" w:color="FFFFFF" w:fill="auto"/>
              </w:tcPr>
            </w:tcPrChange>
          </w:tcPr>
          <w:p w14:paraId="22850A80" w14:textId="77777777" w:rsidR="009722D5" w:rsidRPr="004A4877" w:rsidRDefault="009722D5" w:rsidP="005411BB">
            <w:pPr>
              <w:pStyle w:val="TAL"/>
              <w:rPr>
                <w:sz w:val="16"/>
                <w:szCs w:val="16"/>
                <w:lang w:eastAsia="en-GB"/>
              </w:rPr>
            </w:pPr>
          </w:p>
        </w:tc>
        <w:tc>
          <w:tcPr>
            <w:tcW w:w="567" w:type="dxa"/>
            <w:shd w:val="solid" w:color="FFFFFF" w:fill="auto"/>
            <w:tcPrChange w:id="22213" w:author="CR#4777r1" w:date="2022-04-01T15:48:00Z">
              <w:tcPr>
                <w:tcW w:w="567" w:type="dxa"/>
                <w:shd w:val="solid" w:color="FFFFFF" w:fill="auto"/>
              </w:tcPr>
            </w:tcPrChange>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14" w:author="CR#4777r1" w:date="2022-04-01T15:48:00Z">
              <w:tcPr>
                <w:tcW w:w="992" w:type="dxa"/>
                <w:shd w:val="solid" w:color="FFFFFF" w:fill="auto"/>
              </w:tcPr>
            </w:tcPrChange>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15" w:author="CR#4777r1" w:date="2022-04-01T15:48:00Z">
              <w:tcPr>
                <w:tcW w:w="567" w:type="dxa"/>
                <w:gridSpan w:val="2"/>
                <w:shd w:val="solid" w:color="FFFFFF" w:fill="auto"/>
              </w:tcPr>
            </w:tcPrChange>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Change w:id="22216" w:author="CR#4777r1" w:date="2022-04-01T15:48:00Z">
              <w:tcPr>
                <w:tcW w:w="426" w:type="dxa"/>
                <w:gridSpan w:val="2"/>
                <w:shd w:val="solid" w:color="FFFFFF" w:fill="auto"/>
              </w:tcPr>
            </w:tcPrChange>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17" w:author="CR#4777r1" w:date="2022-04-01T15:48:00Z">
              <w:tcPr>
                <w:tcW w:w="425" w:type="dxa"/>
                <w:gridSpan w:val="2"/>
                <w:shd w:val="solid" w:color="FFFFFF" w:fill="auto"/>
              </w:tcPr>
            </w:tcPrChange>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18" w:author="CR#4777r1" w:date="2022-04-01T15:48:00Z">
              <w:tcPr>
                <w:tcW w:w="5386" w:type="dxa"/>
                <w:shd w:val="solid" w:color="FFFFFF" w:fill="auto"/>
              </w:tcPr>
            </w:tcPrChange>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Change w:id="22219" w:author="CR#4777r1" w:date="2022-04-01T15:48:00Z">
              <w:tcPr>
                <w:tcW w:w="709" w:type="dxa"/>
                <w:gridSpan w:val="2"/>
                <w:shd w:val="solid" w:color="FFFFFF" w:fill="auto"/>
              </w:tcPr>
            </w:tcPrChange>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21" w:author="CR#4777r1" w:date="2022-04-01T15:48:00Z">
              <w:tcPr>
                <w:tcW w:w="709" w:type="dxa"/>
                <w:shd w:val="solid" w:color="FFFFFF" w:fill="auto"/>
              </w:tcPr>
            </w:tcPrChange>
          </w:tcPr>
          <w:p w14:paraId="10A82F0E" w14:textId="77777777" w:rsidR="009722D5" w:rsidRPr="004A4877" w:rsidRDefault="009722D5" w:rsidP="005411BB">
            <w:pPr>
              <w:pStyle w:val="TAL"/>
              <w:rPr>
                <w:sz w:val="16"/>
                <w:szCs w:val="16"/>
                <w:lang w:eastAsia="en-GB"/>
              </w:rPr>
            </w:pPr>
          </w:p>
        </w:tc>
        <w:tc>
          <w:tcPr>
            <w:tcW w:w="567" w:type="dxa"/>
            <w:shd w:val="solid" w:color="FFFFFF" w:fill="auto"/>
            <w:tcPrChange w:id="22222" w:author="CR#4777r1" w:date="2022-04-01T15:48:00Z">
              <w:tcPr>
                <w:tcW w:w="567" w:type="dxa"/>
                <w:shd w:val="solid" w:color="FFFFFF" w:fill="auto"/>
              </w:tcPr>
            </w:tcPrChange>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23" w:author="CR#4777r1" w:date="2022-04-01T15:48:00Z">
              <w:tcPr>
                <w:tcW w:w="992" w:type="dxa"/>
                <w:shd w:val="solid" w:color="FFFFFF" w:fill="auto"/>
              </w:tcPr>
            </w:tcPrChange>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24" w:author="CR#4777r1" w:date="2022-04-01T15:48:00Z">
              <w:tcPr>
                <w:tcW w:w="567" w:type="dxa"/>
                <w:gridSpan w:val="2"/>
                <w:shd w:val="solid" w:color="FFFFFF" w:fill="auto"/>
              </w:tcPr>
            </w:tcPrChange>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Change w:id="22225" w:author="CR#4777r1" w:date="2022-04-01T15:48:00Z">
              <w:tcPr>
                <w:tcW w:w="426" w:type="dxa"/>
                <w:gridSpan w:val="2"/>
                <w:shd w:val="solid" w:color="FFFFFF" w:fill="auto"/>
              </w:tcPr>
            </w:tcPrChange>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26" w:author="CR#4777r1" w:date="2022-04-01T15:48:00Z">
              <w:tcPr>
                <w:tcW w:w="425" w:type="dxa"/>
                <w:gridSpan w:val="2"/>
                <w:shd w:val="solid" w:color="FFFFFF" w:fill="auto"/>
              </w:tcPr>
            </w:tcPrChange>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27" w:author="CR#4777r1" w:date="2022-04-01T15:48:00Z">
              <w:tcPr>
                <w:tcW w:w="5386" w:type="dxa"/>
                <w:shd w:val="solid" w:color="FFFFFF" w:fill="auto"/>
              </w:tcPr>
            </w:tcPrChange>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Change w:id="22228" w:author="CR#4777r1" w:date="2022-04-01T15:48:00Z">
              <w:tcPr>
                <w:tcW w:w="709" w:type="dxa"/>
                <w:gridSpan w:val="2"/>
                <w:shd w:val="solid" w:color="FFFFFF" w:fill="auto"/>
              </w:tcPr>
            </w:tcPrChange>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30" w:author="CR#4777r1" w:date="2022-04-01T15:48:00Z">
              <w:tcPr>
                <w:tcW w:w="709" w:type="dxa"/>
                <w:shd w:val="solid" w:color="FFFFFF" w:fill="auto"/>
              </w:tcPr>
            </w:tcPrChange>
          </w:tcPr>
          <w:p w14:paraId="542EDE01" w14:textId="77777777" w:rsidR="009722D5" w:rsidRPr="004A4877" w:rsidRDefault="009722D5" w:rsidP="005411BB">
            <w:pPr>
              <w:pStyle w:val="TAL"/>
              <w:rPr>
                <w:sz w:val="16"/>
                <w:szCs w:val="16"/>
                <w:lang w:eastAsia="en-GB"/>
              </w:rPr>
            </w:pPr>
          </w:p>
        </w:tc>
        <w:tc>
          <w:tcPr>
            <w:tcW w:w="567" w:type="dxa"/>
            <w:shd w:val="solid" w:color="FFFFFF" w:fill="auto"/>
            <w:tcPrChange w:id="22231" w:author="CR#4777r1" w:date="2022-04-01T15:48:00Z">
              <w:tcPr>
                <w:tcW w:w="567" w:type="dxa"/>
                <w:shd w:val="solid" w:color="FFFFFF" w:fill="auto"/>
              </w:tcPr>
            </w:tcPrChange>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32" w:author="CR#4777r1" w:date="2022-04-01T15:48:00Z">
              <w:tcPr>
                <w:tcW w:w="992" w:type="dxa"/>
                <w:shd w:val="solid" w:color="FFFFFF" w:fill="auto"/>
              </w:tcPr>
            </w:tcPrChange>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22233" w:author="CR#4777r1" w:date="2022-04-01T15:48:00Z">
              <w:tcPr>
                <w:tcW w:w="567" w:type="dxa"/>
                <w:gridSpan w:val="2"/>
                <w:shd w:val="solid" w:color="FFFFFF" w:fill="auto"/>
              </w:tcPr>
            </w:tcPrChange>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Change w:id="22234" w:author="CR#4777r1" w:date="2022-04-01T15:48:00Z">
              <w:tcPr>
                <w:tcW w:w="426" w:type="dxa"/>
                <w:gridSpan w:val="2"/>
                <w:shd w:val="solid" w:color="FFFFFF" w:fill="auto"/>
              </w:tcPr>
            </w:tcPrChange>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35" w:author="CR#4777r1" w:date="2022-04-01T15:48:00Z">
              <w:tcPr>
                <w:tcW w:w="425" w:type="dxa"/>
                <w:gridSpan w:val="2"/>
                <w:shd w:val="solid" w:color="FFFFFF" w:fill="auto"/>
              </w:tcPr>
            </w:tcPrChange>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36" w:author="CR#4777r1" w:date="2022-04-01T15:48:00Z">
              <w:tcPr>
                <w:tcW w:w="5386" w:type="dxa"/>
                <w:shd w:val="solid" w:color="FFFFFF" w:fill="auto"/>
              </w:tcPr>
            </w:tcPrChange>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Change w:id="22237" w:author="CR#4777r1" w:date="2022-04-01T15:48:00Z">
              <w:tcPr>
                <w:tcW w:w="709" w:type="dxa"/>
                <w:gridSpan w:val="2"/>
                <w:shd w:val="solid" w:color="FFFFFF" w:fill="auto"/>
              </w:tcPr>
            </w:tcPrChange>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39" w:author="CR#4777r1" w:date="2022-04-01T15:48:00Z">
              <w:tcPr>
                <w:tcW w:w="709" w:type="dxa"/>
                <w:shd w:val="solid" w:color="FFFFFF" w:fill="auto"/>
              </w:tcPr>
            </w:tcPrChange>
          </w:tcPr>
          <w:p w14:paraId="5AE7A78A" w14:textId="77777777" w:rsidR="009722D5" w:rsidRPr="004A4877" w:rsidRDefault="009722D5" w:rsidP="005411BB">
            <w:pPr>
              <w:pStyle w:val="TAL"/>
              <w:rPr>
                <w:sz w:val="16"/>
                <w:szCs w:val="16"/>
                <w:lang w:eastAsia="en-GB"/>
              </w:rPr>
            </w:pPr>
          </w:p>
        </w:tc>
        <w:tc>
          <w:tcPr>
            <w:tcW w:w="567" w:type="dxa"/>
            <w:shd w:val="solid" w:color="FFFFFF" w:fill="auto"/>
            <w:tcPrChange w:id="22240" w:author="CR#4777r1" w:date="2022-04-01T15:48:00Z">
              <w:tcPr>
                <w:tcW w:w="567" w:type="dxa"/>
                <w:shd w:val="solid" w:color="FFFFFF" w:fill="auto"/>
              </w:tcPr>
            </w:tcPrChange>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41" w:author="CR#4777r1" w:date="2022-04-01T15:48:00Z">
              <w:tcPr>
                <w:tcW w:w="992" w:type="dxa"/>
                <w:shd w:val="solid" w:color="FFFFFF" w:fill="auto"/>
              </w:tcPr>
            </w:tcPrChange>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42" w:author="CR#4777r1" w:date="2022-04-01T15:48:00Z">
              <w:tcPr>
                <w:tcW w:w="567" w:type="dxa"/>
                <w:gridSpan w:val="2"/>
                <w:shd w:val="solid" w:color="FFFFFF" w:fill="auto"/>
              </w:tcPr>
            </w:tcPrChange>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Change w:id="22243" w:author="CR#4777r1" w:date="2022-04-01T15:48:00Z">
              <w:tcPr>
                <w:tcW w:w="426" w:type="dxa"/>
                <w:gridSpan w:val="2"/>
                <w:shd w:val="solid" w:color="FFFFFF" w:fill="auto"/>
              </w:tcPr>
            </w:tcPrChange>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44" w:author="CR#4777r1" w:date="2022-04-01T15:48:00Z">
              <w:tcPr>
                <w:tcW w:w="425" w:type="dxa"/>
                <w:gridSpan w:val="2"/>
                <w:shd w:val="solid" w:color="FFFFFF" w:fill="auto"/>
              </w:tcPr>
            </w:tcPrChange>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45" w:author="CR#4777r1" w:date="2022-04-01T15:48:00Z">
              <w:tcPr>
                <w:tcW w:w="5386" w:type="dxa"/>
                <w:shd w:val="solid" w:color="FFFFFF" w:fill="auto"/>
              </w:tcPr>
            </w:tcPrChange>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Change w:id="22246" w:author="CR#4777r1" w:date="2022-04-01T15:48:00Z">
              <w:tcPr>
                <w:tcW w:w="709" w:type="dxa"/>
                <w:gridSpan w:val="2"/>
                <w:shd w:val="solid" w:color="FFFFFF" w:fill="auto"/>
              </w:tcPr>
            </w:tcPrChange>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48" w:author="CR#4777r1" w:date="2022-04-01T15:48:00Z">
              <w:tcPr>
                <w:tcW w:w="709" w:type="dxa"/>
                <w:shd w:val="solid" w:color="FFFFFF" w:fill="auto"/>
              </w:tcPr>
            </w:tcPrChange>
          </w:tcPr>
          <w:p w14:paraId="77A396BC" w14:textId="77777777" w:rsidR="009722D5" w:rsidRPr="004A4877" w:rsidRDefault="009722D5" w:rsidP="005411BB">
            <w:pPr>
              <w:pStyle w:val="TAL"/>
              <w:rPr>
                <w:sz w:val="16"/>
                <w:szCs w:val="16"/>
                <w:lang w:eastAsia="en-GB"/>
              </w:rPr>
            </w:pPr>
          </w:p>
        </w:tc>
        <w:tc>
          <w:tcPr>
            <w:tcW w:w="567" w:type="dxa"/>
            <w:shd w:val="solid" w:color="FFFFFF" w:fill="auto"/>
            <w:tcPrChange w:id="22249" w:author="CR#4777r1" w:date="2022-04-01T15:48:00Z">
              <w:tcPr>
                <w:tcW w:w="567" w:type="dxa"/>
                <w:shd w:val="solid" w:color="FFFFFF" w:fill="auto"/>
              </w:tcPr>
            </w:tcPrChange>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50" w:author="CR#4777r1" w:date="2022-04-01T15:48:00Z">
              <w:tcPr>
                <w:tcW w:w="992" w:type="dxa"/>
                <w:shd w:val="solid" w:color="FFFFFF" w:fill="auto"/>
              </w:tcPr>
            </w:tcPrChange>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51" w:author="CR#4777r1" w:date="2022-04-01T15:48:00Z">
              <w:tcPr>
                <w:tcW w:w="567" w:type="dxa"/>
                <w:gridSpan w:val="2"/>
                <w:shd w:val="solid" w:color="FFFFFF" w:fill="auto"/>
              </w:tcPr>
            </w:tcPrChange>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Change w:id="22252" w:author="CR#4777r1" w:date="2022-04-01T15:48:00Z">
              <w:tcPr>
                <w:tcW w:w="426" w:type="dxa"/>
                <w:gridSpan w:val="2"/>
                <w:shd w:val="solid" w:color="FFFFFF" w:fill="auto"/>
              </w:tcPr>
            </w:tcPrChange>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53" w:author="CR#4777r1" w:date="2022-04-01T15:48:00Z">
              <w:tcPr>
                <w:tcW w:w="425" w:type="dxa"/>
                <w:gridSpan w:val="2"/>
                <w:shd w:val="solid" w:color="FFFFFF" w:fill="auto"/>
              </w:tcPr>
            </w:tcPrChange>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54" w:author="CR#4777r1" w:date="2022-04-01T15:48:00Z">
              <w:tcPr>
                <w:tcW w:w="5386" w:type="dxa"/>
                <w:shd w:val="solid" w:color="FFFFFF" w:fill="auto"/>
              </w:tcPr>
            </w:tcPrChange>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Change w:id="22255" w:author="CR#4777r1" w:date="2022-04-01T15:48:00Z">
              <w:tcPr>
                <w:tcW w:w="709" w:type="dxa"/>
                <w:gridSpan w:val="2"/>
                <w:shd w:val="solid" w:color="FFFFFF" w:fill="auto"/>
              </w:tcPr>
            </w:tcPrChange>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57" w:author="CR#4777r1" w:date="2022-04-01T15:48:00Z">
              <w:tcPr>
                <w:tcW w:w="709" w:type="dxa"/>
                <w:shd w:val="solid" w:color="FFFFFF" w:fill="auto"/>
              </w:tcPr>
            </w:tcPrChange>
          </w:tcPr>
          <w:p w14:paraId="47EC0C32" w14:textId="77777777" w:rsidR="009722D5" w:rsidRPr="004A4877" w:rsidRDefault="009722D5" w:rsidP="005411BB">
            <w:pPr>
              <w:pStyle w:val="TAL"/>
              <w:rPr>
                <w:sz w:val="16"/>
                <w:szCs w:val="16"/>
                <w:lang w:eastAsia="en-GB"/>
              </w:rPr>
            </w:pPr>
          </w:p>
        </w:tc>
        <w:tc>
          <w:tcPr>
            <w:tcW w:w="567" w:type="dxa"/>
            <w:shd w:val="solid" w:color="FFFFFF" w:fill="auto"/>
            <w:tcPrChange w:id="22258" w:author="CR#4777r1" w:date="2022-04-01T15:48:00Z">
              <w:tcPr>
                <w:tcW w:w="567" w:type="dxa"/>
                <w:shd w:val="solid" w:color="FFFFFF" w:fill="auto"/>
              </w:tcPr>
            </w:tcPrChange>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59" w:author="CR#4777r1" w:date="2022-04-01T15:48:00Z">
              <w:tcPr>
                <w:tcW w:w="992" w:type="dxa"/>
                <w:shd w:val="solid" w:color="FFFFFF" w:fill="auto"/>
              </w:tcPr>
            </w:tcPrChange>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Change w:id="22260" w:author="CR#4777r1" w:date="2022-04-01T15:48:00Z">
              <w:tcPr>
                <w:tcW w:w="567" w:type="dxa"/>
                <w:gridSpan w:val="2"/>
                <w:shd w:val="solid" w:color="FFFFFF" w:fill="auto"/>
              </w:tcPr>
            </w:tcPrChange>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Change w:id="22261" w:author="CR#4777r1" w:date="2022-04-01T15:48:00Z">
              <w:tcPr>
                <w:tcW w:w="426" w:type="dxa"/>
                <w:gridSpan w:val="2"/>
                <w:shd w:val="solid" w:color="FFFFFF" w:fill="auto"/>
              </w:tcPr>
            </w:tcPrChange>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62" w:author="CR#4777r1" w:date="2022-04-01T15:48:00Z">
              <w:tcPr>
                <w:tcW w:w="425" w:type="dxa"/>
                <w:gridSpan w:val="2"/>
                <w:shd w:val="solid" w:color="FFFFFF" w:fill="auto"/>
              </w:tcPr>
            </w:tcPrChange>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63" w:author="CR#4777r1" w:date="2022-04-01T15:48:00Z">
              <w:tcPr>
                <w:tcW w:w="5386" w:type="dxa"/>
                <w:shd w:val="solid" w:color="FFFFFF" w:fill="auto"/>
              </w:tcPr>
            </w:tcPrChange>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Change w:id="22264" w:author="CR#4777r1" w:date="2022-04-01T15:48:00Z">
              <w:tcPr>
                <w:tcW w:w="709" w:type="dxa"/>
                <w:gridSpan w:val="2"/>
                <w:shd w:val="solid" w:color="FFFFFF" w:fill="auto"/>
              </w:tcPr>
            </w:tcPrChange>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66" w:author="CR#4777r1" w:date="2022-04-01T15:48:00Z">
              <w:tcPr>
                <w:tcW w:w="709" w:type="dxa"/>
                <w:shd w:val="solid" w:color="FFFFFF" w:fill="auto"/>
              </w:tcPr>
            </w:tcPrChange>
          </w:tcPr>
          <w:p w14:paraId="2824C6CD" w14:textId="77777777" w:rsidR="009722D5" w:rsidRPr="004A4877" w:rsidRDefault="009722D5" w:rsidP="005411BB">
            <w:pPr>
              <w:pStyle w:val="TAL"/>
              <w:rPr>
                <w:sz w:val="16"/>
                <w:szCs w:val="16"/>
                <w:lang w:eastAsia="en-GB"/>
              </w:rPr>
            </w:pPr>
          </w:p>
        </w:tc>
        <w:tc>
          <w:tcPr>
            <w:tcW w:w="567" w:type="dxa"/>
            <w:shd w:val="solid" w:color="FFFFFF" w:fill="auto"/>
            <w:tcPrChange w:id="22267" w:author="CR#4777r1" w:date="2022-04-01T15:48:00Z">
              <w:tcPr>
                <w:tcW w:w="567" w:type="dxa"/>
                <w:shd w:val="solid" w:color="FFFFFF" w:fill="auto"/>
              </w:tcPr>
            </w:tcPrChange>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68" w:author="CR#4777r1" w:date="2022-04-01T15:48:00Z">
              <w:tcPr>
                <w:tcW w:w="992" w:type="dxa"/>
                <w:shd w:val="solid" w:color="FFFFFF" w:fill="auto"/>
              </w:tcPr>
            </w:tcPrChange>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22269" w:author="CR#4777r1" w:date="2022-04-01T15:48:00Z">
              <w:tcPr>
                <w:tcW w:w="567" w:type="dxa"/>
                <w:gridSpan w:val="2"/>
                <w:shd w:val="solid" w:color="FFFFFF" w:fill="auto"/>
              </w:tcPr>
            </w:tcPrChange>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Change w:id="22270" w:author="CR#4777r1" w:date="2022-04-01T15:48:00Z">
              <w:tcPr>
                <w:tcW w:w="426" w:type="dxa"/>
                <w:gridSpan w:val="2"/>
                <w:shd w:val="solid" w:color="FFFFFF" w:fill="auto"/>
              </w:tcPr>
            </w:tcPrChange>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71" w:author="CR#4777r1" w:date="2022-04-01T15:48:00Z">
              <w:tcPr>
                <w:tcW w:w="425" w:type="dxa"/>
                <w:gridSpan w:val="2"/>
                <w:shd w:val="solid" w:color="FFFFFF" w:fill="auto"/>
              </w:tcPr>
            </w:tcPrChange>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72" w:author="CR#4777r1" w:date="2022-04-01T15:48:00Z">
              <w:tcPr>
                <w:tcW w:w="5386" w:type="dxa"/>
                <w:shd w:val="solid" w:color="FFFFFF" w:fill="auto"/>
              </w:tcPr>
            </w:tcPrChange>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Change w:id="22273" w:author="CR#4777r1" w:date="2022-04-01T15:48:00Z">
              <w:tcPr>
                <w:tcW w:w="709" w:type="dxa"/>
                <w:gridSpan w:val="2"/>
                <w:shd w:val="solid" w:color="FFFFFF" w:fill="auto"/>
              </w:tcPr>
            </w:tcPrChange>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75" w:author="CR#4777r1" w:date="2022-04-01T15:48:00Z">
              <w:tcPr>
                <w:tcW w:w="709" w:type="dxa"/>
                <w:shd w:val="solid" w:color="FFFFFF" w:fill="auto"/>
              </w:tcPr>
            </w:tcPrChange>
          </w:tcPr>
          <w:p w14:paraId="71C43F65" w14:textId="77777777" w:rsidR="009722D5" w:rsidRPr="004A4877" w:rsidRDefault="009722D5" w:rsidP="005411BB">
            <w:pPr>
              <w:pStyle w:val="TAL"/>
              <w:rPr>
                <w:sz w:val="16"/>
                <w:szCs w:val="16"/>
                <w:lang w:eastAsia="en-GB"/>
              </w:rPr>
            </w:pPr>
          </w:p>
        </w:tc>
        <w:tc>
          <w:tcPr>
            <w:tcW w:w="567" w:type="dxa"/>
            <w:shd w:val="solid" w:color="FFFFFF" w:fill="auto"/>
            <w:tcPrChange w:id="22276" w:author="CR#4777r1" w:date="2022-04-01T15:48:00Z">
              <w:tcPr>
                <w:tcW w:w="567" w:type="dxa"/>
                <w:shd w:val="solid" w:color="FFFFFF" w:fill="auto"/>
              </w:tcPr>
            </w:tcPrChange>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77" w:author="CR#4777r1" w:date="2022-04-01T15:48:00Z">
              <w:tcPr>
                <w:tcW w:w="992" w:type="dxa"/>
                <w:shd w:val="solid" w:color="FFFFFF" w:fill="auto"/>
              </w:tcPr>
            </w:tcPrChange>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78" w:author="CR#4777r1" w:date="2022-04-01T15:48:00Z">
              <w:tcPr>
                <w:tcW w:w="567" w:type="dxa"/>
                <w:gridSpan w:val="2"/>
                <w:shd w:val="solid" w:color="FFFFFF" w:fill="auto"/>
              </w:tcPr>
            </w:tcPrChange>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Change w:id="22279" w:author="CR#4777r1" w:date="2022-04-01T15:48:00Z">
              <w:tcPr>
                <w:tcW w:w="426" w:type="dxa"/>
                <w:gridSpan w:val="2"/>
                <w:shd w:val="solid" w:color="FFFFFF" w:fill="auto"/>
              </w:tcPr>
            </w:tcPrChange>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80" w:author="CR#4777r1" w:date="2022-04-01T15:48:00Z">
              <w:tcPr>
                <w:tcW w:w="425" w:type="dxa"/>
                <w:gridSpan w:val="2"/>
                <w:shd w:val="solid" w:color="FFFFFF" w:fill="auto"/>
              </w:tcPr>
            </w:tcPrChange>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81" w:author="CR#4777r1" w:date="2022-04-01T15:48:00Z">
              <w:tcPr>
                <w:tcW w:w="5386" w:type="dxa"/>
                <w:shd w:val="solid" w:color="FFFFFF" w:fill="auto"/>
              </w:tcPr>
            </w:tcPrChange>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Change w:id="22282" w:author="CR#4777r1" w:date="2022-04-01T15:48:00Z">
              <w:tcPr>
                <w:tcW w:w="709" w:type="dxa"/>
                <w:gridSpan w:val="2"/>
                <w:shd w:val="solid" w:color="FFFFFF" w:fill="auto"/>
              </w:tcPr>
            </w:tcPrChange>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84" w:author="CR#4777r1" w:date="2022-04-01T15:48:00Z">
              <w:tcPr>
                <w:tcW w:w="709" w:type="dxa"/>
                <w:shd w:val="solid" w:color="FFFFFF" w:fill="auto"/>
              </w:tcPr>
            </w:tcPrChange>
          </w:tcPr>
          <w:p w14:paraId="1E55F071" w14:textId="77777777" w:rsidR="009722D5" w:rsidRPr="004A4877" w:rsidRDefault="009722D5" w:rsidP="005411BB">
            <w:pPr>
              <w:pStyle w:val="TAL"/>
              <w:rPr>
                <w:sz w:val="16"/>
                <w:szCs w:val="16"/>
                <w:lang w:eastAsia="en-GB"/>
              </w:rPr>
            </w:pPr>
          </w:p>
        </w:tc>
        <w:tc>
          <w:tcPr>
            <w:tcW w:w="567" w:type="dxa"/>
            <w:shd w:val="solid" w:color="FFFFFF" w:fill="auto"/>
            <w:tcPrChange w:id="22285" w:author="CR#4777r1" w:date="2022-04-01T15:48:00Z">
              <w:tcPr>
                <w:tcW w:w="567" w:type="dxa"/>
                <w:shd w:val="solid" w:color="FFFFFF" w:fill="auto"/>
              </w:tcPr>
            </w:tcPrChange>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86" w:author="CR#4777r1" w:date="2022-04-01T15:48:00Z">
              <w:tcPr>
                <w:tcW w:w="992" w:type="dxa"/>
                <w:shd w:val="solid" w:color="FFFFFF" w:fill="auto"/>
              </w:tcPr>
            </w:tcPrChange>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87" w:author="CR#4777r1" w:date="2022-04-01T15:48:00Z">
              <w:tcPr>
                <w:tcW w:w="567" w:type="dxa"/>
                <w:gridSpan w:val="2"/>
                <w:shd w:val="solid" w:color="FFFFFF" w:fill="auto"/>
              </w:tcPr>
            </w:tcPrChange>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Change w:id="22288" w:author="CR#4777r1" w:date="2022-04-01T15:48:00Z">
              <w:tcPr>
                <w:tcW w:w="426" w:type="dxa"/>
                <w:gridSpan w:val="2"/>
                <w:shd w:val="solid" w:color="FFFFFF" w:fill="auto"/>
              </w:tcPr>
            </w:tcPrChange>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89" w:author="CR#4777r1" w:date="2022-04-01T15:48:00Z">
              <w:tcPr>
                <w:tcW w:w="425" w:type="dxa"/>
                <w:gridSpan w:val="2"/>
                <w:shd w:val="solid" w:color="FFFFFF" w:fill="auto"/>
              </w:tcPr>
            </w:tcPrChange>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90" w:author="CR#4777r1" w:date="2022-04-01T15:48:00Z">
              <w:tcPr>
                <w:tcW w:w="5386" w:type="dxa"/>
                <w:shd w:val="solid" w:color="FFFFFF" w:fill="auto"/>
              </w:tcPr>
            </w:tcPrChange>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Change w:id="22291" w:author="CR#4777r1" w:date="2022-04-01T15:48:00Z">
              <w:tcPr>
                <w:tcW w:w="709" w:type="dxa"/>
                <w:gridSpan w:val="2"/>
                <w:shd w:val="solid" w:color="FFFFFF" w:fill="auto"/>
              </w:tcPr>
            </w:tcPrChange>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93" w:author="CR#4777r1" w:date="2022-04-01T15:48:00Z">
              <w:tcPr>
                <w:tcW w:w="709" w:type="dxa"/>
                <w:shd w:val="solid" w:color="FFFFFF" w:fill="auto"/>
              </w:tcPr>
            </w:tcPrChange>
          </w:tcPr>
          <w:p w14:paraId="35C2F9DE" w14:textId="77777777" w:rsidR="009722D5" w:rsidRPr="004A4877" w:rsidRDefault="009722D5" w:rsidP="005411BB">
            <w:pPr>
              <w:pStyle w:val="TAL"/>
              <w:rPr>
                <w:sz w:val="16"/>
                <w:szCs w:val="16"/>
                <w:lang w:eastAsia="en-GB"/>
              </w:rPr>
            </w:pPr>
          </w:p>
        </w:tc>
        <w:tc>
          <w:tcPr>
            <w:tcW w:w="567" w:type="dxa"/>
            <w:shd w:val="solid" w:color="FFFFFF" w:fill="auto"/>
            <w:tcPrChange w:id="22294" w:author="CR#4777r1" w:date="2022-04-01T15:48:00Z">
              <w:tcPr>
                <w:tcW w:w="567" w:type="dxa"/>
                <w:shd w:val="solid" w:color="FFFFFF" w:fill="auto"/>
              </w:tcPr>
            </w:tcPrChange>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95" w:author="CR#4777r1" w:date="2022-04-01T15:48:00Z">
              <w:tcPr>
                <w:tcW w:w="992" w:type="dxa"/>
                <w:shd w:val="solid" w:color="FFFFFF" w:fill="auto"/>
              </w:tcPr>
            </w:tcPrChange>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96" w:author="CR#4777r1" w:date="2022-04-01T15:48:00Z">
              <w:tcPr>
                <w:tcW w:w="567" w:type="dxa"/>
                <w:gridSpan w:val="2"/>
                <w:shd w:val="solid" w:color="FFFFFF" w:fill="auto"/>
              </w:tcPr>
            </w:tcPrChange>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Change w:id="22297" w:author="CR#4777r1" w:date="2022-04-01T15:48:00Z">
              <w:tcPr>
                <w:tcW w:w="426" w:type="dxa"/>
                <w:gridSpan w:val="2"/>
                <w:shd w:val="solid" w:color="FFFFFF" w:fill="auto"/>
              </w:tcPr>
            </w:tcPrChange>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98" w:author="CR#4777r1" w:date="2022-04-01T15:48:00Z">
              <w:tcPr>
                <w:tcW w:w="425" w:type="dxa"/>
                <w:gridSpan w:val="2"/>
                <w:shd w:val="solid" w:color="FFFFFF" w:fill="auto"/>
              </w:tcPr>
            </w:tcPrChange>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99" w:author="CR#4777r1" w:date="2022-04-01T15:48:00Z">
              <w:tcPr>
                <w:tcW w:w="5386" w:type="dxa"/>
                <w:shd w:val="solid" w:color="FFFFFF" w:fill="auto"/>
              </w:tcPr>
            </w:tcPrChange>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Change w:id="22300" w:author="CR#4777r1" w:date="2022-04-01T15:48:00Z">
              <w:tcPr>
                <w:tcW w:w="709" w:type="dxa"/>
                <w:gridSpan w:val="2"/>
                <w:shd w:val="solid" w:color="FFFFFF" w:fill="auto"/>
              </w:tcPr>
            </w:tcPrChange>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02" w:author="CR#4777r1" w:date="2022-04-01T15:48:00Z">
              <w:tcPr>
                <w:tcW w:w="709" w:type="dxa"/>
                <w:shd w:val="solid" w:color="FFFFFF" w:fill="auto"/>
              </w:tcPr>
            </w:tcPrChange>
          </w:tcPr>
          <w:p w14:paraId="71C9E5F3" w14:textId="77777777" w:rsidR="009722D5" w:rsidRPr="004A4877" w:rsidRDefault="009722D5" w:rsidP="005411BB">
            <w:pPr>
              <w:pStyle w:val="TAL"/>
              <w:rPr>
                <w:sz w:val="16"/>
                <w:szCs w:val="16"/>
                <w:lang w:eastAsia="en-GB"/>
              </w:rPr>
            </w:pPr>
          </w:p>
        </w:tc>
        <w:tc>
          <w:tcPr>
            <w:tcW w:w="567" w:type="dxa"/>
            <w:shd w:val="solid" w:color="FFFFFF" w:fill="auto"/>
            <w:tcPrChange w:id="22303" w:author="CR#4777r1" w:date="2022-04-01T15:48:00Z">
              <w:tcPr>
                <w:tcW w:w="567" w:type="dxa"/>
                <w:shd w:val="solid" w:color="FFFFFF" w:fill="auto"/>
              </w:tcPr>
            </w:tcPrChange>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04" w:author="CR#4777r1" w:date="2022-04-01T15:48:00Z">
              <w:tcPr>
                <w:tcW w:w="992" w:type="dxa"/>
                <w:shd w:val="solid" w:color="FFFFFF" w:fill="auto"/>
              </w:tcPr>
            </w:tcPrChange>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05" w:author="CR#4777r1" w:date="2022-04-01T15:48:00Z">
              <w:tcPr>
                <w:tcW w:w="567" w:type="dxa"/>
                <w:gridSpan w:val="2"/>
                <w:shd w:val="solid" w:color="FFFFFF" w:fill="auto"/>
              </w:tcPr>
            </w:tcPrChange>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Change w:id="22306" w:author="CR#4777r1" w:date="2022-04-01T15:48:00Z">
              <w:tcPr>
                <w:tcW w:w="426" w:type="dxa"/>
                <w:gridSpan w:val="2"/>
                <w:shd w:val="solid" w:color="FFFFFF" w:fill="auto"/>
              </w:tcPr>
            </w:tcPrChange>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07" w:author="CR#4777r1" w:date="2022-04-01T15:48:00Z">
              <w:tcPr>
                <w:tcW w:w="425" w:type="dxa"/>
                <w:gridSpan w:val="2"/>
                <w:shd w:val="solid" w:color="FFFFFF" w:fill="auto"/>
              </w:tcPr>
            </w:tcPrChange>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08" w:author="CR#4777r1" w:date="2022-04-01T15:48:00Z">
              <w:tcPr>
                <w:tcW w:w="5386" w:type="dxa"/>
                <w:shd w:val="solid" w:color="FFFFFF" w:fill="auto"/>
              </w:tcPr>
            </w:tcPrChange>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Change w:id="22309" w:author="CR#4777r1" w:date="2022-04-01T15:48:00Z">
              <w:tcPr>
                <w:tcW w:w="709" w:type="dxa"/>
                <w:gridSpan w:val="2"/>
                <w:shd w:val="solid" w:color="FFFFFF" w:fill="auto"/>
              </w:tcPr>
            </w:tcPrChange>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11" w:author="CR#4777r1" w:date="2022-04-01T15:48:00Z">
              <w:tcPr>
                <w:tcW w:w="709" w:type="dxa"/>
                <w:shd w:val="solid" w:color="FFFFFF" w:fill="auto"/>
              </w:tcPr>
            </w:tcPrChange>
          </w:tcPr>
          <w:p w14:paraId="1562E075" w14:textId="77777777" w:rsidR="009722D5" w:rsidRPr="004A4877" w:rsidRDefault="009722D5" w:rsidP="005411BB">
            <w:pPr>
              <w:pStyle w:val="TAL"/>
              <w:rPr>
                <w:sz w:val="16"/>
                <w:szCs w:val="16"/>
                <w:lang w:eastAsia="en-GB"/>
              </w:rPr>
            </w:pPr>
          </w:p>
        </w:tc>
        <w:tc>
          <w:tcPr>
            <w:tcW w:w="567" w:type="dxa"/>
            <w:shd w:val="solid" w:color="FFFFFF" w:fill="auto"/>
            <w:tcPrChange w:id="22312" w:author="CR#4777r1" w:date="2022-04-01T15:48:00Z">
              <w:tcPr>
                <w:tcW w:w="567" w:type="dxa"/>
                <w:shd w:val="solid" w:color="FFFFFF" w:fill="auto"/>
              </w:tcPr>
            </w:tcPrChange>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13" w:author="CR#4777r1" w:date="2022-04-01T15:48:00Z">
              <w:tcPr>
                <w:tcW w:w="992" w:type="dxa"/>
                <w:shd w:val="solid" w:color="FFFFFF" w:fill="auto"/>
              </w:tcPr>
            </w:tcPrChange>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Change w:id="22314" w:author="CR#4777r1" w:date="2022-04-01T15:48:00Z">
              <w:tcPr>
                <w:tcW w:w="567" w:type="dxa"/>
                <w:gridSpan w:val="2"/>
                <w:shd w:val="solid" w:color="FFFFFF" w:fill="auto"/>
              </w:tcPr>
            </w:tcPrChange>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Change w:id="22315" w:author="CR#4777r1" w:date="2022-04-01T15:48:00Z">
              <w:tcPr>
                <w:tcW w:w="426" w:type="dxa"/>
                <w:gridSpan w:val="2"/>
                <w:shd w:val="solid" w:color="FFFFFF" w:fill="auto"/>
              </w:tcPr>
            </w:tcPrChange>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16" w:author="CR#4777r1" w:date="2022-04-01T15:48:00Z">
              <w:tcPr>
                <w:tcW w:w="425" w:type="dxa"/>
                <w:gridSpan w:val="2"/>
                <w:shd w:val="solid" w:color="FFFFFF" w:fill="auto"/>
              </w:tcPr>
            </w:tcPrChange>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17" w:author="CR#4777r1" w:date="2022-04-01T15:48:00Z">
              <w:tcPr>
                <w:tcW w:w="5386" w:type="dxa"/>
                <w:shd w:val="solid" w:color="FFFFFF" w:fill="auto"/>
              </w:tcPr>
            </w:tcPrChange>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Change w:id="22318" w:author="CR#4777r1" w:date="2022-04-01T15:48:00Z">
              <w:tcPr>
                <w:tcW w:w="709" w:type="dxa"/>
                <w:gridSpan w:val="2"/>
                <w:shd w:val="solid" w:color="FFFFFF" w:fill="auto"/>
              </w:tcPr>
            </w:tcPrChange>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20" w:author="CR#4777r1" w:date="2022-04-01T15:48:00Z">
              <w:tcPr>
                <w:tcW w:w="709" w:type="dxa"/>
                <w:shd w:val="solid" w:color="FFFFFF" w:fill="auto"/>
              </w:tcPr>
            </w:tcPrChange>
          </w:tcPr>
          <w:p w14:paraId="0A814760" w14:textId="77777777" w:rsidR="009722D5" w:rsidRPr="004A4877" w:rsidRDefault="009722D5" w:rsidP="005411BB">
            <w:pPr>
              <w:pStyle w:val="TAL"/>
              <w:rPr>
                <w:sz w:val="16"/>
                <w:szCs w:val="16"/>
                <w:lang w:eastAsia="en-GB"/>
              </w:rPr>
            </w:pPr>
          </w:p>
        </w:tc>
        <w:tc>
          <w:tcPr>
            <w:tcW w:w="567" w:type="dxa"/>
            <w:shd w:val="solid" w:color="FFFFFF" w:fill="auto"/>
            <w:tcPrChange w:id="22321" w:author="CR#4777r1" w:date="2022-04-01T15:48:00Z">
              <w:tcPr>
                <w:tcW w:w="567" w:type="dxa"/>
                <w:shd w:val="solid" w:color="FFFFFF" w:fill="auto"/>
              </w:tcPr>
            </w:tcPrChange>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22" w:author="CR#4777r1" w:date="2022-04-01T15:48:00Z">
              <w:tcPr>
                <w:tcW w:w="992" w:type="dxa"/>
                <w:shd w:val="solid" w:color="FFFFFF" w:fill="auto"/>
              </w:tcPr>
            </w:tcPrChange>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23" w:author="CR#4777r1" w:date="2022-04-01T15:48:00Z">
              <w:tcPr>
                <w:tcW w:w="567" w:type="dxa"/>
                <w:gridSpan w:val="2"/>
                <w:shd w:val="solid" w:color="FFFFFF" w:fill="auto"/>
              </w:tcPr>
            </w:tcPrChange>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Change w:id="22324" w:author="CR#4777r1" w:date="2022-04-01T15:48:00Z">
              <w:tcPr>
                <w:tcW w:w="426" w:type="dxa"/>
                <w:gridSpan w:val="2"/>
                <w:shd w:val="solid" w:color="FFFFFF" w:fill="auto"/>
              </w:tcPr>
            </w:tcPrChange>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25" w:author="CR#4777r1" w:date="2022-04-01T15:48:00Z">
              <w:tcPr>
                <w:tcW w:w="425" w:type="dxa"/>
                <w:gridSpan w:val="2"/>
                <w:shd w:val="solid" w:color="FFFFFF" w:fill="auto"/>
              </w:tcPr>
            </w:tcPrChange>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26" w:author="CR#4777r1" w:date="2022-04-01T15:48:00Z">
              <w:tcPr>
                <w:tcW w:w="5386" w:type="dxa"/>
                <w:shd w:val="solid" w:color="FFFFFF" w:fill="auto"/>
              </w:tcPr>
            </w:tcPrChange>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Change w:id="22327" w:author="CR#4777r1" w:date="2022-04-01T15:48:00Z">
              <w:tcPr>
                <w:tcW w:w="709" w:type="dxa"/>
                <w:gridSpan w:val="2"/>
                <w:shd w:val="solid" w:color="FFFFFF" w:fill="auto"/>
              </w:tcPr>
            </w:tcPrChange>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29" w:author="CR#4777r1" w:date="2022-04-01T15:48:00Z">
              <w:tcPr>
                <w:tcW w:w="709" w:type="dxa"/>
                <w:shd w:val="solid" w:color="FFFFFF" w:fill="auto"/>
              </w:tcPr>
            </w:tcPrChange>
          </w:tcPr>
          <w:p w14:paraId="3A498B6F" w14:textId="77777777" w:rsidR="009722D5" w:rsidRPr="004A4877" w:rsidRDefault="009722D5" w:rsidP="005411BB">
            <w:pPr>
              <w:pStyle w:val="TAL"/>
              <w:rPr>
                <w:sz w:val="16"/>
                <w:szCs w:val="16"/>
                <w:lang w:eastAsia="en-GB"/>
              </w:rPr>
            </w:pPr>
          </w:p>
        </w:tc>
        <w:tc>
          <w:tcPr>
            <w:tcW w:w="567" w:type="dxa"/>
            <w:shd w:val="solid" w:color="FFFFFF" w:fill="auto"/>
            <w:tcPrChange w:id="22330" w:author="CR#4777r1" w:date="2022-04-01T15:48:00Z">
              <w:tcPr>
                <w:tcW w:w="567" w:type="dxa"/>
                <w:shd w:val="solid" w:color="FFFFFF" w:fill="auto"/>
              </w:tcPr>
            </w:tcPrChange>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31" w:author="CR#4777r1" w:date="2022-04-01T15:48:00Z">
              <w:tcPr>
                <w:tcW w:w="992" w:type="dxa"/>
                <w:shd w:val="solid" w:color="FFFFFF" w:fill="auto"/>
              </w:tcPr>
            </w:tcPrChange>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32" w:author="CR#4777r1" w:date="2022-04-01T15:48:00Z">
              <w:tcPr>
                <w:tcW w:w="567" w:type="dxa"/>
                <w:gridSpan w:val="2"/>
                <w:shd w:val="solid" w:color="FFFFFF" w:fill="auto"/>
              </w:tcPr>
            </w:tcPrChange>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Change w:id="22333" w:author="CR#4777r1" w:date="2022-04-01T15:48:00Z">
              <w:tcPr>
                <w:tcW w:w="426" w:type="dxa"/>
                <w:gridSpan w:val="2"/>
                <w:shd w:val="solid" w:color="FFFFFF" w:fill="auto"/>
              </w:tcPr>
            </w:tcPrChange>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34" w:author="CR#4777r1" w:date="2022-04-01T15:48:00Z">
              <w:tcPr>
                <w:tcW w:w="425" w:type="dxa"/>
                <w:gridSpan w:val="2"/>
                <w:shd w:val="solid" w:color="FFFFFF" w:fill="auto"/>
              </w:tcPr>
            </w:tcPrChange>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35" w:author="CR#4777r1" w:date="2022-04-01T15:48:00Z">
              <w:tcPr>
                <w:tcW w:w="5386" w:type="dxa"/>
                <w:shd w:val="solid" w:color="FFFFFF" w:fill="auto"/>
              </w:tcPr>
            </w:tcPrChange>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Change w:id="22336" w:author="CR#4777r1" w:date="2022-04-01T15:48:00Z">
              <w:tcPr>
                <w:tcW w:w="709" w:type="dxa"/>
                <w:gridSpan w:val="2"/>
                <w:shd w:val="solid" w:color="FFFFFF" w:fill="auto"/>
              </w:tcPr>
            </w:tcPrChange>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38" w:author="CR#4777r1" w:date="2022-04-01T15:48:00Z">
              <w:tcPr>
                <w:tcW w:w="709" w:type="dxa"/>
                <w:shd w:val="solid" w:color="FFFFFF" w:fill="auto"/>
              </w:tcPr>
            </w:tcPrChange>
          </w:tcPr>
          <w:p w14:paraId="72B57CDB" w14:textId="77777777" w:rsidR="009722D5" w:rsidRPr="004A4877" w:rsidRDefault="009722D5" w:rsidP="005411BB">
            <w:pPr>
              <w:pStyle w:val="TAL"/>
              <w:rPr>
                <w:sz w:val="16"/>
                <w:szCs w:val="16"/>
                <w:lang w:eastAsia="en-GB"/>
              </w:rPr>
            </w:pPr>
          </w:p>
        </w:tc>
        <w:tc>
          <w:tcPr>
            <w:tcW w:w="567" w:type="dxa"/>
            <w:shd w:val="solid" w:color="FFFFFF" w:fill="auto"/>
            <w:tcPrChange w:id="22339" w:author="CR#4777r1" w:date="2022-04-01T15:48:00Z">
              <w:tcPr>
                <w:tcW w:w="567" w:type="dxa"/>
                <w:shd w:val="solid" w:color="FFFFFF" w:fill="auto"/>
              </w:tcPr>
            </w:tcPrChange>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40" w:author="CR#4777r1" w:date="2022-04-01T15:48:00Z">
              <w:tcPr>
                <w:tcW w:w="992" w:type="dxa"/>
                <w:shd w:val="solid" w:color="FFFFFF" w:fill="auto"/>
              </w:tcPr>
            </w:tcPrChange>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341" w:author="CR#4777r1" w:date="2022-04-01T15:48:00Z">
              <w:tcPr>
                <w:tcW w:w="567" w:type="dxa"/>
                <w:gridSpan w:val="2"/>
                <w:shd w:val="solid" w:color="FFFFFF" w:fill="auto"/>
              </w:tcPr>
            </w:tcPrChange>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Change w:id="22342" w:author="CR#4777r1" w:date="2022-04-01T15:48:00Z">
              <w:tcPr>
                <w:tcW w:w="426" w:type="dxa"/>
                <w:gridSpan w:val="2"/>
                <w:shd w:val="solid" w:color="FFFFFF" w:fill="auto"/>
              </w:tcPr>
            </w:tcPrChange>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43" w:author="CR#4777r1" w:date="2022-04-01T15:48:00Z">
              <w:tcPr>
                <w:tcW w:w="425" w:type="dxa"/>
                <w:gridSpan w:val="2"/>
                <w:shd w:val="solid" w:color="FFFFFF" w:fill="auto"/>
              </w:tcPr>
            </w:tcPrChange>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44" w:author="CR#4777r1" w:date="2022-04-01T15:48:00Z">
              <w:tcPr>
                <w:tcW w:w="5386" w:type="dxa"/>
                <w:shd w:val="solid" w:color="FFFFFF" w:fill="auto"/>
              </w:tcPr>
            </w:tcPrChange>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Change w:id="22345" w:author="CR#4777r1" w:date="2022-04-01T15:48:00Z">
              <w:tcPr>
                <w:tcW w:w="709" w:type="dxa"/>
                <w:gridSpan w:val="2"/>
                <w:shd w:val="solid" w:color="FFFFFF" w:fill="auto"/>
              </w:tcPr>
            </w:tcPrChange>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47" w:author="CR#4777r1" w:date="2022-04-01T15:48:00Z">
              <w:tcPr>
                <w:tcW w:w="709" w:type="dxa"/>
                <w:shd w:val="solid" w:color="FFFFFF" w:fill="auto"/>
              </w:tcPr>
            </w:tcPrChange>
          </w:tcPr>
          <w:p w14:paraId="28937E2C" w14:textId="77777777" w:rsidR="009722D5" w:rsidRPr="004A4877" w:rsidRDefault="009722D5" w:rsidP="005411BB">
            <w:pPr>
              <w:pStyle w:val="TAL"/>
              <w:rPr>
                <w:sz w:val="16"/>
                <w:szCs w:val="16"/>
                <w:lang w:eastAsia="en-GB"/>
              </w:rPr>
            </w:pPr>
          </w:p>
        </w:tc>
        <w:tc>
          <w:tcPr>
            <w:tcW w:w="567" w:type="dxa"/>
            <w:shd w:val="solid" w:color="FFFFFF" w:fill="auto"/>
            <w:tcPrChange w:id="22348" w:author="CR#4777r1" w:date="2022-04-01T15:48:00Z">
              <w:tcPr>
                <w:tcW w:w="567" w:type="dxa"/>
                <w:shd w:val="solid" w:color="FFFFFF" w:fill="auto"/>
              </w:tcPr>
            </w:tcPrChange>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49" w:author="CR#4777r1" w:date="2022-04-01T15:48:00Z">
              <w:tcPr>
                <w:tcW w:w="992" w:type="dxa"/>
                <w:shd w:val="solid" w:color="FFFFFF" w:fill="auto"/>
              </w:tcPr>
            </w:tcPrChange>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50" w:author="CR#4777r1" w:date="2022-04-01T15:48:00Z">
              <w:tcPr>
                <w:tcW w:w="567" w:type="dxa"/>
                <w:gridSpan w:val="2"/>
                <w:shd w:val="solid" w:color="FFFFFF" w:fill="auto"/>
              </w:tcPr>
            </w:tcPrChange>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Change w:id="22351" w:author="CR#4777r1" w:date="2022-04-01T15:48:00Z">
              <w:tcPr>
                <w:tcW w:w="426" w:type="dxa"/>
                <w:gridSpan w:val="2"/>
                <w:shd w:val="solid" w:color="FFFFFF" w:fill="auto"/>
              </w:tcPr>
            </w:tcPrChange>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52" w:author="CR#4777r1" w:date="2022-04-01T15:48:00Z">
              <w:tcPr>
                <w:tcW w:w="425" w:type="dxa"/>
                <w:gridSpan w:val="2"/>
                <w:shd w:val="solid" w:color="FFFFFF" w:fill="auto"/>
              </w:tcPr>
            </w:tcPrChange>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53" w:author="CR#4777r1" w:date="2022-04-01T15:48:00Z">
              <w:tcPr>
                <w:tcW w:w="5386" w:type="dxa"/>
                <w:shd w:val="solid" w:color="FFFFFF" w:fill="auto"/>
              </w:tcPr>
            </w:tcPrChange>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Change w:id="22354" w:author="CR#4777r1" w:date="2022-04-01T15:48:00Z">
              <w:tcPr>
                <w:tcW w:w="709" w:type="dxa"/>
                <w:gridSpan w:val="2"/>
                <w:shd w:val="solid" w:color="FFFFFF" w:fill="auto"/>
              </w:tcPr>
            </w:tcPrChange>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56" w:author="CR#4777r1" w:date="2022-04-01T15:48:00Z">
              <w:tcPr>
                <w:tcW w:w="709" w:type="dxa"/>
                <w:shd w:val="solid" w:color="FFFFFF" w:fill="auto"/>
              </w:tcPr>
            </w:tcPrChange>
          </w:tcPr>
          <w:p w14:paraId="6608729F" w14:textId="77777777" w:rsidR="009722D5" w:rsidRPr="004A4877" w:rsidRDefault="009722D5" w:rsidP="005411BB">
            <w:pPr>
              <w:pStyle w:val="TAL"/>
              <w:rPr>
                <w:sz w:val="16"/>
                <w:szCs w:val="16"/>
                <w:lang w:eastAsia="en-GB"/>
              </w:rPr>
            </w:pPr>
          </w:p>
        </w:tc>
        <w:tc>
          <w:tcPr>
            <w:tcW w:w="567" w:type="dxa"/>
            <w:shd w:val="solid" w:color="FFFFFF" w:fill="auto"/>
            <w:tcPrChange w:id="22357" w:author="CR#4777r1" w:date="2022-04-01T15:48:00Z">
              <w:tcPr>
                <w:tcW w:w="567" w:type="dxa"/>
                <w:shd w:val="solid" w:color="FFFFFF" w:fill="auto"/>
              </w:tcPr>
            </w:tcPrChange>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58" w:author="CR#4777r1" w:date="2022-04-01T15:48:00Z">
              <w:tcPr>
                <w:tcW w:w="992" w:type="dxa"/>
                <w:shd w:val="solid" w:color="FFFFFF" w:fill="auto"/>
              </w:tcPr>
            </w:tcPrChange>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59" w:author="CR#4777r1" w:date="2022-04-01T15:48:00Z">
              <w:tcPr>
                <w:tcW w:w="567" w:type="dxa"/>
                <w:gridSpan w:val="2"/>
                <w:shd w:val="solid" w:color="FFFFFF" w:fill="auto"/>
              </w:tcPr>
            </w:tcPrChange>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Change w:id="22360" w:author="CR#4777r1" w:date="2022-04-01T15:48:00Z">
              <w:tcPr>
                <w:tcW w:w="426" w:type="dxa"/>
                <w:gridSpan w:val="2"/>
                <w:shd w:val="solid" w:color="FFFFFF" w:fill="auto"/>
              </w:tcPr>
            </w:tcPrChange>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61" w:author="CR#4777r1" w:date="2022-04-01T15:48:00Z">
              <w:tcPr>
                <w:tcW w:w="425" w:type="dxa"/>
                <w:gridSpan w:val="2"/>
                <w:shd w:val="solid" w:color="FFFFFF" w:fill="auto"/>
              </w:tcPr>
            </w:tcPrChange>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62" w:author="CR#4777r1" w:date="2022-04-01T15:48:00Z">
              <w:tcPr>
                <w:tcW w:w="5386" w:type="dxa"/>
                <w:shd w:val="solid" w:color="FFFFFF" w:fill="auto"/>
              </w:tcPr>
            </w:tcPrChange>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Change w:id="22363" w:author="CR#4777r1" w:date="2022-04-01T15:48:00Z">
              <w:tcPr>
                <w:tcW w:w="709" w:type="dxa"/>
                <w:gridSpan w:val="2"/>
                <w:shd w:val="solid" w:color="FFFFFF" w:fill="auto"/>
              </w:tcPr>
            </w:tcPrChange>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65" w:author="CR#4777r1" w:date="2022-04-01T15:48:00Z">
              <w:tcPr>
                <w:tcW w:w="709" w:type="dxa"/>
                <w:shd w:val="solid" w:color="FFFFFF" w:fill="auto"/>
              </w:tcPr>
            </w:tcPrChange>
          </w:tcPr>
          <w:p w14:paraId="38050AAB" w14:textId="77777777" w:rsidR="009722D5" w:rsidRPr="004A4877" w:rsidRDefault="009722D5" w:rsidP="005411BB">
            <w:pPr>
              <w:pStyle w:val="TAL"/>
              <w:rPr>
                <w:sz w:val="16"/>
                <w:szCs w:val="16"/>
                <w:lang w:eastAsia="en-GB"/>
              </w:rPr>
            </w:pPr>
          </w:p>
        </w:tc>
        <w:tc>
          <w:tcPr>
            <w:tcW w:w="567" w:type="dxa"/>
            <w:shd w:val="solid" w:color="FFFFFF" w:fill="auto"/>
            <w:tcPrChange w:id="22366" w:author="CR#4777r1" w:date="2022-04-01T15:48:00Z">
              <w:tcPr>
                <w:tcW w:w="567" w:type="dxa"/>
                <w:shd w:val="solid" w:color="FFFFFF" w:fill="auto"/>
              </w:tcPr>
            </w:tcPrChange>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67" w:author="CR#4777r1" w:date="2022-04-01T15:48:00Z">
              <w:tcPr>
                <w:tcW w:w="992" w:type="dxa"/>
                <w:shd w:val="solid" w:color="FFFFFF" w:fill="auto"/>
              </w:tcPr>
            </w:tcPrChange>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68" w:author="CR#4777r1" w:date="2022-04-01T15:48:00Z">
              <w:tcPr>
                <w:tcW w:w="567" w:type="dxa"/>
                <w:gridSpan w:val="2"/>
                <w:shd w:val="solid" w:color="FFFFFF" w:fill="auto"/>
              </w:tcPr>
            </w:tcPrChange>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Change w:id="22369" w:author="CR#4777r1" w:date="2022-04-01T15:48:00Z">
              <w:tcPr>
                <w:tcW w:w="426" w:type="dxa"/>
                <w:gridSpan w:val="2"/>
                <w:shd w:val="solid" w:color="FFFFFF" w:fill="auto"/>
              </w:tcPr>
            </w:tcPrChange>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70" w:author="CR#4777r1" w:date="2022-04-01T15:48:00Z">
              <w:tcPr>
                <w:tcW w:w="425" w:type="dxa"/>
                <w:gridSpan w:val="2"/>
                <w:shd w:val="solid" w:color="FFFFFF" w:fill="auto"/>
              </w:tcPr>
            </w:tcPrChange>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71" w:author="CR#4777r1" w:date="2022-04-01T15:48:00Z">
              <w:tcPr>
                <w:tcW w:w="5386" w:type="dxa"/>
                <w:shd w:val="solid" w:color="FFFFFF" w:fill="auto"/>
              </w:tcPr>
            </w:tcPrChange>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Change w:id="22372" w:author="CR#4777r1" w:date="2022-04-01T15:48:00Z">
              <w:tcPr>
                <w:tcW w:w="709" w:type="dxa"/>
                <w:gridSpan w:val="2"/>
                <w:shd w:val="solid" w:color="FFFFFF" w:fill="auto"/>
              </w:tcPr>
            </w:tcPrChange>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74" w:author="CR#4777r1" w:date="2022-04-01T15:48:00Z">
              <w:tcPr>
                <w:tcW w:w="709" w:type="dxa"/>
                <w:shd w:val="solid" w:color="FFFFFF" w:fill="auto"/>
              </w:tcPr>
            </w:tcPrChange>
          </w:tcPr>
          <w:p w14:paraId="44085C39" w14:textId="77777777" w:rsidR="009722D5" w:rsidRPr="004A4877" w:rsidRDefault="009722D5" w:rsidP="005411BB">
            <w:pPr>
              <w:pStyle w:val="TAL"/>
              <w:rPr>
                <w:sz w:val="16"/>
                <w:szCs w:val="16"/>
                <w:lang w:eastAsia="en-GB"/>
              </w:rPr>
            </w:pPr>
          </w:p>
        </w:tc>
        <w:tc>
          <w:tcPr>
            <w:tcW w:w="567" w:type="dxa"/>
            <w:shd w:val="solid" w:color="FFFFFF" w:fill="auto"/>
            <w:tcPrChange w:id="22375" w:author="CR#4777r1" w:date="2022-04-01T15:48:00Z">
              <w:tcPr>
                <w:tcW w:w="567" w:type="dxa"/>
                <w:shd w:val="solid" w:color="FFFFFF" w:fill="auto"/>
              </w:tcPr>
            </w:tcPrChange>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76" w:author="CR#4777r1" w:date="2022-04-01T15:48:00Z">
              <w:tcPr>
                <w:tcW w:w="992" w:type="dxa"/>
                <w:shd w:val="solid" w:color="FFFFFF" w:fill="auto"/>
              </w:tcPr>
            </w:tcPrChange>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77" w:author="CR#4777r1" w:date="2022-04-01T15:48:00Z">
              <w:tcPr>
                <w:tcW w:w="567" w:type="dxa"/>
                <w:gridSpan w:val="2"/>
                <w:shd w:val="solid" w:color="FFFFFF" w:fill="auto"/>
              </w:tcPr>
            </w:tcPrChange>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Change w:id="22378" w:author="CR#4777r1" w:date="2022-04-01T15:48:00Z">
              <w:tcPr>
                <w:tcW w:w="426" w:type="dxa"/>
                <w:gridSpan w:val="2"/>
                <w:shd w:val="solid" w:color="FFFFFF" w:fill="auto"/>
              </w:tcPr>
            </w:tcPrChange>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79" w:author="CR#4777r1" w:date="2022-04-01T15:48:00Z">
              <w:tcPr>
                <w:tcW w:w="425" w:type="dxa"/>
                <w:gridSpan w:val="2"/>
                <w:shd w:val="solid" w:color="FFFFFF" w:fill="auto"/>
              </w:tcPr>
            </w:tcPrChange>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80" w:author="CR#4777r1" w:date="2022-04-01T15:48:00Z">
              <w:tcPr>
                <w:tcW w:w="5386" w:type="dxa"/>
                <w:shd w:val="solid" w:color="FFFFFF" w:fill="auto"/>
              </w:tcPr>
            </w:tcPrChange>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Change w:id="22381" w:author="CR#4777r1" w:date="2022-04-01T15:48:00Z">
              <w:tcPr>
                <w:tcW w:w="709" w:type="dxa"/>
                <w:gridSpan w:val="2"/>
                <w:shd w:val="solid" w:color="FFFFFF" w:fill="auto"/>
              </w:tcPr>
            </w:tcPrChange>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83" w:author="CR#4777r1" w:date="2022-04-01T15:48:00Z">
              <w:tcPr>
                <w:tcW w:w="709" w:type="dxa"/>
                <w:shd w:val="solid" w:color="FFFFFF" w:fill="auto"/>
              </w:tcPr>
            </w:tcPrChange>
          </w:tcPr>
          <w:p w14:paraId="75562729" w14:textId="77777777" w:rsidR="009722D5" w:rsidRPr="004A4877" w:rsidRDefault="009722D5" w:rsidP="005411BB">
            <w:pPr>
              <w:pStyle w:val="TAL"/>
              <w:rPr>
                <w:sz w:val="16"/>
                <w:szCs w:val="16"/>
                <w:lang w:eastAsia="en-GB"/>
              </w:rPr>
            </w:pPr>
          </w:p>
        </w:tc>
        <w:tc>
          <w:tcPr>
            <w:tcW w:w="567" w:type="dxa"/>
            <w:shd w:val="solid" w:color="FFFFFF" w:fill="auto"/>
            <w:tcPrChange w:id="22384" w:author="CR#4777r1" w:date="2022-04-01T15:48:00Z">
              <w:tcPr>
                <w:tcW w:w="567" w:type="dxa"/>
                <w:shd w:val="solid" w:color="FFFFFF" w:fill="auto"/>
              </w:tcPr>
            </w:tcPrChange>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85" w:author="CR#4777r1" w:date="2022-04-01T15:48:00Z">
              <w:tcPr>
                <w:tcW w:w="992" w:type="dxa"/>
                <w:shd w:val="solid" w:color="FFFFFF" w:fill="auto"/>
              </w:tcPr>
            </w:tcPrChange>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Change w:id="22386" w:author="CR#4777r1" w:date="2022-04-01T15:48:00Z">
              <w:tcPr>
                <w:tcW w:w="567" w:type="dxa"/>
                <w:gridSpan w:val="2"/>
                <w:shd w:val="solid" w:color="FFFFFF" w:fill="auto"/>
              </w:tcPr>
            </w:tcPrChange>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Change w:id="22387" w:author="CR#4777r1" w:date="2022-04-01T15:48:00Z">
              <w:tcPr>
                <w:tcW w:w="426" w:type="dxa"/>
                <w:gridSpan w:val="2"/>
                <w:shd w:val="solid" w:color="FFFFFF" w:fill="auto"/>
              </w:tcPr>
            </w:tcPrChange>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88" w:author="CR#4777r1" w:date="2022-04-01T15:48:00Z">
              <w:tcPr>
                <w:tcW w:w="425" w:type="dxa"/>
                <w:gridSpan w:val="2"/>
                <w:shd w:val="solid" w:color="FFFFFF" w:fill="auto"/>
              </w:tcPr>
            </w:tcPrChange>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89" w:author="CR#4777r1" w:date="2022-04-01T15:48:00Z">
              <w:tcPr>
                <w:tcW w:w="5386" w:type="dxa"/>
                <w:shd w:val="solid" w:color="FFFFFF" w:fill="auto"/>
              </w:tcPr>
            </w:tcPrChange>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Change w:id="22390" w:author="CR#4777r1" w:date="2022-04-01T15:48:00Z">
              <w:tcPr>
                <w:tcW w:w="709" w:type="dxa"/>
                <w:gridSpan w:val="2"/>
                <w:shd w:val="solid" w:color="FFFFFF" w:fill="auto"/>
              </w:tcPr>
            </w:tcPrChange>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92" w:author="CR#4777r1" w:date="2022-04-01T15:48:00Z">
              <w:tcPr>
                <w:tcW w:w="709" w:type="dxa"/>
                <w:shd w:val="solid" w:color="FFFFFF" w:fill="auto"/>
              </w:tcPr>
            </w:tcPrChange>
          </w:tcPr>
          <w:p w14:paraId="5CC2BEEB" w14:textId="77777777" w:rsidR="009722D5" w:rsidRPr="004A4877" w:rsidRDefault="009722D5" w:rsidP="005411BB">
            <w:pPr>
              <w:pStyle w:val="TAL"/>
              <w:rPr>
                <w:sz w:val="16"/>
                <w:szCs w:val="16"/>
                <w:lang w:eastAsia="en-GB"/>
              </w:rPr>
            </w:pPr>
          </w:p>
        </w:tc>
        <w:tc>
          <w:tcPr>
            <w:tcW w:w="567" w:type="dxa"/>
            <w:shd w:val="solid" w:color="FFFFFF" w:fill="auto"/>
            <w:tcPrChange w:id="22393" w:author="CR#4777r1" w:date="2022-04-01T15:48:00Z">
              <w:tcPr>
                <w:tcW w:w="567" w:type="dxa"/>
                <w:shd w:val="solid" w:color="FFFFFF" w:fill="auto"/>
              </w:tcPr>
            </w:tcPrChange>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94" w:author="CR#4777r1" w:date="2022-04-01T15:48:00Z">
              <w:tcPr>
                <w:tcW w:w="992" w:type="dxa"/>
                <w:shd w:val="solid" w:color="FFFFFF" w:fill="auto"/>
              </w:tcPr>
            </w:tcPrChange>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395" w:author="CR#4777r1" w:date="2022-04-01T15:48:00Z">
              <w:tcPr>
                <w:tcW w:w="567" w:type="dxa"/>
                <w:gridSpan w:val="2"/>
                <w:shd w:val="solid" w:color="FFFFFF" w:fill="auto"/>
              </w:tcPr>
            </w:tcPrChange>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Change w:id="22396" w:author="CR#4777r1" w:date="2022-04-01T15:48:00Z">
              <w:tcPr>
                <w:tcW w:w="426" w:type="dxa"/>
                <w:gridSpan w:val="2"/>
                <w:shd w:val="solid" w:color="FFFFFF" w:fill="auto"/>
              </w:tcPr>
            </w:tcPrChange>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97" w:author="CR#4777r1" w:date="2022-04-01T15:48:00Z">
              <w:tcPr>
                <w:tcW w:w="425" w:type="dxa"/>
                <w:gridSpan w:val="2"/>
                <w:shd w:val="solid" w:color="FFFFFF" w:fill="auto"/>
              </w:tcPr>
            </w:tcPrChange>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98" w:author="CR#4777r1" w:date="2022-04-01T15:48:00Z">
              <w:tcPr>
                <w:tcW w:w="5386" w:type="dxa"/>
                <w:shd w:val="solid" w:color="FFFFFF" w:fill="auto"/>
              </w:tcPr>
            </w:tcPrChange>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Change w:id="22399" w:author="CR#4777r1" w:date="2022-04-01T15:48:00Z">
              <w:tcPr>
                <w:tcW w:w="709" w:type="dxa"/>
                <w:gridSpan w:val="2"/>
                <w:shd w:val="solid" w:color="FFFFFF" w:fill="auto"/>
              </w:tcPr>
            </w:tcPrChange>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01" w:author="CR#4777r1" w:date="2022-04-01T15:48:00Z">
              <w:tcPr>
                <w:tcW w:w="709" w:type="dxa"/>
                <w:shd w:val="solid" w:color="FFFFFF" w:fill="auto"/>
              </w:tcPr>
            </w:tcPrChange>
          </w:tcPr>
          <w:p w14:paraId="7422E182" w14:textId="77777777" w:rsidR="009722D5" w:rsidRPr="004A4877" w:rsidRDefault="009722D5" w:rsidP="005411BB">
            <w:pPr>
              <w:pStyle w:val="TAL"/>
              <w:rPr>
                <w:sz w:val="16"/>
                <w:szCs w:val="16"/>
                <w:lang w:eastAsia="en-GB"/>
              </w:rPr>
            </w:pPr>
          </w:p>
        </w:tc>
        <w:tc>
          <w:tcPr>
            <w:tcW w:w="567" w:type="dxa"/>
            <w:shd w:val="solid" w:color="FFFFFF" w:fill="auto"/>
            <w:tcPrChange w:id="22402" w:author="CR#4777r1" w:date="2022-04-01T15:48:00Z">
              <w:tcPr>
                <w:tcW w:w="567" w:type="dxa"/>
                <w:shd w:val="solid" w:color="FFFFFF" w:fill="auto"/>
              </w:tcPr>
            </w:tcPrChange>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03" w:author="CR#4777r1" w:date="2022-04-01T15:48:00Z">
              <w:tcPr>
                <w:tcW w:w="992" w:type="dxa"/>
                <w:shd w:val="solid" w:color="FFFFFF" w:fill="auto"/>
              </w:tcPr>
            </w:tcPrChange>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404" w:author="CR#4777r1" w:date="2022-04-01T15:48:00Z">
              <w:tcPr>
                <w:tcW w:w="567" w:type="dxa"/>
                <w:gridSpan w:val="2"/>
                <w:shd w:val="solid" w:color="FFFFFF" w:fill="auto"/>
              </w:tcPr>
            </w:tcPrChange>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Change w:id="22405" w:author="CR#4777r1" w:date="2022-04-01T15:48:00Z">
              <w:tcPr>
                <w:tcW w:w="426" w:type="dxa"/>
                <w:gridSpan w:val="2"/>
                <w:shd w:val="solid" w:color="FFFFFF" w:fill="auto"/>
              </w:tcPr>
            </w:tcPrChange>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06" w:author="CR#4777r1" w:date="2022-04-01T15:48:00Z">
              <w:tcPr>
                <w:tcW w:w="425" w:type="dxa"/>
                <w:gridSpan w:val="2"/>
                <w:shd w:val="solid" w:color="FFFFFF" w:fill="auto"/>
              </w:tcPr>
            </w:tcPrChange>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07" w:author="CR#4777r1" w:date="2022-04-01T15:48:00Z">
              <w:tcPr>
                <w:tcW w:w="5386" w:type="dxa"/>
                <w:shd w:val="solid" w:color="FFFFFF" w:fill="auto"/>
              </w:tcPr>
            </w:tcPrChange>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Change w:id="22408" w:author="CR#4777r1" w:date="2022-04-01T15:48:00Z">
              <w:tcPr>
                <w:tcW w:w="709" w:type="dxa"/>
                <w:gridSpan w:val="2"/>
                <w:shd w:val="solid" w:color="FFFFFF" w:fill="auto"/>
              </w:tcPr>
            </w:tcPrChange>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10" w:author="CR#4777r1" w:date="2022-04-01T15:48:00Z">
              <w:tcPr>
                <w:tcW w:w="709" w:type="dxa"/>
                <w:shd w:val="solid" w:color="FFFFFF" w:fill="auto"/>
              </w:tcPr>
            </w:tcPrChange>
          </w:tcPr>
          <w:p w14:paraId="0905BD6D" w14:textId="77777777" w:rsidR="009722D5" w:rsidRPr="004A4877" w:rsidRDefault="009722D5" w:rsidP="005411BB">
            <w:pPr>
              <w:pStyle w:val="TAL"/>
              <w:rPr>
                <w:sz w:val="16"/>
                <w:szCs w:val="16"/>
                <w:lang w:eastAsia="en-GB"/>
              </w:rPr>
            </w:pPr>
          </w:p>
        </w:tc>
        <w:tc>
          <w:tcPr>
            <w:tcW w:w="567" w:type="dxa"/>
            <w:shd w:val="solid" w:color="FFFFFF" w:fill="auto"/>
            <w:tcPrChange w:id="22411" w:author="CR#4777r1" w:date="2022-04-01T15:48:00Z">
              <w:tcPr>
                <w:tcW w:w="567" w:type="dxa"/>
                <w:shd w:val="solid" w:color="FFFFFF" w:fill="auto"/>
              </w:tcPr>
            </w:tcPrChange>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12" w:author="CR#4777r1" w:date="2022-04-01T15:48:00Z">
              <w:tcPr>
                <w:tcW w:w="992" w:type="dxa"/>
                <w:shd w:val="solid" w:color="FFFFFF" w:fill="auto"/>
              </w:tcPr>
            </w:tcPrChange>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Change w:id="22413" w:author="CR#4777r1" w:date="2022-04-01T15:48:00Z">
              <w:tcPr>
                <w:tcW w:w="567" w:type="dxa"/>
                <w:gridSpan w:val="2"/>
                <w:shd w:val="solid" w:color="FFFFFF" w:fill="auto"/>
              </w:tcPr>
            </w:tcPrChange>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Change w:id="22414" w:author="CR#4777r1" w:date="2022-04-01T15:48:00Z">
              <w:tcPr>
                <w:tcW w:w="426" w:type="dxa"/>
                <w:gridSpan w:val="2"/>
                <w:shd w:val="solid" w:color="FFFFFF" w:fill="auto"/>
              </w:tcPr>
            </w:tcPrChange>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415" w:author="CR#4777r1" w:date="2022-04-01T15:48:00Z">
              <w:tcPr>
                <w:tcW w:w="425" w:type="dxa"/>
                <w:gridSpan w:val="2"/>
                <w:shd w:val="solid" w:color="FFFFFF" w:fill="auto"/>
              </w:tcPr>
            </w:tcPrChange>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16" w:author="CR#4777r1" w:date="2022-04-01T15:48:00Z">
              <w:tcPr>
                <w:tcW w:w="5386" w:type="dxa"/>
                <w:shd w:val="solid" w:color="FFFFFF" w:fill="auto"/>
              </w:tcPr>
            </w:tcPrChange>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Change w:id="22417" w:author="CR#4777r1" w:date="2022-04-01T15:48:00Z">
              <w:tcPr>
                <w:tcW w:w="709" w:type="dxa"/>
                <w:gridSpan w:val="2"/>
                <w:shd w:val="solid" w:color="FFFFFF" w:fill="auto"/>
              </w:tcPr>
            </w:tcPrChange>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19" w:author="CR#4777r1" w:date="2022-04-01T15:48:00Z">
              <w:tcPr>
                <w:tcW w:w="709" w:type="dxa"/>
                <w:shd w:val="solid" w:color="FFFFFF" w:fill="auto"/>
              </w:tcPr>
            </w:tcPrChange>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Change w:id="22420" w:author="CR#4777r1" w:date="2022-04-01T15:48:00Z">
              <w:tcPr>
                <w:tcW w:w="567" w:type="dxa"/>
                <w:shd w:val="solid" w:color="FFFFFF" w:fill="auto"/>
              </w:tcPr>
            </w:tcPrChange>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21" w:author="CR#4777r1" w:date="2022-04-01T15:48:00Z">
              <w:tcPr>
                <w:tcW w:w="992" w:type="dxa"/>
                <w:shd w:val="solid" w:color="FFFFFF" w:fill="auto"/>
              </w:tcPr>
            </w:tcPrChange>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422" w:author="CR#4777r1" w:date="2022-04-01T15:48:00Z">
              <w:tcPr>
                <w:tcW w:w="567" w:type="dxa"/>
                <w:gridSpan w:val="2"/>
                <w:shd w:val="solid" w:color="FFFFFF" w:fill="auto"/>
              </w:tcPr>
            </w:tcPrChange>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Change w:id="22423" w:author="CR#4777r1" w:date="2022-04-01T15:48:00Z">
              <w:tcPr>
                <w:tcW w:w="426" w:type="dxa"/>
                <w:gridSpan w:val="2"/>
                <w:shd w:val="solid" w:color="FFFFFF" w:fill="auto"/>
              </w:tcPr>
            </w:tcPrChange>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24" w:author="CR#4777r1" w:date="2022-04-01T15:48:00Z">
              <w:tcPr>
                <w:tcW w:w="425" w:type="dxa"/>
                <w:gridSpan w:val="2"/>
                <w:shd w:val="solid" w:color="FFFFFF" w:fill="auto"/>
              </w:tcPr>
            </w:tcPrChange>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25" w:author="CR#4777r1" w:date="2022-04-01T15:48:00Z">
              <w:tcPr>
                <w:tcW w:w="5386" w:type="dxa"/>
                <w:shd w:val="solid" w:color="FFFFFF" w:fill="auto"/>
              </w:tcPr>
            </w:tcPrChange>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Change w:id="22426" w:author="CR#4777r1" w:date="2022-04-01T15:48:00Z">
              <w:tcPr>
                <w:tcW w:w="709" w:type="dxa"/>
                <w:gridSpan w:val="2"/>
                <w:shd w:val="solid" w:color="FFFFFF" w:fill="auto"/>
              </w:tcPr>
            </w:tcPrChange>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28" w:author="CR#4777r1" w:date="2022-04-01T15:48:00Z">
              <w:tcPr>
                <w:tcW w:w="709" w:type="dxa"/>
                <w:shd w:val="solid" w:color="FFFFFF" w:fill="auto"/>
              </w:tcPr>
            </w:tcPrChange>
          </w:tcPr>
          <w:p w14:paraId="4A7EB1E6" w14:textId="77777777" w:rsidR="009722D5" w:rsidRPr="004A4877" w:rsidRDefault="009722D5" w:rsidP="005411BB">
            <w:pPr>
              <w:pStyle w:val="TAL"/>
              <w:rPr>
                <w:sz w:val="16"/>
                <w:szCs w:val="16"/>
                <w:lang w:eastAsia="en-GB"/>
              </w:rPr>
            </w:pPr>
          </w:p>
        </w:tc>
        <w:tc>
          <w:tcPr>
            <w:tcW w:w="567" w:type="dxa"/>
            <w:shd w:val="solid" w:color="FFFFFF" w:fill="auto"/>
            <w:tcPrChange w:id="22429" w:author="CR#4777r1" w:date="2022-04-01T15:48:00Z">
              <w:tcPr>
                <w:tcW w:w="567" w:type="dxa"/>
                <w:shd w:val="solid" w:color="FFFFFF" w:fill="auto"/>
              </w:tcPr>
            </w:tcPrChange>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30" w:author="CR#4777r1" w:date="2022-04-01T15:48:00Z">
              <w:tcPr>
                <w:tcW w:w="992" w:type="dxa"/>
                <w:shd w:val="solid" w:color="FFFFFF" w:fill="auto"/>
              </w:tcPr>
            </w:tcPrChange>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431" w:author="CR#4777r1" w:date="2022-04-01T15:48:00Z">
              <w:tcPr>
                <w:tcW w:w="567" w:type="dxa"/>
                <w:gridSpan w:val="2"/>
                <w:shd w:val="solid" w:color="FFFFFF" w:fill="auto"/>
              </w:tcPr>
            </w:tcPrChange>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Change w:id="22432" w:author="CR#4777r1" w:date="2022-04-01T15:48:00Z">
              <w:tcPr>
                <w:tcW w:w="426" w:type="dxa"/>
                <w:gridSpan w:val="2"/>
                <w:shd w:val="solid" w:color="FFFFFF" w:fill="auto"/>
              </w:tcPr>
            </w:tcPrChange>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33" w:author="CR#4777r1" w:date="2022-04-01T15:48:00Z">
              <w:tcPr>
                <w:tcW w:w="425" w:type="dxa"/>
                <w:gridSpan w:val="2"/>
                <w:shd w:val="solid" w:color="FFFFFF" w:fill="auto"/>
              </w:tcPr>
            </w:tcPrChange>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34" w:author="CR#4777r1" w:date="2022-04-01T15:48:00Z">
              <w:tcPr>
                <w:tcW w:w="5386" w:type="dxa"/>
                <w:shd w:val="solid" w:color="FFFFFF" w:fill="auto"/>
              </w:tcPr>
            </w:tcPrChange>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Change w:id="22435" w:author="CR#4777r1" w:date="2022-04-01T15:48:00Z">
              <w:tcPr>
                <w:tcW w:w="709" w:type="dxa"/>
                <w:gridSpan w:val="2"/>
                <w:shd w:val="solid" w:color="FFFFFF" w:fill="auto"/>
              </w:tcPr>
            </w:tcPrChange>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37" w:author="CR#4777r1" w:date="2022-04-01T15:48:00Z">
              <w:tcPr>
                <w:tcW w:w="709" w:type="dxa"/>
                <w:shd w:val="solid" w:color="FFFFFF" w:fill="auto"/>
              </w:tcPr>
            </w:tcPrChange>
          </w:tcPr>
          <w:p w14:paraId="5143744D" w14:textId="77777777" w:rsidR="009722D5" w:rsidRPr="004A4877" w:rsidRDefault="009722D5" w:rsidP="005411BB">
            <w:pPr>
              <w:pStyle w:val="TAL"/>
              <w:rPr>
                <w:sz w:val="16"/>
                <w:szCs w:val="16"/>
                <w:lang w:eastAsia="en-GB"/>
              </w:rPr>
            </w:pPr>
          </w:p>
        </w:tc>
        <w:tc>
          <w:tcPr>
            <w:tcW w:w="567" w:type="dxa"/>
            <w:shd w:val="solid" w:color="FFFFFF" w:fill="auto"/>
            <w:tcPrChange w:id="22438" w:author="CR#4777r1" w:date="2022-04-01T15:48:00Z">
              <w:tcPr>
                <w:tcW w:w="567" w:type="dxa"/>
                <w:shd w:val="solid" w:color="FFFFFF" w:fill="auto"/>
              </w:tcPr>
            </w:tcPrChange>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39" w:author="CR#4777r1" w:date="2022-04-01T15:48:00Z">
              <w:tcPr>
                <w:tcW w:w="992" w:type="dxa"/>
                <w:shd w:val="solid" w:color="FFFFFF" w:fill="auto"/>
              </w:tcPr>
            </w:tcPrChange>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40" w:author="CR#4777r1" w:date="2022-04-01T15:48:00Z">
              <w:tcPr>
                <w:tcW w:w="567" w:type="dxa"/>
                <w:gridSpan w:val="2"/>
                <w:shd w:val="solid" w:color="FFFFFF" w:fill="auto"/>
              </w:tcPr>
            </w:tcPrChange>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Change w:id="22441" w:author="CR#4777r1" w:date="2022-04-01T15:48:00Z">
              <w:tcPr>
                <w:tcW w:w="426" w:type="dxa"/>
                <w:gridSpan w:val="2"/>
                <w:shd w:val="solid" w:color="FFFFFF" w:fill="auto"/>
              </w:tcPr>
            </w:tcPrChange>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42" w:author="CR#4777r1" w:date="2022-04-01T15:48:00Z">
              <w:tcPr>
                <w:tcW w:w="425" w:type="dxa"/>
                <w:gridSpan w:val="2"/>
                <w:shd w:val="solid" w:color="FFFFFF" w:fill="auto"/>
              </w:tcPr>
            </w:tcPrChange>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43" w:author="CR#4777r1" w:date="2022-04-01T15:48:00Z">
              <w:tcPr>
                <w:tcW w:w="5386" w:type="dxa"/>
                <w:shd w:val="solid" w:color="FFFFFF" w:fill="auto"/>
              </w:tcPr>
            </w:tcPrChange>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Change w:id="22444" w:author="CR#4777r1" w:date="2022-04-01T15:48:00Z">
              <w:tcPr>
                <w:tcW w:w="709" w:type="dxa"/>
                <w:gridSpan w:val="2"/>
                <w:shd w:val="solid" w:color="FFFFFF" w:fill="auto"/>
              </w:tcPr>
            </w:tcPrChange>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46" w:author="CR#4777r1" w:date="2022-04-01T15:48:00Z">
              <w:tcPr>
                <w:tcW w:w="709" w:type="dxa"/>
                <w:shd w:val="solid" w:color="FFFFFF" w:fill="auto"/>
              </w:tcPr>
            </w:tcPrChange>
          </w:tcPr>
          <w:p w14:paraId="5E644955" w14:textId="77777777" w:rsidR="009722D5" w:rsidRPr="004A4877" w:rsidRDefault="009722D5" w:rsidP="005411BB">
            <w:pPr>
              <w:pStyle w:val="TAL"/>
              <w:rPr>
                <w:sz w:val="16"/>
                <w:szCs w:val="16"/>
                <w:lang w:eastAsia="en-GB"/>
              </w:rPr>
            </w:pPr>
          </w:p>
        </w:tc>
        <w:tc>
          <w:tcPr>
            <w:tcW w:w="567" w:type="dxa"/>
            <w:shd w:val="solid" w:color="FFFFFF" w:fill="auto"/>
            <w:tcPrChange w:id="22447" w:author="CR#4777r1" w:date="2022-04-01T15:48:00Z">
              <w:tcPr>
                <w:tcW w:w="567" w:type="dxa"/>
                <w:shd w:val="solid" w:color="FFFFFF" w:fill="auto"/>
              </w:tcPr>
            </w:tcPrChange>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48" w:author="CR#4777r1" w:date="2022-04-01T15:48:00Z">
              <w:tcPr>
                <w:tcW w:w="992" w:type="dxa"/>
                <w:shd w:val="solid" w:color="FFFFFF" w:fill="auto"/>
              </w:tcPr>
            </w:tcPrChange>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449" w:author="CR#4777r1" w:date="2022-04-01T15:48:00Z">
              <w:tcPr>
                <w:tcW w:w="567" w:type="dxa"/>
                <w:gridSpan w:val="2"/>
                <w:shd w:val="solid" w:color="FFFFFF" w:fill="auto"/>
              </w:tcPr>
            </w:tcPrChange>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Change w:id="22450" w:author="CR#4777r1" w:date="2022-04-01T15:48:00Z">
              <w:tcPr>
                <w:tcW w:w="426" w:type="dxa"/>
                <w:gridSpan w:val="2"/>
                <w:shd w:val="solid" w:color="FFFFFF" w:fill="auto"/>
              </w:tcPr>
            </w:tcPrChange>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51" w:author="CR#4777r1" w:date="2022-04-01T15:48:00Z">
              <w:tcPr>
                <w:tcW w:w="425" w:type="dxa"/>
                <w:gridSpan w:val="2"/>
                <w:shd w:val="solid" w:color="FFFFFF" w:fill="auto"/>
              </w:tcPr>
            </w:tcPrChange>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52" w:author="CR#4777r1" w:date="2022-04-01T15:48:00Z">
              <w:tcPr>
                <w:tcW w:w="5386" w:type="dxa"/>
                <w:shd w:val="solid" w:color="FFFFFF" w:fill="auto"/>
              </w:tcPr>
            </w:tcPrChange>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Change w:id="22453" w:author="CR#4777r1" w:date="2022-04-01T15:48:00Z">
              <w:tcPr>
                <w:tcW w:w="709" w:type="dxa"/>
                <w:gridSpan w:val="2"/>
                <w:shd w:val="solid" w:color="FFFFFF" w:fill="auto"/>
              </w:tcPr>
            </w:tcPrChange>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55" w:author="CR#4777r1" w:date="2022-04-01T15:48:00Z">
              <w:tcPr>
                <w:tcW w:w="709" w:type="dxa"/>
                <w:shd w:val="solid" w:color="FFFFFF" w:fill="auto"/>
              </w:tcPr>
            </w:tcPrChange>
          </w:tcPr>
          <w:p w14:paraId="1C7499D9" w14:textId="77777777" w:rsidR="009722D5" w:rsidRPr="004A4877" w:rsidRDefault="009722D5" w:rsidP="005411BB">
            <w:pPr>
              <w:pStyle w:val="TAL"/>
              <w:rPr>
                <w:sz w:val="16"/>
                <w:szCs w:val="16"/>
                <w:lang w:eastAsia="en-GB"/>
              </w:rPr>
            </w:pPr>
          </w:p>
        </w:tc>
        <w:tc>
          <w:tcPr>
            <w:tcW w:w="567" w:type="dxa"/>
            <w:shd w:val="solid" w:color="FFFFFF" w:fill="auto"/>
            <w:tcPrChange w:id="22456" w:author="CR#4777r1" w:date="2022-04-01T15:48:00Z">
              <w:tcPr>
                <w:tcW w:w="567" w:type="dxa"/>
                <w:shd w:val="solid" w:color="FFFFFF" w:fill="auto"/>
              </w:tcPr>
            </w:tcPrChange>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57" w:author="CR#4777r1" w:date="2022-04-01T15:48:00Z">
              <w:tcPr>
                <w:tcW w:w="992" w:type="dxa"/>
                <w:shd w:val="solid" w:color="FFFFFF" w:fill="auto"/>
              </w:tcPr>
            </w:tcPrChange>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58" w:author="CR#4777r1" w:date="2022-04-01T15:48:00Z">
              <w:tcPr>
                <w:tcW w:w="567" w:type="dxa"/>
                <w:gridSpan w:val="2"/>
                <w:shd w:val="solid" w:color="FFFFFF" w:fill="auto"/>
              </w:tcPr>
            </w:tcPrChange>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Change w:id="22459" w:author="CR#4777r1" w:date="2022-04-01T15:48:00Z">
              <w:tcPr>
                <w:tcW w:w="426" w:type="dxa"/>
                <w:gridSpan w:val="2"/>
                <w:shd w:val="solid" w:color="FFFFFF" w:fill="auto"/>
              </w:tcPr>
            </w:tcPrChange>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60" w:author="CR#4777r1" w:date="2022-04-01T15:48:00Z">
              <w:tcPr>
                <w:tcW w:w="425" w:type="dxa"/>
                <w:gridSpan w:val="2"/>
                <w:shd w:val="solid" w:color="FFFFFF" w:fill="auto"/>
              </w:tcPr>
            </w:tcPrChange>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61" w:author="CR#4777r1" w:date="2022-04-01T15:48:00Z">
              <w:tcPr>
                <w:tcW w:w="5386" w:type="dxa"/>
                <w:shd w:val="solid" w:color="FFFFFF" w:fill="auto"/>
              </w:tcPr>
            </w:tcPrChange>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Change w:id="22462" w:author="CR#4777r1" w:date="2022-04-01T15:48:00Z">
              <w:tcPr>
                <w:tcW w:w="709" w:type="dxa"/>
                <w:gridSpan w:val="2"/>
                <w:shd w:val="solid" w:color="FFFFFF" w:fill="auto"/>
              </w:tcPr>
            </w:tcPrChange>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64" w:author="CR#4777r1" w:date="2022-04-01T15:48:00Z">
              <w:tcPr>
                <w:tcW w:w="709" w:type="dxa"/>
                <w:shd w:val="solid" w:color="FFFFFF" w:fill="auto"/>
              </w:tcPr>
            </w:tcPrChange>
          </w:tcPr>
          <w:p w14:paraId="5F2EB23E" w14:textId="77777777" w:rsidR="009722D5" w:rsidRPr="004A4877" w:rsidRDefault="009722D5" w:rsidP="005411BB">
            <w:pPr>
              <w:pStyle w:val="TAL"/>
              <w:rPr>
                <w:sz w:val="16"/>
                <w:szCs w:val="16"/>
                <w:lang w:eastAsia="en-GB"/>
              </w:rPr>
            </w:pPr>
          </w:p>
        </w:tc>
        <w:tc>
          <w:tcPr>
            <w:tcW w:w="567" w:type="dxa"/>
            <w:shd w:val="solid" w:color="FFFFFF" w:fill="auto"/>
            <w:tcPrChange w:id="22465" w:author="CR#4777r1" w:date="2022-04-01T15:48:00Z">
              <w:tcPr>
                <w:tcW w:w="567" w:type="dxa"/>
                <w:shd w:val="solid" w:color="FFFFFF" w:fill="auto"/>
              </w:tcPr>
            </w:tcPrChange>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66" w:author="CR#4777r1" w:date="2022-04-01T15:48:00Z">
              <w:tcPr>
                <w:tcW w:w="992" w:type="dxa"/>
                <w:shd w:val="solid" w:color="FFFFFF" w:fill="auto"/>
              </w:tcPr>
            </w:tcPrChange>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67" w:author="CR#4777r1" w:date="2022-04-01T15:48:00Z">
              <w:tcPr>
                <w:tcW w:w="567" w:type="dxa"/>
                <w:gridSpan w:val="2"/>
                <w:shd w:val="solid" w:color="FFFFFF" w:fill="auto"/>
              </w:tcPr>
            </w:tcPrChange>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Change w:id="22468" w:author="CR#4777r1" w:date="2022-04-01T15:48:00Z">
              <w:tcPr>
                <w:tcW w:w="426" w:type="dxa"/>
                <w:gridSpan w:val="2"/>
                <w:shd w:val="solid" w:color="FFFFFF" w:fill="auto"/>
              </w:tcPr>
            </w:tcPrChange>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69" w:author="CR#4777r1" w:date="2022-04-01T15:48:00Z">
              <w:tcPr>
                <w:tcW w:w="425" w:type="dxa"/>
                <w:gridSpan w:val="2"/>
                <w:shd w:val="solid" w:color="FFFFFF" w:fill="auto"/>
              </w:tcPr>
            </w:tcPrChange>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70" w:author="CR#4777r1" w:date="2022-04-01T15:48:00Z">
              <w:tcPr>
                <w:tcW w:w="5386" w:type="dxa"/>
                <w:shd w:val="solid" w:color="FFFFFF" w:fill="auto"/>
              </w:tcPr>
            </w:tcPrChange>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Change w:id="22471" w:author="CR#4777r1" w:date="2022-04-01T15:48:00Z">
              <w:tcPr>
                <w:tcW w:w="709" w:type="dxa"/>
                <w:gridSpan w:val="2"/>
                <w:shd w:val="solid" w:color="FFFFFF" w:fill="auto"/>
              </w:tcPr>
            </w:tcPrChange>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73" w:author="CR#4777r1" w:date="2022-04-01T15:48:00Z">
              <w:tcPr>
                <w:tcW w:w="709" w:type="dxa"/>
                <w:shd w:val="solid" w:color="FFFFFF" w:fill="auto"/>
              </w:tcPr>
            </w:tcPrChange>
          </w:tcPr>
          <w:p w14:paraId="37C117A1" w14:textId="77777777" w:rsidR="009722D5" w:rsidRPr="004A4877" w:rsidRDefault="009722D5" w:rsidP="005411BB">
            <w:pPr>
              <w:pStyle w:val="TAL"/>
              <w:rPr>
                <w:sz w:val="16"/>
                <w:szCs w:val="16"/>
                <w:lang w:eastAsia="en-GB"/>
              </w:rPr>
            </w:pPr>
          </w:p>
        </w:tc>
        <w:tc>
          <w:tcPr>
            <w:tcW w:w="567" w:type="dxa"/>
            <w:shd w:val="solid" w:color="FFFFFF" w:fill="auto"/>
            <w:tcPrChange w:id="22474" w:author="CR#4777r1" w:date="2022-04-01T15:48:00Z">
              <w:tcPr>
                <w:tcW w:w="567" w:type="dxa"/>
                <w:shd w:val="solid" w:color="FFFFFF" w:fill="auto"/>
              </w:tcPr>
            </w:tcPrChange>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75" w:author="CR#4777r1" w:date="2022-04-01T15:48:00Z">
              <w:tcPr>
                <w:tcW w:w="992" w:type="dxa"/>
                <w:shd w:val="solid" w:color="FFFFFF" w:fill="auto"/>
              </w:tcPr>
            </w:tcPrChange>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76" w:author="CR#4777r1" w:date="2022-04-01T15:48:00Z">
              <w:tcPr>
                <w:tcW w:w="567" w:type="dxa"/>
                <w:gridSpan w:val="2"/>
                <w:shd w:val="solid" w:color="FFFFFF" w:fill="auto"/>
              </w:tcPr>
            </w:tcPrChange>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Change w:id="22477" w:author="CR#4777r1" w:date="2022-04-01T15:48:00Z">
              <w:tcPr>
                <w:tcW w:w="426" w:type="dxa"/>
                <w:gridSpan w:val="2"/>
                <w:shd w:val="solid" w:color="FFFFFF" w:fill="auto"/>
              </w:tcPr>
            </w:tcPrChange>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78" w:author="CR#4777r1" w:date="2022-04-01T15:48:00Z">
              <w:tcPr>
                <w:tcW w:w="425" w:type="dxa"/>
                <w:gridSpan w:val="2"/>
                <w:shd w:val="solid" w:color="FFFFFF" w:fill="auto"/>
              </w:tcPr>
            </w:tcPrChange>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79" w:author="CR#4777r1" w:date="2022-04-01T15:48:00Z">
              <w:tcPr>
                <w:tcW w:w="5386" w:type="dxa"/>
                <w:shd w:val="solid" w:color="FFFFFF" w:fill="auto"/>
              </w:tcPr>
            </w:tcPrChange>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Change w:id="22480" w:author="CR#4777r1" w:date="2022-04-01T15:48:00Z">
              <w:tcPr>
                <w:tcW w:w="709" w:type="dxa"/>
                <w:gridSpan w:val="2"/>
                <w:shd w:val="solid" w:color="FFFFFF" w:fill="auto"/>
              </w:tcPr>
            </w:tcPrChange>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82" w:author="CR#4777r1" w:date="2022-04-01T15:48:00Z">
              <w:tcPr>
                <w:tcW w:w="709" w:type="dxa"/>
                <w:shd w:val="solid" w:color="FFFFFF" w:fill="auto"/>
              </w:tcPr>
            </w:tcPrChange>
          </w:tcPr>
          <w:p w14:paraId="448DFAAD" w14:textId="77777777" w:rsidR="009722D5" w:rsidRPr="004A4877" w:rsidRDefault="009722D5" w:rsidP="005411BB">
            <w:pPr>
              <w:pStyle w:val="TAL"/>
              <w:rPr>
                <w:sz w:val="16"/>
                <w:szCs w:val="16"/>
                <w:lang w:eastAsia="en-GB"/>
              </w:rPr>
            </w:pPr>
          </w:p>
        </w:tc>
        <w:tc>
          <w:tcPr>
            <w:tcW w:w="567" w:type="dxa"/>
            <w:shd w:val="solid" w:color="FFFFFF" w:fill="auto"/>
            <w:tcPrChange w:id="22483" w:author="CR#4777r1" w:date="2022-04-01T15:48:00Z">
              <w:tcPr>
                <w:tcW w:w="567" w:type="dxa"/>
                <w:shd w:val="solid" w:color="FFFFFF" w:fill="auto"/>
              </w:tcPr>
            </w:tcPrChange>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84" w:author="CR#4777r1" w:date="2022-04-01T15:48:00Z">
              <w:tcPr>
                <w:tcW w:w="992" w:type="dxa"/>
                <w:shd w:val="solid" w:color="FFFFFF" w:fill="auto"/>
              </w:tcPr>
            </w:tcPrChange>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485" w:author="CR#4777r1" w:date="2022-04-01T15:48:00Z">
              <w:tcPr>
                <w:tcW w:w="567" w:type="dxa"/>
                <w:gridSpan w:val="2"/>
                <w:shd w:val="solid" w:color="FFFFFF" w:fill="auto"/>
              </w:tcPr>
            </w:tcPrChange>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Change w:id="22486" w:author="CR#4777r1" w:date="2022-04-01T15:48:00Z">
              <w:tcPr>
                <w:tcW w:w="426" w:type="dxa"/>
                <w:gridSpan w:val="2"/>
                <w:shd w:val="solid" w:color="FFFFFF" w:fill="auto"/>
              </w:tcPr>
            </w:tcPrChange>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87" w:author="CR#4777r1" w:date="2022-04-01T15:48:00Z">
              <w:tcPr>
                <w:tcW w:w="425" w:type="dxa"/>
                <w:gridSpan w:val="2"/>
                <w:shd w:val="solid" w:color="FFFFFF" w:fill="auto"/>
              </w:tcPr>
            </w:tcPrChange>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88" w:author="CR#4777r1" w:date="2022-04-01T15:48:00Z">
              <w:tcPr>
                <w:tcW w:w="5386" w:type="dxa"/>
                <w:shd w:val="solid" w:color="FFFFFF" w:fill="auto"/>
              </w:tcPr>
            </w:tcPrChange>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Change w:id="22489" w:author="CR#4777r1" w:date="2022-04-01T15:48:00Z">
              <w:tcPr>
                <w:tcW w:w="709" w:type="dxa"/>
                <w:gridSpan w:val="2"/>
                <w:shd w:val="solid" w:color="FFFFFF" w:fill="auto"/>
              </w:tcPr>
            </w:tcPrChange>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91" w:author="CR#4777r1" w:date="2022-04-01T15:48:00Z">
              <w:tcPr>
                <w:tcW w:w="709" w:type="dxa"/>
                <w:shd w:val="solid" w:color="FFFFFF" w:fill="auto"/>
              </w:tcPr>
            </w:tcPrChange>
          </w:tcPr>
          <w:p w14:paraId="6941FBA9" w14:textId="77777777" w:rsidR="009722D5" w:rsidRPr="004A4877" w:rsidRDefault="009722D5" w:rsidP="005411BB">
            <w:pPr>
              <w:pStyle w:val="TAL"/>
              <w:rPr>
                <w:sz w:val="16"/>
                <w:szCs w:val="16"/>
                <w:lang w:eastAsia="en-GB"/>
              </w:rPr>
            </w:pPr>
          </w:p>
        </w:tc>
        <w:tc>
          <w:tcPr>
            <w:tcW w:w="567" w:type="dxa"/>
            <w:shd w:val="solid" w:color="FFFFFF" w:fill="auto"/>
            <w:tcPrChange w:id="22492" w:author="CR#4777r1" w:date="2022-04-01T15:48:00Z">
              <w:tcPr>
                <w:tcW w:w="567" w:type="dxa"/>
                <w:shd w:val="solid" w:color="FFFFFF" w:fill="auto"/>
              </w:tcPr>
            </w:tcPrChange>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93" w:author="CR#4777r1" w:date="2022-04-01T15:48:00Z">
              <w:tcPr>
                <w:tcW w:w="992" w:type="dxa"/>
                <w:shd w:val="solid" w:color="FFFFFF" w:fill="auto"/>
              </w:tcPr>
            </w:tcPrChange>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94" w:author="CR#4777r1" w:date="2022-04-01T15:48:00Z">
              <w:tcPr>
                <w:tcW w:w="567" w:type="dxa"/>
                <w:gridSpan w:val="2"/>
                <w:shd w:val="solid" w:color="FFFFFF" w:fill="auto"/>
              </w:tcPr>
            </w:tcPrChange>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Change w:id="22495" w:author="CR#4777r1" w:date="2022-04-01T15:48:00Z">
              <w:tcPr>
                <w:tcW w:w="426" w:type="dxa"/>
                <w:gridSpan w:val="2"/>
                <w:shd w:val="solid" w:color="FFFFFF" w:fill="auto"/>
              </w:tcPr>
            </w:tcPrChange>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96" w:author="CR#4777r1" w:date="2022-04-01T15:48:00Z">
              <w:tcPr>
                <w:tcW w:w="425" w:type="dxa"/>
                <w:gridSpan w:val="2"/>
                <w:shd w:val="solid" w:color="FFFFFF" w:fill="auto"/>
              </w:tcPr>
            </w:tcPrChange>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97" w:author="CR#4777r1" w:date="2022-04-01T15:48:00Z">
              <w:tcPr>
                <w:tcW w:w="5386" w:type="dxa"/>
                <w:shd w:val="solid" w:color="FFFFFF" w:fill="auto"/>
              </w:tcPr>
            </w:tcPrChange>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Change w:id="22498" w:author="CR#4777r1" w:date="2022-04-01T15:48:00Z">
              <w:tcPr>
                <w:tcW w:w="709" w:type="dxa"/>
                <w:gridSpan w:val="2"/>
                <w:shd w:val="solid" w:color="FFFFFF" w:fill="auto"/>
              </w:tcPr>
            </w:tcPrChange>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00" w:author="CR#4777r1" w:date="2022-04-01T15:48:00Z">
              <w:tcPr>
                <w:tcW w:w="709" w:type="dxa"/>
                <w:shd w:val="solid" w:color="FFFFFF" w:fill="auto"/>
              </w:tcPr>
            </w:tcPrChange>
          </w:tcPr>
          <w:p w14:paraId="45F73E72" w14:textId="77777777" w:rsidR="009722D5" w:rsidRPr="004A4877" w:rsidRDefault="009722D5" w:rsidP="005411BB">
            <w:pPr>
              <w:pStyle w:val="TAL"/>
              <w:rPr>
                <w:sz w:val="16"/>
                <w:szCs w:val="16"/>
                <w:lang w:eastAsia="en-GB"/>
              </w:rPr>
            </w:pPr>
          </w:p>
        </w:tc>
        <w:tc>
          <w:tcPr>
            <w:tcW w:w="567" w:type="dxa"/>
            <w:shd w:val="solid" w:color="FFFFFF" w:fill="auto"/>
            <w:tcPrChange w:id="22501" w:author="CR#4777r1" w:date="2022-04-01T15:48:00Z">
              <w:tcPr>
                <w:tcW w:w="567" w:type="dxa"/>
                <w:shd w:val="solid" w:color="FFFFFF" w:fill="auto"/>
              </w:tcPr>
            </w:tcPrChange>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02" w:author="CR#4777r1" w:date="2022-04-01T15:48:00Z">
              <w:tcPr>
                <w:tcW w:w="992" w:type="dxa"/>
                <w:shd w:val="solid" w:color="FFFFFF" w:fill="auto"/>
              </w:tcPr>
            </w:tcPrChange>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503" w:author="CR#4777r1" w:date="2022-04-01T15:48:00Z">
              <w:tcPr>
                <w:tcW w:w="567" w:type="dxa"/>
                <w:gridSpan w:val="2"/>
                <w:shd w:val="solid" w:color="FFFFFF" w:fill="auto"/>
              </w:tcPr>
            </w:tcPrChange>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Change w:id="22504" w:author="CR#4777r1" w:date="2022-04-01T15:48:00Z">
              <w:tcPr>
                <w:tcW w:w="426" w:type="dxa"/>
                <w:gridSpan w:val="2"/>
                <w:shd w:val="solid" w:color="FFFFFF" w:fill="auto"/>
              </w:tcPr>
            </w:tcPrChange>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05" w:author="CR#4777r1" w:date="2022-04-01T15:48:00Z">
              <w:tcPr>
                <w:tcW w:w="425" w:type="dxa"/>
                <w:gridSpan w:val="2"/>
                <w:shd w:val="solid" w:color="FFFFFF" w:fill="auto"/>
              </w:tcPr>
            </w:tcPrChange>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06" w:author="CR#4777r1" w:date="2022-04-01T15:48:00Z">
              <w:tcPr>
                <w:tcW w:w="5386" w:type="dxa"/>
                <w:shd w:val="solid" w:color="FFFFFF" w:fill="auto"/>
              </w:tcPr>
            </w:tcPrChange>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Change w:id="22507" w:author="CR#4777r1" w:date="2022-04-01T15:48:00Z">
              <w:tcPr>
                <w:tcW w:w="709" w:type="dxa"/>
                <w:gridSpan w:val="2"/>
                <w:shd w:val="solid" w:color="FFFFFF" w:fill="auto"/>
              </w:tcPr>
            </w:tcPrChange>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09" w:author="CR#4777r1" w:date="2022-04-01T15:48:00Z">
              <w:tcPr>
                <w:tcW w:w="709" w:type="dxa"/>
                <w:shd w:val="solid" w:color="FFFFFF" w:fill="auto"/>
              </w:tcPr>
            </w:tcPrChange>
          </w:tcPr>
          <w:p w14:paraId="2C549623" w14:textId="77777777" w:rsidR="009722D5" w:rsidRPr="004A4877" w:rsidRDefault="009722D5" w:rsidP="005411BB">
            <w:pPr>
              <w:pStyle w:val="TAL"/>
              <w:rPr>
                <w:sz w:val="16"/>
                <w:szCs w:val="16"/>
                <w:lang w:eastAsia="en-GB"/>
              </w:rPr>
            </w:pPr>
          </w:p>
        </w:tc>
        <w:tc>
          <w:tcPr>
            <w:tcW w:w="567" w:type="dxa"/>
            <w:shd w:val="solid" w:color="FFFFFF" w:fill="auto"/>
            <w:tcPrChange w:id="22510" w:author="CR#4777r1" w:date="2022-04-01T15:48:00Z">
              <w:tcPr>
                <w:tcW w:w="567" w:type="dxa"/>
                <w:shd w:val="solid" w:color="FFFFFF" w:fill="auto"/>
              </w:tcPr>
            </w:tcPrChange>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11" w:author="CR#4777r1" w:date="2022-04-01T15:48:00Z">
              <w:tcPr>
                <w:tcW w:w="992" w:type="dxa"/>
                <w:shd w:val="solid" w:color="FFFFFF" w:fill="auto"/>
              </w:tcPr>
            </w:tcPrChange>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12" w:author="CR#4777r1" w:date="2022-04-01T15:48:00Z">
              <w:tcPr>
                <w:tcW w:w="567" w:type="dxa"/>
                <w:gridSpan w:val="2"/>
                <w:shd w:val="solid" w:color="FFFFFF" w:fill="auto"/>
              </w:tcPr>
            </w:tcPrChange>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Change w:id="22513" w:author="CR#4777r1" w:date="2022-04-01T15:48:00Z">
              <w:tcPr>
                <w:tcW w:w="426" w:type="dxa"/>
                <w:gridSpan w:val="2"/>
                <w:shd w:val="solid" w:color="FFFFFF" w:fill="auto"/>
              </w:tcPr>
            </w:tcPrChange>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14" w:author="CR#4777r1" w:date="2022-04-01T15:48:00Z">
              <w:tcPr>
                <w:tcW w:w="425" w:type="dxa"/>
                <w:gridSpan w:val="2"/>
                <w:shd w:val="solid" w:color="FFFFFF" w:fill="auto"/>
              </w:tcPr>
            </w:tcPrChange>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15" w:author="CR#4777r1" w:date="2022-04-01T15:48:00Z">
              <w:tcPr>
                <w:tcW w:w="5386" w:type="dxa"/>
                <w:shd w:val="solid" w:color="FFFFFF" w:fill="auto"/>
              </w:tcPr>
            </w:tcPrChange>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Change w:id="22516" w:author="CR#4777r1" w:date="2022-04-01T15:48:00Z">
              <w:tcPr>
                <w:tcW w:w="709" w:type="dxa"/>
                <w:gridSpan w:val="2"/>
                <w:shd w:val="solid" w:color="FFFFFF" w:fill="auto"/>
              </w:tcPr>
            </w:tcPrChange>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18" w:author="CR#4777r1" w:date="2022-04-01T15:48:00Z">
              <w:tcPr>
                <w:tcW w:w="709" w:type="dxa"/>
                <w:shd w:val="solid" w:color="FFFFFF" w:fill="auto"/>
              </w:tcPr>
            </w:tcPrChange>
          </w:tcPr>
          <w:p w14:paraId="12B6F34E" w14:textId="77777777" w:rsidR="009722D5" w:rsidRPr="004A4877" w:rsidRDefault="009722D5" w:rsidP="005411BB">
            <w:pPr>
              <w:pStyle w:val="TAL"/>
              <w:rPr>
                <w:sz w:val="16"/>
                <w:szCs w:val="16"/>
                <w:lang w:eastAsia="en-GB"/>
              </w:rPr>
            </w:pPr>
          </w:p>
        </w:tc>
        <w:tc>
          <w:tcPr>
            <w:tcW w:w="567" w:type="dxa"/>
            <w:shd w:val="solid" w:color="FFFFFF" w:fill="auto"/>
            <w:tcPrChange w:id="22519" w:author="CR#4777r1" w:date="2022-04-01T15:48:00Z">
              <w:tcPr>
                <w:tcW w:w="567" w:type="dxa"/>
                <w:shd w:val="solid" w:color="FFFFFF" w:fill="auto"/>
              </w:tcPr>
            </w:tcPrChange>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20" w:author="CR#4777r1" w:date="2022-04-01T15:48:00Z">
              <w:tcPr>
                <w:tcW w:w="992" w:type="dxa"/>
                <w:shd w:val="solid" w:color="FFFFFF" w:fill="auto"/>
              </w:tcPr>
            </w:tcPrChange>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521" w:author="CR#4777r1" w:date="2022-04-01T15:48:00Z">
              <w:tcPr>
                <w:tcW w:w="567" w:type="dxa"/>
                <w:gridSpan w:val="2"/>
                <w:shd w:val="solid" w:color="FFFFFF" w:fill="auto"/>
              </w:tcPr>
            </w:tcPrChange>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Change w:id="22522" w:author="CR#4777r1" w:date="2022-04-01T15:48:00Z">
              <w:tcPr>
                <w:tcW w:w="426" w:type="dxa"/>
                <w:gridSpan w:val="2"/>
                <w:shd w:val="solid" w:color="FFFFFF" w:fill="auto"/>
              </w:tcPr>
            </w:tcPrChange>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23" w:author="CR#4777r1" w:date="2022-04-01T15:48:00Z">
              <w:tcPr>
                <w:tcW w:w="425" w:type="dxa"/>
                <w:gridSpan w:val="2"/>
                <w:shd w:val="solid" w:color="FFFFFF" w:fill="auto"/>
              </w:tcPr>
            </w:tcPrChange>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24" w:author="CR#4777r1" w:date="2022-04-01T15:48:00Z">
              <w:tcPr>
                <w:tcW w:w="5386" w:type="dxa"/>
                <w:shd w:val="solid" w:color="FFFFFF" w:fill="auto"/>
              </w:tcPr>
            </w:tcPrChange>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Change w:id="22525" w:author="CR#4777r1" w:date="2022-04-01T15:48:00Z">
              <w:tcPr>
                <w:tcW w:w="709" w:type="dxa"/>
                <w:gridSpan w:val="2"/>
                <w:shd w:val="solid" w:color="FFFFFF" w:fill="auto"/>
              </w:tcPr>
            </w:tcPrChange>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27" w:author="CR#4777r1" w:date="2022-04-01T15:48:00Z">
              <w:tcPr>
                <w:tcW w:w="709" w:type="dxa"/>
                <w:shd w:val="solid" w:color="FFFFFF" w:fill="auto"/>
              </w:tcPr>
            </w:tcPrChange>
          </w:tcPr>
          <w:p w14:paraId="594A1DF3" w14:textId="77777777" w:rsidR="009722D5" w:rsidRPr="004A4877" w:rsidRDefault="009722D5" w:rsidP="005411BB">
            <w:pPr>
              <w:pStyle w:val="TAL"/>
              <w:rPr>
                <w:sz w:val="16"/>
                <w:szCs w:val="16"/>
                <w:lang w:eastAsia="en-GB"/>
              </w:rPr>
            </w:pPr>
          </w:p>
        </w:tc>
        <w:tc>
          <w:tcPr>
            <w:tcW w:w="567" w:type="dxa"/>
            <w:shd w:val="solid" w:color="FFFFFF" w:fill="auto"/>
            <w:tcPrChange w:id="22528" w:author="CR#4777r1" w:date="2022-04-01T15:48:00Z">
              <w:tcPr>
                <w:tcW w:w="567" w:type="dxa"/>
                <w:shd w:val="solid" w:color="FFFFFF" w:fill="auto"/>
              </w:tcPr>
            </w:tcPrChange>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29" w:author="CR#4777r1" w:date="2022-04-01T15:48:00Z">
              <w:tcPr>
                <w:tcW w:w="992" w:type="dxa"/>
                <w:shd w:val="solid" w:color="FFFFFF" w:fill="auto"/>
              </w:tcPr>
            </w:tcPrChange>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530" w:author="CR#4777r1" w:date="2022-04-01T15:48:00Z">
              <w:tcPr>
                <w:tcW w:w="567" w:type="dxa"/>
                <w:gridSpan w:val="2"/>
                <w:shd w:val="solid" w:color="FFFFFF" w:fill="auto"/>
              </w:tcPr>
            </w:tcPrChange>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Change w:id="22531" w:author="CR#4777r1" w:date="2022-04-01T15:48:00Z">
              <w:tcPr>
                <w:tcW w:w="426" w:type="dxa"/>
                <w:gridSpan w:val="2"/>
                <w:shd w:val="solid" w:color="FFFFFF" w:fill="auto"/>
              </w:tcPr>
            </w:tcPrChange>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32" w:author="CR#4777r1" w:date="2022-04-01T15:48:00Z">
              <w:tcPr>
                <w:tcW w:w="425" w:type="dxa"/>
                <w:gridSpan w:val="2"/>
                <w:shd w:val="solid" w:color="FFFFFF" w:fill="auto"/>
              </w:tcPr>
            </w:tcPrChange>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33" w:author="CR#4777r1" w:date="2022-04-01T15:48:00Z">
              <w:tcPr>
                <w:tcW w:w="5386" w:type="dxa"/>
                <w:shd w:val="solid" w:color="FFFFFF" w:fill="auto"/>
              </w:tcPr>
            </w:tcPrChange>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Change w:id="22534" w:author="CR#4777r1" w:date="2022-04-01T15:48:00Z">
              <w:tcPr>
                <w:tcW w:w="709" w:type="dxa"/>
                <w:gridSpan w:val="2"/>
                <w:shd w:val="solid" w:color="FFFFFF" w:fill="auto"/>
              </w:tcPr>
            </w:tcPrChange>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36" w:author="CR#4777r1" w:date="2022-04-01T15:48:00Z">
              <w:tcPr>
                <w:tcW w:w="709" w:type="dxa"/>
                <w:shd w:val="solid" w:color="FFFFFF" w:fill="auto"/>
              </w:tcPr>
            </w:tcPrChange>
          </w:tcPr>
          <w:p w14:paraId="70E78A35" w14:textId="77777777" w:rsidR="009722D5" w:rsidRPr="004A4877" w:rsidRDefault="009722D5" w:rsidP="005411BB">
            <w:pPr>
              <w:pStyle w:val="TAL"/>
              <w:rPr>
                <w:sz w:val="16"/>
                <w:szCs w:val="16"/>
                <w:lang w:eastAsia="en-GB"/>
              </w:rPr>
            </w:pPr>
          </w:p>
        </w:tc>
        <w:tc>
          <w:tcPr>
            <w:tcW w:w="567" w:type="dxa"/>
            <w:shd w:val="solid" w:color="FFFFFF" w:fill="auto"/>
            <w:tcPrChange w:id="22537" w:author="CR#4777r1" w:date="2022-04-01T15:48:00Z">
              <w:tcPr>
                <w:tcW w:w="567" w:type="dxa"/>
                <w:shd w:val="solid" w:color="FFFFFF" w:fill="auto"/>
              </w:tcPr>
            </w:tcPrChange>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38" w:author="CR#4777r1" w:date="2022-04-01T15:48:00Z">
              <w:tcPr>
                <w:tcW w:w="992" w:type="dxa"/>
                <w:shd w:val="solid" w:color="FFFFFF" w:fill="auto"/>
              </w:tcPr>
            </w:tcPrChange>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39" w:author="CR#4777r1" w:date="2022-04-01T15:48:00Z">
              <w:tcPr>
                <w:tcW w:w="567" w:type="dxa"/>
                <w:gridSpan w:val="2"/>
                <w:shd w:val="solid" w:color="FFFFFF" w:fill="auto"/>
              </w:tcPr>
            </w:tcPrChange>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Change w:id="22540" w:author="CR#4777r1" w:date="2022-04-01T15:48:00Z">
              <w:tcPr>
                <w:tcW w:w="426" w:type="dxa"/>
                <w:gridSpan w:val="2"/>
                <w:shd w:val="solid" w:color="FFFFFF" w:fill="auto"/>
              </w:tcPr>
            </w:tcPrChange>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541" w:author="CR#4777r1" w:date="2022-04-01T15:48:00Z">
              <w:tcPr>
                <w:tcW w:w="425" w:type="dxa"/>
                <w:gridSpan w:val="2"/>
                <w:shd w:val="solid" w:color="FFFFFF" w:fill="auto"/>
              </w:tcPr>
            </w:tcPrChange>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42" w:author="CR#4777r1" w:date="2022-04-01T15:48:00Z">
              <w:tcPr>
                <w:tcW w:w="5386" w:type="dxa"/>
                <w:shd w:val="solid" w:color="FFFFFF" w:fill="auto"/>
              </w:tcPr>
            </w:tcPrChange>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Change w:id="22543" w:author="CR#4777r1" w:date="2022-04-01T15:48:00Z">
              <w:tcPr>
                <w:tcW w:w="709" w:type="dxa"/>
                <w:gridSpan w:val="2"/>
                <w:shd w:val="solid" w:color="FFFFFF" w:fill="auto"/>
              </w:tcPr>
            </w:tcPrChange>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45" w:author="CR#4777r1" w:date="2022-04-01T15:48:00Z">
              <w:tcPr>
                <w:tcW w:w="709" w:type="dxa"/>
                <w:shd w:val="solid" w:color="FFFFFF" w:fill="auto"/>
              </w:tcPr>
            </w:tcPrChange>
          </w:tcPr>
          <w:p w14:paraId="1A202C1C" w14:textId="77777777" w:rsidR="009722D5" w:rsidRPr="004A4877" w:rsidRDefault="009722D5" w:rsidP="005411BB">
            <w:pPr>
              <w:pStyle w:val="TAL"/>
              <w:rPr>
                <w:sz w:val="16"/>
                <w:szCs w:val="16"/>
                <w:lang w:eastAsia="en-GB"/>
              </w:rPr>
            </w:pPr>
          </w:p>
        </w:tc>
        <w:tc>
          <w:tcPr>
            <w:tcW w:w="567" w:type="dxa"/>
            <w:shd w:val="solid" w:color="FFFFFF" w:fill="auto"/>
            <w:tcPrChange w:id="22546" w:author="CR#4777r1" w:date="2022-04-01T15:48:00Z">
              <w:tcPr>
                <w:tcW w:w="567" w:type="dxa"/>
                <w:shd w:val="solid" w:color="FFFFFF" w:fill="auto"/>
              </w:tcPr>
            </w:tcPrChange>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47" w:author="CR#4777r1" w:date="2022-04-01T15:48:00Z">
              <w:tcPr>
                <w:tcW w:w="992" w:type="dxa"/>
                <w:shd w:val="solid" w:color="FFFFFF" w:fill="auto"/>
              </w:tcPr>
            </w:tcPrChange>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48" w:author="CR#4777r1" w:date="2022-04-01T15:48:00Z">
              <w:tcPr>
                <w:tcW w:w="567" w:type="dxa"/>
                <w:gridSpan w:val="2"/>
                <w:shd w:val="solid" w:color="FFFFFF" w:fill="auto"/>
              </w:tcPr>
            </w:tcPrChange>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Change w:id="22549" w:author="CR#4777r1" w:date="2022-04-01T15:48:00Z">
              <w:tcPr>
                <w:tcW w:w="426" w:type="dxa"/>
                <w:gridSpan w:val="2"/>
                <w:shd w:val="solid" w:color="FFFFFF" w:fill="auto"/>
              </w:tcPr>
            </w:tcPrChange>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50" w:author="CR#4777r1" w:date="2022-04-01T15:48:00Z">
              <w:tcPr>
                <w:tcW w:w="425" w:type="dxa"/>
                <w:gridSpan w:val="2"/>
                <w:shd w:val="solid" w:color="FFFFFF" w:fill="auto"/>
              </w:tcPr>
            </w:tcPrChange>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51" w:author="CR#4777r1" w:date="2022-04-01T15:48:00Z">
              <w:tcPr>
                <w:tcW w:w="5386" w:type="dxa"/>
                <w:shd w:val="solid" w:color="FFFFFF" w:fill="auto"/>
              </w:tcPr>
            </w:tcPrChange>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Change w:id="22552" w:author="CR#4777r1" w:date="2022-04-01T15:48:00Z">
              <w:tcPr>
                <w:tcW w:w="709" w:type="dxa"/>
                <w:gridSpan w:val="2"/>
                <w:shd w:val="solid" w:color="FFFFFF" w:fill="auto"/>
              </w:tcPr>
            </w:tcPrChange>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54" w:author="CR#4777r1" w:date="2022-04-01T15:48:00Z">
              <w:tcPr>
                <w:tcW w:w="709" w:type="dxa"/>
                <w:shd w:val="solid" w:color="FFFFFF" w:fill="auto"/>
              </w:tcPr>
            </w:tcPrChange>
          </w:tcPr>
          <w:p w14:paraId="536C34CA" w14:textId="77777777" w:rsidR="009722D5" w:rsidRPr="004A4877" w:rsidRDefault="009722D5" w:rsidP="005411BB">
            <w:pPr>
              <w:pStyle w:val="TAL"/>
              <w:rPr>
                <w:sz w:val="16"/>
                <w:szCs w:val="16"/>
                <w:lang w:eastAsia="en-GB"/>
              </w:rPr>
            </w:pPr>
          </w:p>
        </w:tc>
        <w:tc>
          <w:tcPr>
            <w:tcW w:w="567" w:type="dxa"/>
            <w:shd w:val="solid" w:color="FFFFFF" w:fill="auto"/>
            <w:tcPrChange w:id="22555" w:author="CR#4777r1" w:date="2022-04-01T15:48:00Z">
              <w:tcPr>
                <w:tcW w:w="567" w:type="dxa"/>
                <w:shd w:val="solid" w:color="FFFFFF" w:fill="auto"/>
              </w:tcPr>
            </w:tcPrChange>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56" w:author="CR#4777r1" w:date="2022-04-01T15:48:00Z">
              <w:tcPr>
                <w:tcW w:w="992" w:type="dxa"/>
                <w:shd w:val="solid" w:color="FFFFFF" w:fill="auto"/>
              </w:tcPr>
            </w:tcPrChange>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57" w:author="CR#4777r1" w:date="2022-04-01T15:48:00Z">
              <w:tcPr>
                <w:tcW w:w="567" w:type="dxa"/>
                <w:gridSpan w:val="2"/>
                <w:shd w:val="solid" w:color="FFFFFF" w:fill="auto"/>
              </w:tcPr>
            </w:tcPrChange>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Change w:id="22558" w:author="CR#4777r1" w:date="2022-04-01T15:48:00Z">
              <w:tcPr>
                <w:tcW w:w="426" w:type="dxa"/>
                <w:gridSpan w:val="2"/>
                <w:shd w:val="solid" w:color="FFFFFF" w:fill="auto"/>
              </w:tcPr>
            </w:tcPrChange>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59" w:author="CR#4777r1" w:date="2022-04-01T15:48:00Z">
              <w:tcPr>
                <w:tcW w:w="425" w:type="dxa"/>
                <w:gridSpan w:val="2"/>
                <w:shd w:val="solid" w:color="FFFFFF" w:fill="auto"/>
              </w:tcPr>
            </w:tcPrChange>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60" w:author="CR#4777r1" w:date="2022-04-01T15:48:00Z">
              <w:tcPr>
                <w:tcW w:w="5386" w:type="dxa"/>
                <w:shd w:val="solid" w:color="FFFFFF" w:fill="auto"/>
              </w:tcPr>
            </w:tcPrChange>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Change w:id="22561" w:author="CR#4777r1" w:date="2022-04-01T15:48:00Z">
              <w:tcPr>
                <w:tcW w:w="709" w:type="dxa"/>
                <w:gridSpan w:val="2"/>
                <w:shd w:val="solid" w:color="FFFFFF" w:fill="auto"/>
              </w:tcPr>
            </w:tcPrChange>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63" w:author="CR#4777r1" w:date="2022-04-01T15:48:00Z">
              <w:tcPr>
                <w:tcW w:w="709" w:type="dxa"/>
                <w:shd w:val="solid" w:color="FFFFFF" w:fill="auto"/>
              </w:tcPr>
            </w:tcPrChange>
          </w:tcPr>
          <w:p w14:paraId="1A00A569" w14:textId="77777777" w:rsidR="009722D5" w:rsidRPr="004A4877" w:rsidRDefault="009722D5" w:rsidP="005411BB">
            <w:pPr>
              <w:pStyle w:val="TAL"/>
              <w:rPr>
                <w:sz w:val="16"/>
                <w:szCs w:val="16"/>
                <w:lang w:eastAsia="en-GB"/>
              </w:rPr>
            </w:pPr>
          </w:p>
        </w:tc>
        <w:tc>
          <w:tcPr>
            <w:tcW w:w="567" w:type="dxa"/>
            <w:shd w:val="solid" w:color="FFFFFF" w:fill="auto"/>
            <w:tcPrChange w:id="22564" w:author="CR#4777r1" w:date="2022-04-01T15:48:00Z">
              <w:tcPr>
                <w:tcW w:w="567" w:type="dxa"/>
                <w:shd w:val="solid" w:color="FFFFFF" w:fill="auto"/>
              </w:tcPr>
            </w:tcPrChange>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65" w:author="CR#4777r1" w:date="2022-04-01T15:48:00Z">
              <w:tcPr>
                <w:tcW w:w="992" w:type="dxa"/>
                <w:shd w:val="solid" w:color="FFFFFF" w:fill="auto"/>
              </w:tcPr>
            </w:tcPrChange>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566" w:author="CR#4777r1" w:date="2022-04-01T15:48:00Z">
              <w:tcPr>
                <w:tcW w:w="567" w:type="dxa"/>
                <w:gridSpan w:val="2"/>
                <w:shd w:val="solid" w:color="FFFFFF" w:fill="auto"/>
              </w:tcPr>
            </w:tcPrChange>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Change w:id="22567" w:author="CR#4777r1" w:date="2022-04-01T15:48:00Z">
              <w:tcPr>
                <w:tcW w:w="426" w:type="dxa"/>
                <w:gridSpan w:val="2"/>
                <w:shd w:val="solid" w:color="FFFFFF" w:fill="auto"/>
              </w:tcPr>
            </w:tcPrChange>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68" w:author="CR#4777r1" w:date="2022-04-01T15:48:00Z">
              <w:tcPr>
                <w:tcW w:w="425" w:type="dxa"/>
                <w:gridSpan w:val="2"/>
                <w:shd w:val="solid" w:color="FFFFFF" w:fill="auto"/>
              </w:tcPr>
            </w:tcPrChange>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69" w:author="CR#4777r1" w:date="2022-04-01T15:48:00Z">
              <w:tcPr>
                <w:tcW w:w="5386" w:type="dxa"/>
                <w:shd w:val="solid" w:color="FFFFFF" w:fill="auto"/>
              </w:tcPr>
            </w:tcPrChange>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Change w:id="22570" w:author="CR#4777r1" w:date="2022-04-01T15:48:00Z">
              <w:tcPr>
                <w:tcW w:w="709" w:type="dxa"/>
                <w:gridSpan w:val="2"/>
                <w:shd w:val="solid" w:color="FFFFFF" w:fill="auto"/>
              </w:tcPr>
            </w:tcPrChange>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72" w:author="CR#4777r1" w:date="2022-04-01T15:48:00Z">
              <w:tcPr>
                <w:tcW w:w="709" w:type="dxa"/>
                <w:shd w:val="solid" w:color="FFFFFF" w:fill="auto"/>
              </w:tcPr>
            </w:tcPrChange>
          </w:tcPr>
          <w:p w14:paraId="73698920" w14:textId="77777777" w:rsidR="009722D5" w:rsidRPr="004A4877" w:rsidRDefault="009722D5" w:rsidP="005411BB">
            <w:pPr>
              <w:pStyle w:val="TAL"/>
              <w:rPr>
                <w:sz w:val="16"/>
                <w:szCs w:val="16"/>
                <w:lang w:eastAsia="en-GB"/>
              </w:rPr>
            </w:pPr>
          </w:p>
        </w:tc>
        <w:tc>
          <w:tcPr>
            <w:tcW w:w="567" w:type="dxa"/>
            <w:shd w:val="solid" w:color="FFFFFF" w:fill="auto"/>
            <w:tcPrChange w:id="22573" w:author="CR#4777r1" w:date="2022-04-01T15:48:00Z">
              <w:tcPr>
                <w:tcW w:w="567" w:type="dxa"/>
                <w:shd w:val="solid" w:color="FFFFFF" w:fill="auto"/>
              </w:tcPr>
            </w:tcPrChange>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74" w:author="CR#4777r1" w:date="2022-04-01T15:48:00Z">
              <w:tcPr>
                <w:tcW w:w="992" w:type="dxa"/>
                <w:shd w:val="solid" w:color="FFFFFF" w:fill="auto"/>
              </w:tcPr>
            </w:tcPrChange>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575" w:author="CR#4777r1" w:date="2022-04-01T15:48:00Z">
              <w:tcPr>
                <w:tcW w:w="567" w:type="dxa"/>
                <w:gridSpan w:val="2"/>
                <w:shd w:val="solid" w:color="FFFFFF" w:fill="auto"/>
              </w:tcPr>
            </w:tcPrChange>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Change w:id="22576" w:author="CR#4777r1" w:date="2022-04-01T15:48:00Z">
              <w:tcPr>
                <w:tcW w:w="426" w:type="dxa"/>
                <w:gridSpan w:val="2"/>
                <w:shd w:val="solid" w:color="FFFFFF" w:fill="auto"/>
              </w:tcPr>
            </w:tcPrChange>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77" w:author="CR#4777r1" w:date="2022-04-01T15:48:00Z">
              <w:tcPr>
                <w:tcW w:w="425" w:type="dxa"/>
                <w:gridSpan w:val="2"/>
                <w:shd w:val="solid" w:color="FFFFFF" w:fill="auto"/>
              </w:tcPr>
            </w:tcPrChange>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78" w:author="CR#4777r1" w:date="2022-04-01T15:48:00Z">
              <w:tcPr>
                <w:tcW w:w="5386" w:type="dxa"/>
                <w:shd w:val="solid" w:color="FFFFFF" w:fill="auto"/>
              </w:tcPr>
            </w:tcPrChange>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Change w:id="22579" w:author="CR#4777r1" w:date="2022-04-01T15:48:00Z">
              <w:tcPr>
                <w:tcW w:w="709" w:type="dxa"/>
                <w:gridSpan w:val="2"/>
                <w:shd w:val="solid" w:color="FFFFFF" w:fill="auto"/>
              </w:tcPr>
            </w:tcPrChange>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81" w:author="CR#4777r1" w:date="2022-04-01T15:48:00Z">
              <w:tcPr>
                <w:tcW w:w="709" w:type="dxa"/>
                <w:shd w:val="solid" w:color="FFFFFF" w:fill="auto"/>
              </w:tcPr>
            </w:tcPrChange>
          </w:tcPr>
          <w:p w14:paraId="6BCB7817" w14:textId="77777777" w:rsidR="009722D5" w:rsidRPr="004A4877" w:rsidRDefault="009722D5" w:rsidP="005411BB">
            <w:pPr>
              <w:pStyle w:val="TAL"/>
              <w:rPr>
                <w:sz w:val="16"/>
                <w:szCs w:val="16"/>
                <w:lang w:eastAsia="en-GB"/>
              </w:rPr>
            </w:pPr>
          </w:p>
        </w:tc>
        <w:tc>
          <w:tcPr>
            <w:tcW w:w="567" w:type="dxa"/>
            <w:shd w:val="solid" w:color="FFFFFF" w:fill="auto"/>
            <w:tcPrChange w:id="22582" w:author="CR#4777r1" w:date="2022-04-01T15:48:00Z">
              <w:tcPr>
                <w:tcW w:w="567" w:type="dxa"/>
                <w:shd w:val="solid" w:color="FFFFFF" w:fill="auto"/>
              </w:tcPr>
            </w:tcPrChange>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83" w:author="CR#4777r1" w:date="2022-04-01T15:48:00Z">
              <w:tcPr>
                <w:tcW w:w="992" w:type="dxa"/>
                <w:shd w:val="solid" w:color="FFFFFF" w:fill="auto"/>
              </w:tcPr>
            </w:tcPrChange>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584" w:author="CR#4777r1" w:date="2022-04-01T15:48:00Z">
              <w:tcPr>
                <w:tcW w:w="567" w:type="dxa"/>
                <w:gridSpan w:val="2"/>
                <w:shd w:val="solid" w:color="FFFFFF" w:fill="auto"/>
              </w:tcPr>
            </w:tcPrChange>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Change w:id="22585" w:author="CR#4777r1" w:date="2022-04-01T15:48:00Z">
              <w:tcPr>
                <w:tcW w:w="426" w:type="dxa"/>
                <w:gridSpan w:val="2"/>
                <w:shd w:val="solid" w:color="FFFFFF" w:fill="auto"/>
              </w:tcPr>
            </w:tcPrChange>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586" w:author="CR#4777r1" w:date="2022-04-01T15:48:00Z">
              <w:tcPr>
                <w:tcW w:w="425" w:type="dxa"/>
                <w:gridSpan w:val="2"/>
                <w:shd w:val="solid" w:color="FFFFFF" w:fill="auto"/>
              </w:tcPr>
            </w:tcPrChange>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87" w:author="CR#4777r1" w:date="2022-04-01T15:48:00Z">
              <w:tcPr>
                <w:tcW w:w="5386" w:type="dxa"/>
                <w:shd w:val="solid" w:color="FFFFFF" w:fill="auto"/>
              </w:tcPr>
            </w:tcPrChange>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22588" w:author="CR#4777r1" w:date="2022-04-01T15:48:00Z">
              <w:tcPr>
                <w:tcW w:w="709" w:type="dxa"/>
                <w:gridSpan w:val="2"/>
                <w:shd w:val="solid" w:color="FFFFFF" w:fill="auto"/>
              </w:tcPr>
            </w:tcPrChange>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90" w:author="CR#4777r1" w:date="2022-04-01T15:48:00Z">
              <w:tcPr>
                <w:tcW w:w="709" w:type="dxa"/>
                <w:shd w:val="solid" w:color="FFFFFF" w:fill="auto"/>
              </w:tcPr>
            </w:tcPrChange>
          </w:tcPr>
          <w:p w14:paraId="105217B1" w14:textId="77777777" w:rsidR="009722D5" w:rsidRPr="004A4877" w:rsidRDefault="009722D5" w:rsidP="005411BB">
            <w:pPr>
              <w:pStyle w:val="TAL"/>
              <w:rPr>
                <w:sz w:val="16"/>
                <w:szCs w:val="16"/>
                <w:lang w:eastAsia="en-GB"/>
              </w:rPr>
            </w:pPr>
          </w:p>
        </w:tc>
        <w:tc>
          <w:tcPr>
            <w:tcW w:w="567" w:type="dxa"/>
            <w:shd w:val="solid" w:color="FFFFFF" w:fill="auto"/>
            <w:tcPrChange w:id="22591" w:author="CR#4777r1" w:date="2022-04-01T15:48:00Z">
              <w:tcPr>
                <w:tcW w:w="567" w:type="dxa"/>
                <w:shd w:val="solid" w:color="FFFFFF" w:fill="auto"/>
              </w:tcPr>
            </w:tcPrChange>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92" w:author="CR#4777r1" w:date="2022-04-01T15:48:00Z">
              <w:tcPr>
                <w:tcW w:w="992" w:type="dxa"/>
                <w:shd w:val="solid" w:color="FFFFFF" w:fill="auto"/>
              </w:tcPr>
            </w:tcPrChange>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593" w:author="CR#4777r1" w:date="2022-04-01T15:48:00Z">
              <w:tcPr>
                <w:tcW w:w="567" w:type="dxa"/>
                <w:gridSpan w:val="2"/>
                <w:shd w:val="solid" w:color="FFFFFF" w:fill="auto"/>
              </w:tcPr>
            </w:tcPrChange>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Change w:id="22594" w:author="CR#4777r1" w:date="2022-04-01T15:48:00Z">
              <w:tcPr>
                <w:tcW w:w="426" w:type="dxa"/>
                <w:gridSpan w:val="2"/>
                <w:shd w:val="solid" w:color="FFFFFF" w:fill="auto"/>
              </w:tcPr>
            </w:tcPrChange>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95" w:author="CR#4777r1" w:date="2022-04-01T15:48:00Z">
              <w:tcPr>
                <w:tcW w:w="425" w:type="dxa"/>
                <w:gridSpan w:val="2"/>
                <w:shd w:val="solid" w:color="FFFFFF" w:fill="auto"/>
              </w:tcPr>
            </w:tcPrChange>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96" w:author="CR#4777r1" w:date="2022-04-01T15:48:00Z">
              <w:tcPr>
                <w:tcW w:w="5386" w:type="dxa"/>
                <w:shd w:val="solid" w:color="FFFFFF" w:fill="auto"/>
              </w:tcPr>
            </w:tcPrChange>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Change w:id="22597" w:author="CR#4777r1" w:date="2022-04-01T15:48:00Z">
              <w:tcPr>
                <w:tcW w:w="709" w:type="dxa"/>
                <w:gridSpan w:val="2"/>
                <w:shd w:val="solid" w:color="FFFFFF" w:fill="auto"/>
              </w:tcPr>
            </w:tcPrChange>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99" w:author="CR#4777r1" w:date="2022-04-01T15:48:00Z">
              <w:tcPr>
                <w:tcW w:w="709" w:type="dxa"/>
                <w:shd w:val="solid" w:color="FFFFFF" w:fill="auto"/>
              </w:tcPr>
            </w:tcPrChange>
          </w:tcPr>
          <w:p w14:paraId="5B6CEBB6" w14:textId="77777777" w:rsidR="009722D5" w:rsidRPr="004A4877" w:rsidRDefault="009722D5" w:rsidP="005411BB">
            <w:pPr>
              <w:pStyle w:val="TAL"/>
              <w:rPr>
                <w:sz w:val="16"/>
                <w:szCs w:val="16"/>
                <w:lang w:eastAsia="en-GB"/>
              </w:rPr>
            </w:pPr>
          </w:p>
        </w:tc>
        <w:tc>
          <w:tcPr>
            <w:tcW w:w="567" w:type="dxa"/>
            <w:shd w:val="solid" w:color="FFFFFF" w:fill="auto"/>
            <w:tcPrChange w:id="22600" w:author="CR#4777r1" w:date="2022-04-01T15:48:00Z">
              <w:tcPr>
                <w:tcW w:w="567" w:type="dxa"/>
                <w:shd w:val="solid" w:color="FFFFFF" w:fill="auto"/>
              </w:tcPr>
            </w:tcPrChange>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01" w:author="CR#4777r1" w:date="2022-04-01T15:48:00Z">
              <w:tcPr>
                <w:tcW w:w="992" w:type="dxa"/>
                <w:shd w:val="solid" w:color="FFFFFF" w:fill="auto"/>
              </w:tcPr>
            </w:tcPrChange>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02" w:author="CR#4777r1" w:date="2022-04-01T15:48:00Z">
              <w:tcPr>
                <w:tcW w:w="567" w:type="dxa"/>
                <w:gridSpan w:val="2"/>
                <w:shd w:val="solid" w:color="FFFFFF" w:fill="auto"/>
              </w:tcPr>
            </w:tcPrChange>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Change w:id="22603" w:author="CR#4777r1" w:date="2022-04-01T15:48:00Z">
              <w:tcPr>
                <w:tcW w:w="426" w:type="dxa"/>
                <w:gridSpan w:val="2"/>
                <w:shd w:val="solid" w:color="FFFFFF" w:fill="auto"/>
              </w:tcPr>
            </w:tcPrChange>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04" w:author="CR#4777r1" w:date="2022-04-01T15:48:00Z">
              <w:tcPr>
                <w:tcW w:w="425" w:type="dxa"/>
                <w:gridSpan w:val="2"/>
                <w:shd w:val="solid" w:color="FFFFFF" w:fill="auto"/>
              </w:tcPr>
            </w:tcPrChange>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05" w:author="CR#4777r1" w:date="2022-04-01T15:48:00Z">
              <w:tcPr>
                <w:tcW w:w="5386" w:type="dxa"/>
                <w:shd w:val="solid" w:color="FFFFFF" w:fill="auto"/>
              </w:tcPr>
            </w:tcPrChange>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Change w:id="22606" w:author="CR#4777r1" w:date="2022-04-01T15:48:00Z">
              <w:tcPr>
                <w:tcW w:w="709" w:type="dxa"/>
                <w:gridSpan w:val="2"/>
                <w:shd w:val="solid" w:color="FFFFFF" w:fill="auto"/>
              </w:tcPr>
            </w:tcPrChange>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08" w:author="CR#4777r1" w:date="2022-04-01T15:48:00Z">
              <w:tcPr>
                <w:tcW w:w="709" w:type="dxa"/>
                <w:shd w:val="solid" w:color="FFFFFF" w:fill="auto"/>
              </w:tcPr>
            </w:tcPrChange>
          </w:tcPr>
          <w:p w14:paraId="091E9144" w14:textId="77777777" w:rsidR="009722D5" w:rsidRPr="004A4877" w:rsidRDefault="009722D5" w:rsidP="005411BB">
            <w:pPr>
              <w:pStyle w:val="TAL"/>
              <w:rPr>
                <w:sz w:val="16"/>
                <w:szCs w:val="16"/>
                <w:lang w:eastAsia="en-GB"/>
              </w:rPr>
            </w:pPr>
          </w:p>
        </w:tc>
        <w:tc>
          <w:tcPr>
            <w:tcW w:w="567" w:type="dxa"/>
            <w:shd w:val="solid" w:color="FFFFFF" w:fill="auto"/>
            <w:tcPrChange w:id="22609" w:author="CR#4777r1" w:date="2022-04-01T15:48:00Z">
              <w:tcPr>
                <w:tcW w:w="567" w:type="dxa"/>
                <w:shd w:val="solid" w:color="FFFFFF" w:fill="auto"/>
              </w:tcPr>
            </w:tcPrChange>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10" w:author="CR#4777r1" w:date="2022-04-01T15:48:00Z">
              <w:tcPr>
                <w:tcW w:w="992" w:type="dxa"/>
                <w:shd w:val="solid" w:color="FFFFFF" w:fill="auto"/>
              </w:tcPr>
            </w:tcPrChange>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11" w:author="CR#4777r1" w:date="2022-04-01T15:48:00Z">
              <w:tcPr>
                <w:tcW w:w="567" w:type="dxa"/>
                <w:gridSpan w:val="2"/>
                <w:shd w:val="solid" w:color="FFFFFF" w:fill="auto"/>
              </w:tcPr>
            </w:tcPrChange>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Change w:id="22612" w:author="CR#4777r1" w:date="2022-04-01T15:48:00Z">
              <w:tcPr>
                <w:tcW w:w="426" w:type="dxa"/>
                <w:gridSpan w:val="2"/>
                <w:shd w:val="solid" w:color="FFFFFF" w:fill="auto"/>
              </w:tcPr>
            </w:tcPrChange>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13" w:author="CR#4777r1" w:date="2022-04-01T15:48:00Z">
              <w:tcPr>
                <w:tcW w:w="425" w:type="dxa"/>
                <w:gridSpan w:val="2"/>
                <w:shd w:val="solid" w:color="FFFFFF" w:fill="auto"/>
              </w:tcPr>
            </w:tcPrChange>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14" w:author="CR#4777r1" w:date="2022-04-01T15:48:00Z">
              <w:tcPr>
                <w:tcW w:w="5386" w:type="dxa"/>
                <w:shd w:val="solid" w:color="FFFFFF" w:fill="auto"/>
              </w:tcPr>
            </w:tcPrChange>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Change w:id="22615" w:author="CR#4777r1" w:date="2022-04-01T15:48:00Z">
              <w:tcPr>
                <w:tcW w:w="709" w:type="dxa"/>
                <w:gridSpan w:val="2"/>
                <w:shd w:val="solid" w:color="FFFFFF" w:fill="auto"/>
              </w:tcPr>
            </w:tcPrChange>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17" w:author="CR#4777r1" w:date="2022-04-01T15:48:00Z">
              <w:tcPr>
                <w:tcW w:w="709" w:type="dxa"/>
                <w:shd w:val="solid" w:color="FFFFFF" w:fill="auto"/>
              </w:tcPr>
            </w:tcPrChange>
          </w:tcPr>
          <w:p w14:paraId="73B3ADF2" w14:textId="77777777" w:rsidR="009722D5" w:rsidRPr="004A4877" w:rsidRDefault="009722D5" w:rsidP="005411BB">
            <w:pPr>
              <w:pStyle w:val="TAL"/>
              <w:rPr>
                <w:sz w:val="16"/>
                <w:szCs w:val="16"/>
                <w:lang w:eastAsia="en-GB"/>
              </w:rPr>
            </w:pPr>
          </w:p>
        </w:tc>
        <w:tc>
          <w:tcPr>
            <w:tcW w:w="567" w:type="dxa"/>
            <w:shd w:val="solid" w:color="FFFFFF" w:fill="auto"/>
            <w:tcPrChange w:id="22618" w:author="CR#4777r1" w:date="2022-04-01T15:48:00Z">
              <w:tcPr>
                <w:tcW w:w="567" w:type="dxa"/>
                <w:shd w:val="solid" w:color="FFFFFF" w:fill="auto"/>
              </w:tcPr>
            </w:tcPrChange>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19" w:author="CR#4777r1" w:date="2022-04-01T15:48:00Z">
              <w:tcPr>
                <w:tcW w:w="992" w:type="dxa"/>
                <w:shd w:val="solid" w:color="FFFFFF" w:fill="auto"/>
              </w:tcPr>
            </w:tcPrChange>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20" w:author="CR#4777r1" w:date="2022-04-01T15:48:00Z">
              <w:tcPr>
                <w:tcW w:w="567" w:type="dxa"/>
                <w:gridSpan w:val="2"/>
                <w:shd w:val="solid" w:color="FFFFFF" w:fill="auto"/>
              </w:tcPr>
            </w:tcPrChange>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Change w:id="22621" w:author="CR#4777r1" w:date="2022-04-01T15:48:00Z">
              <w:tcPr>
                <w:tcW w:w="426" w:type="dxa"/>
                <w:gridSpan w:val="2"/>
                <w:shd w:val="solid" w:color="FFFFFF" w:fill="auto"/>
              </w:tcPr>
            </w:tcPrChange>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22" w:author="CR#4777r1" w:date="2022-04-01T15:48:00Z">
              <w:tcPr>
                <w:tcW w:w="425" w:type="dxa"/>
                <w:gridSpan w:val="2"/>
                <w:shd w:val="solid" w:color="FFFFFF" w:fill="auto"/>
              </w:tcPr>
            </w:tcPrChange>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23" w:author="CR#4777r1" w:date="2022-04-01T15:48:00Z">
              <w:tcPr>
                <w:tcW w:w="5386" w:type="dxa"/>
                <w:shd w:val="solid" w:color="FFFFFF" w:fill="auto"/>
              </w:tcPr>
            </w:tcPrChange>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Change w:id="22624" w:author="CR#4777r1" w:date="2022-04-01T15:48:00Z">
              <w:tcPr>
                <w:tcW w:w="709" w:type="dxa"/>
                <w:gridSpan w:val="2"/>
                <w:shd w:val="solid" w:color="FFFFFF" w:fill="auto"/>
              </w:tcPr>
            </w:tcPrChange>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26" w:author="CR#4777r1" w:date="2022-04-01T15:48:00Z">
              <w:tcPr>
                <w:tcW w:w="709" w:type="dxa"/>
                <w:shd w:val="solid" w:color="FFFFFF" w:fill="auto"/>
              </w:tcPr>
            </w:tcPrChange>
          </w:tcPr>
          <w:p w14:paraId="519CF793" w14:textId="77777777" w:rsidR="009722D5" w:rsidRPr="004A4877" w:rsidRDefault="009722D5" w:rsidP="005411BB">
            <w:pPr>
              <w:pStyle w:val="TAL"/>
              <w:rPr>
                <w:sz w:val="16"/>
                <w:szCs w:val="16"/>
                <w:lang w:eastAsia="en-GB"/>
              </w:rPr>
            </w:pPr>
          </w:p>
        </w:tc>
        <w:tc>
          <w:tcPr>
            <w:tcW w:w="567" w:type="dxa"/>
            <w:shd w:val="solid" w:color="FFFFFF" w:fill="auto"/>
            <w:tcPrChange w:id="22627" w:author="CR#4777r1" w:date="2022-04-01T15:48:00Z">
              <w:tcPr>
                <w:tcW w:w="567" w:type="dxa"/>
                <w:shd w:val="solid" w:color="FFFFFF" w:fill="auto"/>
              </w:tcPr>
            </w:tcPrChange>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28" w:author="CR#4777r1" w:date="2022-04-01T15:48:00Z">
              <w:tcPr>
                <w:tcW w:w="992" w:type="dxa"/>
                <w:shd w:val="solid" w:color="FFFFFF" w:fill="auto"/>
              </w:tcPr>
            </w:tcPrChange>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629" w:author="CR#4777r1" w:date="2022-04-01T15:48:00Z">
              <w:tcPr>
                <w:tcW w:w="567" w:type="dxa"/>
                <w:gridSpan w:val="2"/>
                <w:shd w:val="solid" w:color="FFFFFF" w:fill="auto"/>
              </w:tcPr>
            </w:tcPrChange>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Change w:id="22630" w:author="CR#4777r1" w:date="2022-04-01T15:48:00Z">
              <w:tcPr>
                <w:tcW w:w="426" w:type="dxa"/>
                <w:gridSpan w:val="2"/>
                <w:shd w:val="solid" w:color="FFFFFF" w:fill="auto"/>
              </w:tcPr>
            </w:tcPrChange>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31" w:author="CR#4777r1" w:date="2022-04-01T15:48:00Z">
              <w:tcPr>
                <w:tcW w:w="425" w:type="dxa"/>
                <w:gridSpan w:val="2"/>
                <w:shd w:val="solid" w:color="FFFFFF" w:fill="auto"/>
              </w:tcPr>
            </w:tcPrChange>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32" w:author="CR#4777r1" w:date="2022-04-01T15:48:00Z">
              <w:tcPr>
                <w:tcW w:w="5386" w:type="dxa"/>
                <w:shd w:val="solid" w:color="FFFFFF" w:fill="auto"/>
              </w:tcPr>
            </w:tcPrChange>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Change w:id="22633" w:author="CR#4777r1" w:date="2022-04-01T15:48:00Z">
              <w:tcPr>
                <w:tcW w:w="709" w:type="dxa"/>
                <w:gridSpan w:val="2"/>
                <w:shd w:val="solid" w:color="FFFFFF" w:fill="auto"/>
              </w:tcPr>
            </w:tcPrChange>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35" w:author="CR#4777r1" w:date="2022-04-01T15:48:00Z">
              <w:tcPr>
                <w:tcW w:w="709" w:type="dxa"/>
                <w:shd w:val="solid" w:color="FFFFFF" w:fill="auto"/>
              </w:tcPr>
            </w:tcPrChange>
          </w:tcPr>
          <w:p w14:paraId="1F830018" w14:textId="77777777" w:rsidR="009722D5" w:rsidRPr="004A4877" w:rsidRDefault="009722D5" w:rsidP="005411BB">
            <w:pPr>
              <w:pStyle w:val="TAL"/>
              <w:rPr>
                <w:sz w:val="16"/>
                <w:szCs w:val="16"/>
                <w:lang w:eastAsia="en-GB"/>
              </w:rPr>
            </w:pPr>
          </w:p>
        </w:tc>
        <w:tc>
          <w:tcPr>
            <w:tcW w:w="567" w:type="dxa"/>
            <w:shd w:val="solid" w:color="FFFFFF" w:fill="auto"/>
            <w:tcPrChange w:id="22636" w:author="CR#4777r1" w:date="2022-04-01T15:48:00Z">
              <w:tcPr>
                <w:tcW w:w="567" w:type="dxa"/>
                <w:shd w:val="solid" w:color="FFFFFF" w:fill="auto"/>
              </w:tcPr>
            </w:tcPrChange>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37" w:author="CR#4777r1" w:date="2022-04-01T15:48:00Z">
              <w:tcPr>
                <w:tcW w:w="992" w:type="dxa"/>
                <w:shd w:val="solid" w:color="FFFFFF" w:fill="auto"/>
              </w:tcPr>
            </w:tcPrChange>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Change w:id="22638" w:author="CR#4777r1" w:date="2022-04-01T15:48:00Z">
              <w:tcPr>
                <w:tcW w:w="567" w:type="dxa"/>
                <w:gridSpan w:val="2"/>
                <w:shd w:val="solid" w:color="FFFFFF" w:fill="auto"/>
              </w:tcPr>
            </w:tcPrChange>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Change w:id="22639" w:author="CR#4777r1" w:date="2022-04-01T15:48:00Z">
              <w:tcPr>
                <w:tcW w:w="426" w:type="dxa"/>
                <w:gridSpan w:val="2"/>
                <w:shd w:val="solid" w:color="FFFFFF" w:fill="auto"/>
              </w:tcPr>
            </w:tcPrChange>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40" w:author="CR#4777r1" w:date="2022-04-01T15:48:00Z">
              <w:tcPr>
                <w:tcW w:w="425" w:type="dxa"/>
                <w:gridSpan w:val="2"/>
                <w:shd w:val="solid" w:color="FFFFFF" w:fill="auto"/>
              </w:tcPr>
            </w:tcPrChange>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41" w:author="CR#4777r1" w:date="2022-04-01T15:48:00Z">
              <w:tcPr>
                <w:tcW w:w="5386" w:type="dxa"/>
                <w:shd w:val="solid" w:color="FFFFFF" w:fill="auto"/>
              </w:tcPr>
            </w:tcPrChange>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Change w:id="22642" w:author="CR#4777r1" w:date="2022-04-01T15:48:00Z">
              <w:tcPr>
                <w:tcW w:w="709" w:type="dxa"/>
                <w:gridSpan w:val="2"/>
                <w:shd w:val="solid" w:color="FFFFFF" w:fill="auto"/>
              </w:tcPr>
            </w:tcPrChange>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44" w:author="CR#4777r1" w:date="2022-04-01T15:48:00Z">
              <w:tcPr>
                <w:tcW w:w="709" w:type="dxa"/>
                <w:shd w:val="solid" w:color="FFFFFF" w:fill="auto"/>
              </w:tcPr>
            </w:tcPrChange>
          </w:tcPr>
          <w:p w14:paraId="3E7E1435" w14:textId="77777777" w:rsidR="009722D5" w:rsidRPr="004A4877" w:rsidRDefault="009722D5" w:rsidP="005411BB">
            <w:pPr>
              <w:pStyle w:val="TAL"/>
              <w:rPr>
                <w:sz w:val="16"/>
                <w:szCs w:val="16"/>
                <w:lang w:eastAsia="en-GB"/>
              </w:rPr>
            </w:pPr>
          </w:p>
        </w:tc>
        <w:tc>
          <w:tcPr>
            <w:tcW w:w="567" w:type="dxa"/>
            <w:shd w:val="solid" w:color="FFFFFF" w:fill="auto"/>
            <w:tcPrChange w:id="22645" w:author="CR#4777r1" w:date="2022-04-01T15:48:00Z">
              <w:tcPr>
                <w:tcW w:w="567" w:type="dxa"/>
                <w:shd w:val="solid" w:color="FFFFFF" w:fill="auto"/>
              </w:tcPr>
            </w:tcPrChange>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46" w:author="CR#4777r1" w:date="2022-04-01T15:48:00Z">
              <w:tcPr>
                <w:tcW w:w="992" w:type="dxa"/>
                <w:shd w:val="solid" w:color="FFFFFF" w:fill="auto"/>
              </w:tcPr>
            </w:tcPrChange>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47" w:author="CR#4777r1" w:date="2022-04-01T15:48:00Z">
              <w:tcPr>
                <w:tcW w:w="567" w:type="dxa"/>
                <w:gridSpan w:val="2"/>
                <w:shd w:val="solid" w:color="FFFFFF" w:fill="auto"/>
              </w:tcPr>
            </w:tcPrChange>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Change w:id="22648" w:author="CR#4777r1" w:date="2022-04-01T15:48:00Z">
              <w:tcPr>
                <w:tcW w:w="426" w:type="dxa"/>
                <w:gridSpan w:val="2"/>
                <w:shd w:val="solid" w:color="FFFFFF" w:fill="auto"/>
              </w:tcPr>
            </w:tcPrChange>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49" w:author="CR#4777r1" w:date="2022-04-01T15:48:00Z">
              <w:tcPr>
                <w:tcW w:w="425" w:type="dxa"/>
                <w:gridSpan w:val="2"/>
                <w:shd w:val="solid" w:color="FFFFFF" w:fill="auto"/>
              </w:tcPr>
            </w:tcPrChange>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50" w:author="CR#4777r1" w:date="2022-04-01T15:48:00Z">
              <w:tcPr>
                <w:tcW w:w="5386" w:type="dxa"/>
                <w:shd w:val="solid" w:color="FFFFFF" w:fill="auto"/>
              </w:tcPr>
            </w:tcPrChange>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Change w:id="22651" w:author="CR#4777r1" w:date="2022-04-01T15:48:00Z">
              <w:tcPr>
                <w:tcW w:w="709" w:type="dxa"/>
                <w:gridSpan w:val="2"/>
                <w:shd w:val="solid" w:color="FFFFFF" w:fill="auto"/>
              </w:tcPr>
            </w:tcPrChange>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53" w:author="CR#4777r1" w:date="2022-04-01T15:48:00Z">
              <w:tcPr>
                <w:tcW w:w="709" w:type="dxa"/>
                <w:shd w:val="solid" w:color="FFFFFF" w:fill="auto"/>
              </w:tcPr>
            </w:tcPrChange>
          </w:tcPr>
          <w:p w14:paraId="1B400E09" w14:textId="77777777" w:rsidR="009722D5" w:rsidRPr="004A4877" w:rsidRDefault="009722D5" w:rsidP="005411BB">
            <w:pPr>
              <w:pStyle w:val="TAL"/>
              <w:rPr>
                <w:sz w:val="16"/>
                <w:szCs w:val="16"/>
                <w:lang w:eastAsia="en-GB"/>
              </w:rPr>
            </w:pPr>
          </w:p>
        </w:tc>
        <w:tc>
          <w:tcPr>
            <w:tcW w:w="567" w:type="dxa"/>
            <w:shd w:val="solid" w:color="FFFFFF" w:fill="auto"/>
            <w:tcPrChange w:id="22654" w:author="CR#4777r1" w:date="2022-04-01T15:48:00Z">
              <w:tcPr>
                <w:tcW w:w="567" w:type="dxa"/>
                <w:shd w:val="solid" w:color="FFFFFF" w:fill="auto"/>
              </w:tcPr>
            </w:tcPrChange>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55" w:author="CR#4777r1" w:date="2022-04-01T15:48:00Z">
              <w:tcPr>
                <w:tcW w:w="992" w:type="dxa"/>
                <w:shd w:val="solid" w:color="FFFFFF" w:fill="auto"/>
              </w:tcPr>
            </w:tcPrChange>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56" w:author="CR#4777r1" w:date="2022-04-01T15:48:00Z">
              <w:tcPr>
                <w:tcW w:w="567" w:type="dxa"/>
                <w:gridSpan w:val="2"/>
                <w:shd w:val="solid" w:color="FFFFFF" w:fill="auto"/>
              </w:tcPr>
            </w:tcPrChange>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Change w:id="22657" w:author="CR#4777r1" w:date="2022-04-01T15:48:00Z">
              <w:tcPr>
                <w:tcW w:w="426" w:type="dxa"/>
                <w:gridSpan w:val="2"/>
                <w:shd w:val="solid" w:color="FFFFFF" w:fill="auto"/>
              </w:tcPr>
            </w:tcPrChange>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58" w:author="CR#4777r1" w:date="2022-04-01T15:48:00Z">
              <w:tcPr>
                <w:tcW w:w="425" w:type="dxa"/>
                <w:gridSpan w:val="2"/>
                <w:shd w:val="solid" w:color="FFFFFF" w:fill="auto"/>
              </w:tcPr>
            </w:tcPrChange>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59" w:author="CR#4777r1" w:date="2022-04-01T15:48:00Z">
              <w:tcPr>
                <w:tcW w:w="5386" w:type="dxa"/>
                <w:shd w:val="solid" w:color="FFFFFF" w:fill="auto"/>
              </w:tcPr>
            </w:tcPrChange>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Change w:id="22660" w:author="CR#4777r1" w:date="2022-04-01T15:48:00Z">
              <w:tcPr>
                <w:tcW w:w="709" w:type="dxa"/>
                <w:gridSpan w:val="2"/>
                <w:shd w:val="solid" w:color="FFFFFF" w:fill="auto"/>
              </w:tcPr>
            </w:tcPrChange>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62" w:author="CR#4777r1" w:date="2022-04-01T15:48:00Z">
              <w:tcPr>
                <w:tcW w:w="709" w:type="dxa"/>
                <w:shd w:val="solid" w:color="FFFFFF" w:fill="auto"/>
              </w:tcPr>
            </w:tcPrChange>
          </w:tcPr>
          <w:p w14:paraId="27A5934E" w14:textId="77777777" w:rsidR="009722D5" w:rsidRPr="004A4877" w:rsidRDefault="009722D5" w:rsidP="005411BB">
            <w:pPr>
              <w:pStyle w:val="TAL"/>
              <w:rPr>
                <w:sz w:val="16"/>
                <w:szCs w:val="16"/>
                <w:lang w:eastAsia="en-GB"/>
              </w:rPr>
            </w:pPr>
          </w:p>
        </w:tc>
        <w:tc>
          <w:tcPr>
            <w:tcW w:w="567" w:type="dxa"/>
            <w:shd w:val="solid" w:color="FFFFFF" w:fill="auto"/>
            <w:tcPrChange w:id="22663" w:author="CR#4777r1" w:date="2022-04-01T15:48:00Z">
              <w:tcPr>
                <w:tcW w:w="567" w:type="dxa"/>
                <w:shd w:val="solid" w:color="FFFFFF" w:fill="auto"/>
              </w:tcPr>
            </w:tcPrChange>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64" w:author="CR#4777r1" w:date="2022-04-01T15:48:00Z">
              <w:tcPr>
                <w:tcW w:w="992" w:type="dxa"/>
                <w:shd w:val="solid" w:color="FFFFFF" w:fill="auto"/>
              </w:tcPr>
            </w:tcPrChange>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665" w:author="CR#4777r1" w:date="2022-04-01T15:48:00Z">
              <w:tcPr>
                <w:tcW w:w="567" w:type="dxa"/>
                <w:gridSpan w:val="2"/>
                <w:shd w:val="solid" w:color="FFFFFF" w:fill="auto"/>
              </w:tcPr>
            </w:tcPrChange>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Change w:id="22666" w:author="CR#4777r1" w:date="2022-04-01T15:48:00Z">
              <w:tcPr>
                <w:tcW w:w="426" w:type="dxa"/>
                <w:gridSpan w:val="2"/>
                <w:shd w:val="solid" w:color="FFFFFF" w:fill="auto"/>
              </w:tcPr>
            </w:tcPrChange>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67" w:author="CR#4777r1" w:date="2022-04-01T15:48:00Z">
              <w:tcPr>
                <w:tcW w:w="425" w:type="dxa"/>
                <w:gridSpan w:val="2"/>
                <w:shd w:val="solid" w:color="FFFFFF" w:fill="auto"/>
              </w:tcPr>
            </w:tcPrChange>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68" w:author="CR#4777r1" w:date="2022-04-01T15:48:00Z">
              <w:tcPr>
                <w:tcW w:w="5386" w:type="dxa"/>
                <w:shd w:val="solid" w:color="FFFFFF" w:fill="auto"/>
              </w:tcPr>
            </w:tcPrChange>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Change w:id="22669" w:author="CR#4777r1" w:date="2022-04-01T15:48:00Z">
              <w:tcPr>
                <w:tcW w:w="709" w:type="dxa"/>
                <w:gridSpan w:val="2"/>
                <w:shd w:val="solid" w:color="FFFFFF" w:fill="auto"/>
              </w:tcPr>
            </w:tcPrChange>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71" w:author="CR#4777r1" w:date="2022-04-01T15:48:00Z">
              <w:tcPr>
                <w:tcW w:w="709" w:type="dxa"/>
                <w:shd w:val="solid" w:color="FFFFFF" w:fill="auto"/>
              </w:tcPr>
            </w:tcPrChange>
          </w:tcPr>
          <w:p w14:paraId="4CB97494" w14:textId="77777777" w:rsidR="009722D5" w:rsidRPr="004A4877" w:rsidRDefault="009722D5" w:rsidP="005411BB">
            <w:pPr>
              <w:pStyle w:val="TAL"/>
              <w:rPr>
                <w:sz w:val="16"/>
                <w:szCs w:val="16"/>
                <w:lang w:eastAsia="en-GB"/>
              </w:rPr>
            </w:pPr>
          </w:p>
        </w:tc>
        <w:tc>
          <w:tcPr>
            <w:tcW w:w="567" w:type="dxa"/>
            <w:shd w:val="solid" w:color="FFFFFF" w:fill="auto"/>
            <w:tcPrChange w:id="22672" w:author="CR#4777r1" w:date="2022-04-01T15:48:00Z">
              <w:tcPr>
                <w:tcW w:w="567" w:type="dxa"/>
                <w:shd w:val="solid" w:color="FFFFFF" w:fill="auto"/>
              </w:tcPr>
            </w:tcPrChange>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73" w:author="CR#4777r1" w:date="2022-04-01T15:48:00Z">
              <w:tcPr>
                <w:tcW w:w="992" w:type="dxa"/>
                <w:shd w:val="solid" w:color="FFFFFF" w:fill="auto"/>
              </w:tcPr>
            </w:tcPrChange>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74" w:author="CR#4777r1" w:date="2022-04-01T15:48:00Z">
              <w:tcPr>
                <w:tcW w:w="567" w:type="dxa"/>
                <w:gridSpan w:val="2"/>
                <w:shd w:val="solid" w:color="FFFFFF" w:fill="auto"/>
              </w:tcPr>
            </w:tcPrChange>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Change w:id="22675" w:author="CR#4777r1" w:date="2022-04-01T15:48:00Z">
              <w:tcPr>
                <w:tcW w:w="426" w:type="dxa"/>
                <w:gridSpan w:val="2"/>
                <w:shd w:val="solid" w:color="FFFFFF" w:fill="auto"/>
              </w:tcPr>
            </w:tcPrChange>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76" w:author="CR#4777r1" w:date="2022-04-01T15:48:00Z">
              <w:tcPr>
                <w:tcW w:w="425" w:type="dxa"/>
                <w:gridSpan w:val="2"/>
                <w:shd w:val="solid" w:color="FFFFFF" w:fill="auto"/>
              </w:tcPr>
            </w:tcPrChange>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77" w:author="CR#4777r1" w:date="2022-04-01T15:48:00Z">
              <w:tcPr>
                <w:tcW w:w="5386" w:type="dxa"/>
                <w:shd w:val="solid" w:color="FFFFFF" w:fill="auto"/>
              </w:tcPr>
            </w:tcPrChange>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Change w:id="22678" w:author="CR#4777r1" w:date="2022-04-01T15:48:00Z">
              <w:tcPr>
                <w:tcW w:w="709" w:type="dxa"/>
                <w:gridSpan w:val="2"/>
                <w:shd w:val="solid" w:color="FFFFFF" w:fill="auto"/>
              </w:tcPr>
            </w:tcPrChange>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80" w:author="CR#4777r1" w:date="2022-04-01T15:48:00Z">
              <w:tcPr>
                <w:tcW w:w="709" w:type="dxa"/>
                <w:shd w:val="solid" w:color="FFFFFF" w:fill="auto"/>
              </w:tcPr>
            </w:tcPrChange>
          </w:tcPr>
          <w:p w14:paraId="2AB947F9" w14:textId="77777777" w:rsidR="009722D5" w:rsidRPr="004A4877" w:rsidRDefault="009722D5" w:rsidP="005411BB">
            <w:pPr>
              <w:pStyle w:val="TAL"/>
              <w:rPr>
                <w:sz w:val="16"/>
                <w:szCs w:val="16"/>
                <w:lang w:eastAsia="en-GB"/>
              </w:rPr>
            </w:pPr>
          </w:p>
        </w:tc>
        <w:tc>
          <w:tcPr>
            <w:tcW w:w="567" w:type="dxa"/>
            <w:shd w:val="solid" w:color="FFFFFF" w:fill="auto"/>
            <w:tcPrChange w:id="22681" w:author="CR#4777r1" w:date="2022-04-01T15:48:00Z">
              <w:tcPr>
                <w:tcW w:w="567" w:type="dxa"/>
                <w:shd w:val="solid" w:color="FFFFFF" w:fill="auto"/>
              </w:tcPr>
            </w:tcPrChange>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82" w:author="CR#4777r1" w:date="2022-04-01T15:48:00Z">
              <w:tcPr>
                <w:tcW w:w="992" w:type="dxa"/>
                <w:shd w:val="solid" w:color="FFFFFF" w:fill="auto"/>
              </w:tcPr>
            </w:tcPrChange>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83" w:author="CR#4777r1" w:date="2022-04-01T15:48:00Z">
              <w:tcPr>
                <w:tcW w:w="567" w:type="dxa"/>
                <w:gridSpan w:val="2"/>
                <w:shd w:val="solid" w:color="FFFFFF" w:fill="auto"/>
              </w:tcPr>
            </w:tcPrChange>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Change w:id="22684" w:author="CR#4777r1" w:date="2022-04-01T15:48:00Z">
              <w:tcPr>
                <w:tcW w:w="426" w:type="dxa"/>
                <w:gridSpan w:val="2"/>
                <w:shd w:val="solid" w:color="FFFFFF" w:fill="auto"/>
              </w:tcPr>
            </w:tcPrChange>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85" w:author="CR#4777r1" w:date="2022-04-01T15:48:00Z">
              <w:tcPr>
                <w:tcW w:w="425" w:type="dxa"/>
                <w:gridSpan w:val="2"/>
                <w:shd w:val="solid" w:color="FFFFFF" w:fill="auto"/>
              </w:tcPr>
            </w:tcPrChange>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86" w:author="CR#4777r1" w:date="2022-04-01T15:48:00Z">
              <w:tcPr>
                <w:tcW w:w="5386" w:type="dxa"/>
                <w:shd w:val="solid" w:color="FFFFFF" w:fill="auto"/>
              </w:tcPr>
            </w:tcPrChange>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Change w:id="22687" w:author="CR#4777r1" w:date="2022-04-01T15:48:00Z">
              <w:tcPr>
                <w:tcW w:w="709" w:type="dxa"/>
                <w:gridSpan w:val="2"/>
                <w:shd w:val="solid" w:color="FFFFFF" w:fill="auto"/>
              </w:tcPr>
            </w:tcPrChange>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89" w:author="CR#4777r1" w:date="2022-04-01T15:48:00Z">
              <w:tcPr>
                <w:tcW w:w="709" w:type="dxa"/>
                <w:shd w:val="solid" w:color="FFFFFF" w:fill="auto"/>
              </w:tcPr>
            </w:tcPrChange>
          </w:tcPr>
          <w:p w14:paraId="39E63CA0" w14:textId="77777777" w:rsidR="009722D5" w:rsidRPr="004A4877" w:rsidRDefault="009722D5" w:rsidP="005411BB">
            <w:pPr>
              <w:pStyle w:val="TAL"/>
              <w:rPr>
                <w:sz w:val="16"/>
                <w:szCs w:val="16"/>
                <w:lang w:eastAsia="en-GB"/>
              </w:rPr>
            </w:pPr>
          </w:p>
        </w:tc>
        <w:tc>
          <w:tcPr>
            <w:tcW w:w="567" w:type="dxa"/>
            <w:shd w:val="solid" w:color="FFFFFF" w:fill="auto"/>
            <w:tcPrChange w:id="22690" w:author="CR#4777r1" w:date="2022-04-01T15:48:00Z">
              <w:tcPr>
                <w:tcW w:w="567" w:type="dxa"/>
                <w:shd w:val="solid" w:color="FFFFFF" w:fill="auto"/>
              </w:tcPr>
            </w:tcPrChange>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91" w:author="CR#4777r1" w:date="2022-04-01T15:48:00Z">
              <w:tcPr>
                <w:tcW w:w="992" w:type="dxa"/>
                <w:shd w:val="solid" w:color="FFFFFF" w:fill="auto"/>
              </w:tcPr>
            </w:tcPrChange>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92" w:author="CR#4777r1" w:date="2022-04-01T15:48:00Z">
              <w:tcPr>
                <w:tcW w:w="567" w:type="dxa"/>
                <w:gridSpan w:val="2"/>
                <w:shd w:val="solid" w:color="FFFFFF" w:fill="auto"/>
              </w:tcPr>
            </w:tcPrChange>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Change w:id="22693" w:author="CR#4777r1" w:date="2022-04-01T15:48:00Z">
              <w:tcPr>
                <w:tcW w:w="426" w:type="dxa"/>
                <w:gridSpan w:val="2"/>
                <w:shd w:val="solid" w:color="FFFFFF" w:fill="auto"/>
              </w:tcPr>
            </w:tcPrChange>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94" w:author="CR#4777r1" w:date="2022-04-01T15:48:00Z">
              <w:tcPr>
                <w:tcW w:w="425" w:type="dxa"/>
                <w:gridSpan w:val="2"/>
                <w:shd w:val="solid" w:color="FFFFFF" w:fill="auto"/>
              </w:tcPr>
            </w:tcPrChange>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95" w:author="CR#4777r1" w:date="2022-04-01T15:48:00Z">
              <w:tcPr>
                <w:tcW w:w="5386" w:type="dxa"/>
                <w:shd w:val="solid" w:color="FFFFFF" w:fill="auto"/>
              </w:tcPr>
            </w:tcPrChange>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Change w:id="22696" w:author="CR#4777r1" w:date="2022-04-01T15:48:00Z">
              <w:tcPr>
                <w:tcW w:w="709" w:type="dxa"/>
                <w:gridSpan w:val="2"/>
                <w:shd w:val="solid" w:color="FFFFFF" w:fill="auto"/>
              </w:tcPr>
            </w:tcPrChange>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98" w:author="CR#4777r1" w:date="2022-04-01T15:48:00Z">
              <w:tcPr>
                <w:tcW w:w="709" w:type="dxa"/>
                <w:shd w:val="solid" w:color="FFFFFF" w:fill="auto"/>
              </w:tcPr>
            </w:tcPrChange>
          </w:tcPr>
          <w:p w14:paraId="24C03204" w14:textId="77777777" w:rsidR="009722D5" w:rsidRPr="004A4877" w:rsidRDefault="009722D5" w:rsidP="005411BB">
            <w:pPr>
              <w:pStyle w:val="TAL"/>
              <w:rPr>
                <w:sz w:val="16"/>
                <w:szCs w:val="16"/>
                <w:lang w:eastAsia="en-GB"/>
              </w:rPr>
            </w:pPr>
          </w:p>
        </w:tc>
        <w:tc>
          <w:tcPr>
            <w:tcW w:w="567" w:type="dxa"/>
            <w:shd w:val="solid" w:color="FFFFFF" w:fill="auto"/>
            <w:tcPrChange w:id="22699" w:author="CR#4777r1" w:date="2022-04-01T15:48:00Z">
              <w:tcPr>
                <w:tcW w:w="567" w:type="dxa"/>
                <w:shd w:val="solid" w:color="FFFFFF" w:fill="auto"/>
              </w:tcPr>
            </w:tcPrChange>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00" w:author="CR#4777r1" w:date="2022-04-01T15:48:00Z">
              <w:tcPr>
                <w:tcW w:w="992" w:type="dxa"/>
                <w:shd w:val="solid" w:color="FFFFFF" w:fill="auto"/>
              </w:tcPr>
            </w:tcPrChange>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701" w:author="CR#4777r1" w:date="2022-04-01T15:48:00Z">
              <w:tcPr>
                <w:tcW w:w="567" w:type="dxa"/>
                <w:gridSpan w:val="2"/>
                <w:shd w:val="solid" w:color="FFFFFF" w:fill="auto"/>
              </w:tcPr>
            </w:tcPrChange>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Change w:id="22702" w:author="CR#4777r1" w:date="2022-04-01T15:48:00Z">
              <w:tcPr>
                <w:tcW w:w="426" w:type="dxa"/>
                <w:gridSpan w:val="2"/>
                <w:shd w:val="solid" w:color="FFFFFF" w:fill="auto"/>
              </w:tcPr>
            </w:tcPrChange>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03" w:author="CR#4777r1" w:date="2022-04-01T15:48:00Z">
              <w:tcPr>
                <w:tcW w:w="425" w:type="dxa"/>
                <w:gridSpan w:val="2"/>
                <w:shd w:val="solid" w:color="FFFFFF" w:fill="auto"/>
              </w:tcPr>
            </w:tcPrChange>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04" w:author="CR#4777r1" w:date="2022-04-01T15:48:00Z">
              <w:tcPr>
                <w:tcW w:w="5386" w:type="dxa"/>
                <w:shd w:val="solid" w:color="FFFFFF" w:fill="auto"/>
              </w:tcPr>
            </w:tcPrChange>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Change w:id="22705" w:author="CR#4777r1" w:date="2022-04-01T15:48:00Z">
              <w:tcPr>
                <w:tcW w:w="709" w:type="dxa"/>
                <w:gridSpan w:val="2"/>
                <w:shd w:val="solid" w:color="FFFFFF" w:fill="auto"/>
              </w:tcPr>
            </w:tcPrChange>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07" w:author="CR#4777r1" w:date="2022-04-01T15:48:00Z">
              <w:tcPr>
                <w:tcW w:w="709" w:type="dxa"/>
                <w:shd w:val="solid" w:color="FFFFFF" w:fill="auto"/>
              </w:tcPr>
            </w:tcPrChange>
          </w:tcPr>
          <w:p w14:paraId="51835076" w14:textId="77777777" w:rsidR="009722D5" w:rsidRPr="004A4877" w:rsidRDefault="009722D5" w:rsidP="005411BB">
            <w:pPr>
              <w:pStyle w:val="TAL"/>
              <w:rPr>
                <w:sz w:val="16"/>
                <w:szCs w:val="16"/>
                <w:lang w:eastAsia="en-GB"/>
              </w:rPr>
            </w:pPr>
          </w:p>
        </w:tc>
        <w:tc>
          <w:tcPr>
            <w:tcW w:w="567" w:type="dxa"/>
            <w:shd w:val="solid" w:color="FFFFFF" w:fill="auto"/>
            <w:tcPrChange w:id="22708" w:author="CR#4777r1" w:date="2022-04-01T15:48:00Z">
              <w:tcPr>
                <w:tcW w:w="567" w:type="dxa"/>
                <w:shd w:val="solid" w:color="FFFFFF" w:fill="auto"/>
              </w:tcPr>
            </w:tcPrChange>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09" w:author="CR#4777r1" w:date="2022-04-01T15:48:00Z">
              <w:tcPr>
                <w:tcW w:w="992" w:type="dxa"/>
                <w:shd w:val="solid" w:color="FFFFFF" w:fill="auto"/>
              </w:tcPr>
            </w:tcPrChange>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710" w:author="CR#4777r1" w:date="2022-04-01T15:48:00Z">
              <w:tcPr>
                <w:tcW w:w="567" w:type="dxa"/>
                <w:gridSpan w:val="2"/>
                <w:shd w:val="solid" w:color="FFFFFF" w:fill="auto"/>
              </w:tcPr>
            </w:tcPrChange>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Change w:id="22711" w:author="CR#4777r1" w:date="2022-04-01T15:48:00Z">
              <w:tcPr>
                <w:tcW w:w="426" w:type="dxa"/>
                <w:gridSpan w:val="2"/>
                <w:shd w:val="solid" w:color="FFFFFF" w:fill="auto"/>
              </w:tcPr>
            </w:tcPrChange>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12" w:author="CR#4777r1" w:date="2022-04-01T15:48:00Z">
              <w:tcPr>
                <w:tcW w:w="425" w:type="dxa"/>
                <w:gridSpan w:val="2"/>
                <w:shd w:val="solid" w:color="FFFFFF" w:fill="auto"/>
              </w:tcPr>
            </w:tcPrChange>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13" w:author="CR#4777r1" w:date="2022-04-01T15:48:00Z">
              <w:tcPr>
                <w:tcW w:w="5386" w:type="dxa"/>
                <w:shd w:val="solid" w:color="FFFFFF" w:fill="auto"/>
              </w:tcPr>
            </w:tcPrChange>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Change w:id="22714" w:author="CR#4777r1" w:date="2022-04-01T15:48:00Z">
              <w:tcPr>
                <w:tcW w:w="709" w:type="dxa"/>
                <w:gridSpan w:val="2"/>
                <w:shd w:val="solid" w:color="FFFFFF" w:fill="auto"/>
              </w:tcPr>
            </w:tcPrChange>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16" w:author="CR#4777r1" w:date="2022-04-01T15:48:00Z">
              <w:tcPr>
                <w:tcW w:w="709" w:type="dxa"/>
                <w:shd w:val="solid" w:color="FFFFFF" w:fill="auto"/>
              </w:tcPr>
            </w:tcPrChange>
          </w:tcPr>
          <w:p w14:paraId="3999202C" w14:textId="77777777" w:rsidR="009722D5" w:rsidRPr="004A4877" w:rsidRDefault="009722D5" w:rsidP="005411BB">
            <w:pPr>
              <w:pStyle w:val="TAL"/>
              <w:rPr>
                <w:sz w:val="16"/>
                <w:szCs w:val="16"/>
                <w:lang w:eastAsia="en-GB"/>
              </w:rPr>
            </w:pPr>
          </w:p>
        </w:tc>
        <w:tc>
          <w:tcPr>
            <w:tcW w:w="567" w:type="dxa"/>
            <w:shd w:val="solid" w:color="FFFFFF" w:fill="auto"/>
            <w:tcPrChange w:id="22717" w:author="CR#4777r1" w:date="2022-04-01T15:48:00Z">
              <w:tcPr>
                <w:tcW w:w="567" w:type="dxa"/>
                <w:shd w:val="solid" w:color="FFFFFF" w:fill="auto"/>
              </w:tcPr>
            </w:tcPrChange>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18" w:author="CR#4777r1" w:date="2022-04-01T15:48:00Z">
              <w:tcPr>
                <w:tcW w:w="992" w:type="dxa"/>
                <w:shd w:val="solid" w:color="FFFFFF" w:fill="auto"/>
              </w:tcPr>
            </w:tcPrChange>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22719" w:author="CR#4777r1" w:date="2022-04-01T15:48:00Z">
              <w:tcPr>
                <w:tcW w:w="567" w:type="dxa"/>
                <w:gridSpan w:val="2"/>
                <w:shd w:val="solid" w:color="FFFFFF" w:fill="auto"/>
              </w:tcPr>
            </w:tcPrChange>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Change w:id="22720" w:author="CR#4777r1" w:date="2022-04-01T15:48:00Z">
              <w:tcPr>
                <w:tcW w:w="426" w:type="dxa"/>
                <w:gridSpan w:val="2"/>
                <w:shd w:val="solid" w:color="FFFFFF" w:fill="auto"/>
              </w:tcPr>
            </w:tcPrChange>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21" w:author="CR#4777r1" w:date="2022-04-01T15:48:00Z">
              <w:tcPr>
                <w:tcW w:w="425" w:type="dxa"/>
                <w:gridSpan w:val="2"/>
                <w:shd w:val="solid" w:color="FFFFFF" w:fill="auto"/>
              </w:tcPr>
            </w:tcPrChange>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22" w:author="CR#4777r1" w:date="2022-04-01T15:48:00Z">
              <w:tcPr>
                <w:tcW w:w="5386" w:type="dxa"/>
                <w:shd w:val="solid" w:color="FFFFFF" w:fill="auto"/>
              </w:tcPr>
            </w:tcPrChange>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Change w:id="22723" w:author="CR#4777r1" w:date="2022-04-01T15:48:00Z">
              <w:tcPr>
                <w:tcW w:w="709" w:type="dxa"/>
                <w:gridSpan w:val="2"/>
                <w:shd w:val="solid" w:color="FFFFFF" w:fill="auto"/>
              </w:tcPr>
            </w:tcPrChange>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25" w:author="CR#4777r1" w:date="2022-04-01T15:48:00Z">
              <w:tcPr>
                <w:tcW w:w="709" w:type="dxa"/>
                <w:shd w:val="solid" w:color="FFFFFF" w:fill="auto"/>
              </w:tcPr>
            </w:tcPrChange>
          </w:tcPr>
          <w:p w14:paraId="5425921B" w14:textId="77777777" w:rsidR="009722D5" w:rsidRPr="004A4877" w:rsidRDefault="009722D5" w:rsidP="005411BB">
            <w:pPr>
              <w:pStyle w:val="TAL"/>
              <w:rPr>
                <w:sz w:val="16"/>
                <w:szCs w:val="16"/>
                <w:lang w:eastAsia="en-GB"/>
              </w:rPr>
            </w:pPr>
          </w:p>
        </w:tc>
        <w:tc>
          <w:tcPr>
            <w:tcW w:w="567" w:type="dxa"/>
            <w:shd w:val="solid" w:color="FFFFFF" w:fill="auto"/>
            <w:tcPrChange w:id="22726" w:author="CR#4777r1" w:date="2022-04-01T15:48:00Z">
              <w:tcPr>
                <w:tcW w:w="567" w:type="dxa"/>
                <w:shd w:val="solid" w:color="FFFFFF" w:fill="auto"/>
              </w:tcPr>
            </w:tcPrChange>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27" w:author="CR#4777r1" w:date="2022-04-01T15:48:00Z">
              <w:tcPr>
                <w:tcW w:w="992" w:type="dxa"/>
                <w:shd w:val="solid" w:color="FFFFFF" w:fill="auto"/>
              </w:tcPr>
            </w:tcPrChange>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28" w:author="CR#4777r1" w:date="2022-04-01T15:48:00Z">
              <w:tcPr>
                <w:tcW w:w="567" w:type="dxa"/>
                <w:gridSpan w:val="2"/>
                <w:shd w:val="solid" w:color="FFFFFF" w:fill="auto"/>
              </w:tcPr>
            </w:tcPrChange>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Change w:id="22729" w:author="CR#4777r1" w:date="2022-04-01T15:48:00Z">
              <w:tcPr>
                <w:tcW w:w="426" w:type="dxa"/>
                <w:gridSpan w:val="2"/>
                <w:shd w:val="solid" w:color="FFFFFF" w:fill="auto"/>
              </w:tcPr>
            </w:tcPrChange>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30" w:author="CR#4777r1" w:date="2022-04-01T15:48:00Z">
              <w:tcPr>
                <w:tcW w:w="425" w:type="dxa"/>
                <w:gridSpan w:val="2"/>
                <w:shd w:val="solid" w:color="FFFFFF" w:fill="auto"/>
              </w:tcPr>
            </w:tcPrChange>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31" w:author="CR#4777r1" w:date="2022-04-01T15:48:00Z">
              <w:tcPr>
                <w:tcW w:w="5386" w:type="dxa"/>
                <w:shd w:val="solid" w:color="FFFFFF" w:fill="auto"/>
              </w:tcPr>
            </w:tcPrChange>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Change w:id="22732" w:author="CR#4777r1" w:date="2022-04-01T15:48:00Z">
              <w:tcPr>
                <w:tcW w:w="709" w:type="dxa"/>
                <w:gridSpan w:val="2"/>
                <w:shd w:val="solid" w:color="FFFFFF" w:fill="auto"/>
              </w:tcPr>
            </w:tcPrChange>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34" w:author="CR#4777r1" w:date="2022-04-01T15:48:00Z">
              <w:tcPr>
                <w:tcW w:w="709" w:type="dxa"/>
                <w:shd w:val="solid" w:color="FFFFFF" w:fill="auto"/>
              </w:tcPr>
            </w:tcPrChange>
          </w:tcPr>
          <w:p w14:paraId="0C85A713" w14:textId="77777777" w:rsidR="009722D5" w:rsidRPr="004A4877" w:rsidRDefault="009722D5" w:rsidP="005411BB">
            <w:pPr>
              <w:pStyle w:val="TAL"/>
              <w:rPr>
                <w:sz w:val="16"/>
                <w:szCs w:val="16"/>
                <w:lang w:eastAsia="en-GB"/>
              </w:rPr>
            </w:pPr>
          </w:p>
        </w:tc>
        <w:tc>
          <w:tcPr>
            <w:tcW w:w="567" w:type="dxa"/>
            <w:shd w:val="solid" w:color="FFFFFF" w:fill="auto"/>
            <w:tcPrChange w:id="22735" w:author="CR#4777r1" w:date="2022-04-01T15:48:00Z">
              <w:tcPr>
                <w:tcW w:w="567" w:type="dxa"/>
                <w:shd w:val="solid" w:color="FFFFFF" w:fill="auto"/>
              </w:tcPr>
            </w:tcPrChange>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36" w:author="CR#4777r1" w:date="2022-04-01T15:48:00Z">
              <w:tcPr>
                <w:tcW w:w="992" w:type="dxa"/>
                <w:shd w:val="solid" w:color="FFFFFF" w:fill="auto"/>
              </w:tcPr>
            </w:tcPrChange>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37" w:author="CR#4777r1" w:date="2022-04-01T15:48:00Z">
              <w:tcPr>
                <w:tcW w:w="567" w:type="dxa"/>
                <w:gridSpan w:val="2"/>
                <w:shd w:val="solid" w:color="FFFFFF" w:fill="auto"/>
              </w:tcPr>
            </w:tcPrChange>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Change w:id="22738" w:author="CR#4777r1" w:date="2022-04-01T15:48:00Z">
              <w:tcPr>
                <w:tcW w:w="426" w:type="dxa"/>
                <w:gridSpan w:val="2"/>
                <w:shd w:val="solid" w:color="FFFFFF" w:fill="auto"/>
              </w:tcPr>
            </w:tcPrChange>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39" w:author="CR#4777r1" w:date="2022-04-01T15:48:00Z">
              <w:tcPr>
                <w:tcW w:w="425" w:type="dxa"/>
                <w:gridSpan w:val="2"/>
                <w:shd w:val="solid" w:color="FFFFFF" w:fill="auto"/>
              </w:tcPr>
            </w:tcPrChange>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40" w:author="CR#4777r1" w:date="2022-04-01T15:48:00Z">
              <w:tcPr>
                <w:tcW w:w="5386" w:type="dxa"/>
                <w:shd w:val="solid" w:color="FFFFFF" w:fill="auto"/>
              </w:tcPr>
            </w:tcPrChange>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Change w:id="22741" w:author="CR#4777r1" w:date="2022-04-01T15:48:00Z">
              <w:tcPr>
                <w:tcW w:w="709" w:type="dxa"/>
                <w:gridSpan w:val="2"/>
                <w:shd w:val="solid" w:color="FFFFFF" w:fill="auto"/>
              </w:tcPr>
            </w:tcPrChange>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43" w:author="CR#4777r1" w:date="2022-04-01T15:48:00Z">
              <w:tcPr>
                <w:tcW w:w="709" w:type="dxa"/>
                <w:shd w:val="solid" w:color="FFFFFF" w:fill="auto"/>
              </w:tcPr>
            </w:tcPrChange>
          </w:tcPr>
          <w:p w14:paraId="2F937114" w14:textId="77777777" w:rsidR="009722D5" w:rsidRPr="004A4877" w:rsidRDefault="009722D5" w:rsidP="005411BB">
            <w:pPr>
              <w:pStyle w:val="TAL"/>
              <w:rPr>
                <w:sz w:val="16"/>
                <w:szCs w:val="16"/>
                <w:lang w:eastAsia="en-GB"/>
              </w:rPr>
            </w:pPr>
          </w:p>
        </w:tc>
        <w:tc>
          <w:tcPr>
            <w:tcW w:w="567" w:type="dxa"/>
            <w:shd w:val="solid" w:color="FFFFFF" w:fill="auto"/>
            <w:tcPrChange w:id="22744" w:author="CR#4777r1" w:date="2022-04-01T15:48:00Z">
              <w:tcPr>
                <w:tcW w:w="567" w:type="dxa"/>
                <w:shd w:val="solid" w:color="FFFFFF" w:fill="auto"/>
              </w:tcPr>
            </w:tcPrChange>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45" w:author="CR#4777r1" w:date="2022-04-01T15:48:00Z">
              <w:tcPr>
                <w:tcW w:w="992" w:type="dxa"/>
                <w:shd w:val="solid" w:color="FFFFFF" w:fill="auto"/>
              </w:tcPr>
            </w:tcPrChange>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746" w:author="CR#4777r1" w:date="2022-04-01T15:48:00Z">
              <w:tcPr>
                <w:tcW w:w="567" w:type="dxa"/>
                <w:gridSpan w:val="2"/>
                <w:shd w:val="solid" w:color="FFFFFF" w:fill="auto"/>
              </w:tcPr>
            </w:tcPrChange>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Change w:id="22747" w:author="CR#4777r1" w:date="2022-04-01T15:48:00Z">
              <w:tcPr>
                <w:tcW w:w="426" w:type="dxa"/>
                <w:gridSpan w:val="2"/>
                <w:shd w:val="solid" w:color="FFFFFF" w:fill="auto"/>
              </w:tcPr>
            </w:tcPrChange>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48" w:author="CR#4777r1" w:date="2022-04-01T15:48:00Z">
              <w:tcPr>
                <w:tcW w:w="425" w:type="dxa"/>
                <w:gridSpan w:val="2"/>
                <w:shd w:val="solid" w:color="FFFFFF" w:fill="auto"/>
              </w:tcPr>
            </w:tcPrChange>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49" w:author="CR#4777r1" w:date="2022-04-01T15:48:00Z">
              <w:tcPr>
                <w:tcW w:w="5386" w:type="dxa"/>
                <w:shd w:val="solid" w:color="FFFFFF" w:fill="auto"/>
              </w:tcPr>
            </w:tcPrChange>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Change w:id="22750" w:author="CR#4777r1" w:date="2022-04-01T15:48:00Z">
              <w:tcPr>
                <w:tcW w:w="709" w:type="dxa"/>
                <w:gridSpan w:val="2"/>
                <w:shd w:val="solid" w:color="FFFFFF" w:fill="auto"/>
              </w:tcPr>
            </w:tcPrChange>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52" w:author="CR#4777r1" w:date="2022-04-01T15:48:00Z">
              <w:tcPr>
                <w:tcW w:w="709" w:type="dxa"/>
                <w:shd w:val="solid" w:color="FFFFFF" w:fill="auto"/>
              </w:tcPr>
            </w:tcPrChange>
          </w:tcPr>
          <w:p w14:paraId="33A139E9" w14:textId="77777777" w:rsidR="009722D5" w:rsidRPr="004A4877" w:rsidRDefault="009722D5" w:rsidP="005411BB">
            <w:pPr>
              <w:pStyle w:val="TAL"/>
              <w:rPr>
                <w:sz w:val="16"/>
                <w:szCs w:val="16"/>
                <w:lang w:eastAsia="en-GB"/>
              </w:rPr>
            </w:pPr>
          </w:p>
        </w:tc>
        <w:tc>
          <w:tcPr>
            <w:tcW w:w="567" w:type="dxa"/>
            <w:shd w:val="solid" w:color="FFFFFF" w:fill="auto"/>
            <w:tcPrChange w:id="22753" w:author="CR#4777r1" w:date="2022-04-01T15:48:00Z">
              <w:tcPr>
                <w:tcW w:w="567" w:type="dxa"/>
                <w:shd w:val="solid" w:color="FFFFFF" w:fill="auto"/>
              </w:tcPr>
            </w:tcPrChange>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54" w:author="CR#4777r1" w:date="2022-04-01T15:48:00Z">
              <w:tcPr>
                <w:tcW w:w="992" w:type="dxa"/>
                <w:shd w:val="solid" w:color="FFFFFF" w:fill="auto"/>
              </w:tcPr>
            </w:tcPrChange>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55" w:author="CR#4777r1" w:date="2022-04-01T15:48:00Z">
              <w:tcPr>
                <w:tcW w:w="567" w:type="dxa"/>
                <w:gridSpan w:val="2"/>
                <w:shd w:val="solid" w:color="FFFFFF" w:fill="auto"/>
              </w:tcPr>
            </w:tcPrChange>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Change w:id="22756" w:author="CR#4777r1" w:date="2022-04-01T15:48:00Z">
              <w:tcPr>
                <w:tcW w:w="426" w:type="dxa"/>
                <w:gridSpan w:val="2"/>
                <w:shd w:val="solid" w:color="FFFFFF" w:fill="auto"/>
              </w:tcPr>
            </w:tcPrChange>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57" w:author="CR#4777r1" w:date="2022-04-01T15:48:00Z">
              <w:tcPr>
                <w:tcW w:w="425" w:type="dxa"/>
                <w:gridSpan w:val="2"/>
                <w:shd w:val="solid" w:color="FFFFFF" w:fill="auto"/>
              </w:tcPr>
            </w:tcPrChange>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58" w:author="CR#4777r1" w:date="2022-04-01T15:48:00Z">
              <w:tcPr>
                <w:tcW w:w="5386" w:type="dxa"/>
                <w:shd w:val="solid" w:color="FFFFFF" w:fill="auto"/>
              </w:tcPr>
            </w:tcPrChange>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Change w:id="22759" w:author="CR#4777r1" w:date="2022-04-01T15:48:00Z">
              <w:tcPr>
                <w:tcW w:w="709" w:type="dxa"/>
                <w:gridSpan w:val="2"/>
                <w:shd w:val="solid" w:color="FFFFFF" w:fill="auto"/>
              </w:tcPr>
            </w:tcPrChange>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61" w:author="CR#4777r1" w:date="2022-04-01T15:48:00Z">
              <w:tcPr>
                <w:tcW w:w="709" w:type="dxa"/>
                <w:shd w:val="solid" w:color="FFFFFF" w:fill="auto"/>
              </w:tcPr>
            </w:tcPrChange>
          </w:tcPr>
          <w:p w14:paraId="19D0FFD1" w14:textId="77777777" w:rsidR="009722D5" w:rsidRPr="004A4877" w:rsidRDefault="009722D5" w:rsidP="005411BB">
            <w:pPr>
              <w:pStyle w:val="TAL"/>
              <w:rPr>
                <w:sz w:val="16"/>
                <w:szCs w:val="16"/>
                <w:lang w:eastAsia="en-GB"/>
              </w:rPr>
            </w:pPr>
          </w:p>
        </w:tc>
        <w:tc>
          <w:tcPr>
            <w:tcW w:w="567" w:type="dxa"/>
            <w:shd w:val="solid" w:color="FFFFFF" w:fill="auto"/>
            <w:tcPrChange w:id="22762" w:author="CR#4777r1" w:date="2022-04-01T15:48:00Z">
              <w:tcPr>
                <w:tcW w:w="567" w:type="dxa"/>
                <w:shd w:val="solid" w:color="FFFFFF" w:fill="auto"/>
              </w:tcPr>
            </w:tcPrChange>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63" w:author="CR#4777r1" w:date="2022-04-01T15:48:00Z">
              <w:tcPr>
                <w:tcW w:w="992" w:type="dxa"/>
                <w:shd w:val="solid" w:color="FFFFFF" w:fill="auto"/>
              </w:tcPr>
            </w:tcPrChange>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64" w:author="CR#4777r1" w:date="2022-04-01T15:48:00Z">
              <w:tcPr>
                <w:tcW w:w="567" w:type="dxa"/>
                <w:gridSpan w:val="2"/>
                <w:shd w:val="solid" w:color="FFFFFF" w:fill="auto"/>
              </w:tcPr>
            </w:tcPrChange>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Change w:id="22765" w:author="CR#4777r1" w:date="2022-04-01T15:48:00Z">
              <w:tcPr>
                <w:tcW w:w="426" w:type="dxa"/>
                <w:gridSpan w:val="2"/>
                <w:shd w:val="solid" w:color="FFFFFF" w:fill="auto"/>
              </w:tcPr>
            </w:tcPrChange>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66" w:author="CR#4777r1" w:date="2022-04-01T15:48:00Z">
              <w:tcPr>
                <w:tcW w:w="425" w:type="dxa"/>
                <w:gridSpan w:val="2"/>
                <w:shd w:val="solid" w:color="FFFFFF" w:fill="auto"/>
              </w:tcPr>
            </w:tcPrChange>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67" w:author="CR#4777r1" w:date="2022-04-01T15:48:00Z">
              <w:tcPr>
                <w:tcW w:w="5386" w:type="dxa"/>
                <w:shd w:val="solid" w:color="FFFFFF" w:fill="auto"/>
              </w:tcPr>
            </w:tcPrChange>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Change w:id="22768" w:author="CR#4777r1" w:date="2022-04-01T15:48:00Z">
              <w:tcPr>
                <w:tcW w:w="709" w:type="dxa"/>
                <w:gridSpan w:val="2"/>
                <w:shd w:val="solid" w:color="FFFFFF" w:fill="auto"/>
              </w:tcPr>
            </w:tcPrChange>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70" w:author="CR#4777r1" w:date="2022-04-01T15:48:00Z">
              <w:tcPr>
                <w:tcW w:w="709" w:type="dxa"/>
                <w:shd w:val="solid" w:color="FFFFFF" w:fill="auto"/>
              </w:tcPr>
            </w:tcPrChange>
          </w:tcPr>
          <w:p w14:paraId="4951FE1E" w14:textId="77777777" w:rsidR="009722D5" w:rsidRPr="004A4877" w:rsidRDefault="009722D5" w:rsidP="005411BB">
            <w:pPr>
              <w:pStyle w:val="TAL"/>
              <w:rPr>
                <w:sz w:val="16"/>
                <w:szCs w:val="16"/>
                <w:lang w:eastAsia="en-GB"/>
              </w:rPr>
            </w:pPr>
          </w:p>
        </w:tc>
        <w:tc>
          <w:tcPr>
            <w:tcW w:w="567" w:type="dxa"/>
            <w:shd w:val="solid" w:color="FFFFFF" w:fill="auto"/>
            <w:tcPrChange w:id="22771" w:author="CR#4777r1" w:date="2022-04-01T15:48:00Z">
              <w:tcPr>
                <w:tcW w:w="567" w:type="dxa"/>
                <w:shd w:val="solid" w:color="FFFFFF" w:fill="auto"/>
              </w:tcPr>
            </w:tcPrChange>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72" w:author="CR#4777r1" w:date="2022-04-01T15:48:00Z">
              <w:tcPr>
                <w:tcW w:w="992" w:type="dxa"/>
                <w:shd w:val="solid" w:color="FFFFFF" w:fill="auto"/>
              </w:tcPr>
            </w:tcPrChange>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73" w:author="CR#4777r1" w:date="2022-04-01T15:48:00Z">
              <w:tcPr>
                <w:tcW w:w="567" w:type="dxa"/>
                <w:gridSpan w:val="2"/>
                <w:shd w:val="solid" w:color="FFFFFF" w:fill="auto"/>
              </w:tcPr>
            </w:tcPrChange>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Change w:id="22774" w:author="CR#4777r1" w:date="2022-04-01T15:48:00Z">
              <w:tcPr>
                <w:tcW w:w="426" w:type="dxa"/>
                <w:gridSpan w:val="2"/>
                <w:shd w:val="solid" w:color="FFFFFF" w:fill="auto"/>
              </w:tcPr>
            </w:tcPrChange>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75" w:author="CR#4777r1" w:date="2022-04-01T15:48:00Z">
              <w:tcPr>
                <w:tcW w:w="425" w:type="dxa"/>
                <w:gridSpan w:val="2"/>
                <w:shd w:val="solid" w:color="FFFFFF" w:fill="auto"/>
              </w:tcPr>
            </w:tcPrChange>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76" w:author="CR#4777r1" w:date="2022-04-01T15:48:00Z">
              <w:tcPr>
                <w:tcW w:w="5386" w:type="dxa"/>
                <w:shd w:val="solid" w:color="FFFFFF" w:fill="auto"/>
              </w:tcPr>
            </w:tcPrChange>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Change w:id="22777" w:author="CR#4777r1" w:date="2022-04-01T15:48:00Z">
              <w:tcPr>
                <w:tcW w:w="709" w:type="dxa"/>
                <w:gridSpan w:val="2"/>
                <w:shd w:val="solid" w:color="FFFFFF" w:fill="auto"/>
              </w:tcPr>
            </w:tcPrChange>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79" w:author="CR#4777r1" w:date="2022-04-01T15:48:00Z">
              <w:tcPr>
                <w:tcW w:w="709" w:type="dxa"/>
                <w:shd w:val="solid" w:color="FFFFFF" w:fill="auto"/>
              </w:tcPr>
            </w:tcPrChange>
          </w:tcPr>
          <w:p w14:paraId="4D302C23" w14:textId="77777777" w:rsidR="009722D5" w:rsidRPr="004A4877" w:rsidRDefault="009722D5" w:rsidP="005411BB">
            <w:pPr>
              <w:pStyle w:val="TAL"/>
              <w:rPr>
                <w:sz w:val="16"/>
                <w:szCs w:val="16"/>
                <w:lang w:eastAsia="en-GB"/>
              </w:rPr>
            </w:pPr>
          </w:p>
        </w:tc>
        <w:tc>
          <w:tcPr>
            <w:tcW w:w="567" w:type="dxa"/>
            <w:shd w:val="solid" w:color="FFFFFF" w:fill="auto"/>
            <w:tcPrChange w:id="22780" w:author="CR#4777r1" w:date="2022-04-01T15:48:00Z">
              <w:tcPr>
                <w:tcW w:w="567" w:type="dxa"/>
                <w:shd w:val="solid" w:color="FFFFFF" w:fill="auto"/>
              </w:tcPr>
            </w:tcPrChange>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81" w:author="CR#4777r1" w:date="2022-04-01T15:48:00Z">
              <w:tcPr>
                <w:tcW w:w="992" w:type="dxa"/>
                <w:shd w:val="solid" w:color="FFFFFF" w:fill="auto"/>
              </w:tcPr>
            </w:tcPrChange>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82" w:author="CR#4777r1" w:date="2022-04-01T15:48:00Z">
              <w:tcPr>
                <w:tcW w:w="567" w:type="dxa"/>
                <w:gridSpan w:val="2"/>
                <w:shd w:val="solid" w:color="FFFFFF" w:fill="auto"/>
              </w:tcPr>
            </w:tcPrChange>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Change w:id="22783" w:author="CR#4777r1" w:date="2022-04-01T15:48:00Z">
              <w:tcPr>
                <w:tcW w:w="426" w:type="dxa"/>
                <w:gridSpan w:val="2"/>
                <w:shd w:val="solid" w:color="FFFFFF" w:fill="auto"/>
              </w:tcPr>
            </w:tcPrChange>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84" w:author="CR#4777r1" w:date="2022-04-01T15:48:00Z">
              <w:tcPr>
                <w:tcW w:w="425" w:type="dxa"/>
                <w:gridSpan w:val="2"/>
                <w:shd w:val="solid" w:color="FFFFFF" w:fill="auto"/>
              </w:tcPr>
            </w:tcPrChange>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85" w:author="CR#4777r1" w:date="2022-04-01T15:48:00Z">
              <w:tcPr>
                <w:tcW w:w="5386" w:type="dxa"/>
                <w:shd w:val="solid" w:color="FFFFFF" w:fill="auto"/>
              </w:tcPr>
            </w:tcPrChange>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Change w:id="22786" w:author="CR#4777r1" w:date="2022-04-01T15:48:00Z">
              <w:tcPr>
                <w:tcW w:w="709" w:type="dxa"/>
                <w:gridSpan w:val="2"/>
                <w:shd w:val="solid" w:color="FFFFFF" w:fill="auto"/>
              </w:tcPr>
            </w:tcPrChange>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88" w:author="CR#4777r1" w:date="2022-04-01T15:48:00Z">
              <w:tcPr>
                <w:tcW w:w="709" w:type="dxa"/>
                <w:shd w:val="solid" w:color="FFFFFF" w:fill="auto"/>
              </w:tcPr>
            </w:tcPrChange>
          </w:tcPr>
          <w:p w14:paraId="26D725C2" w14:textId="77777777" w:rsidR="009722D5" w:rsidRPr="004A4877" w:rsidRDefault="009722D5" w:rsidP="005411BB">
            <w:pPr>
              <w:pStyle w:val="TAL"/>
              <w:rPr>
                <w:sz w:val="16"/>
                <w:szCs w:val="16"/>
                <w:lang w:eastAsia="en-GB"/>
              </w:rPr>
            </w:pPr>
          </w:p>
        </w:tc>
        <w:tc>
          <w:tcPr>
            <w:tcW w:w="567" w:type="dxa"/>
            <w:shd w:val="solid" w:color="FFFFFF" w:fill="auto"/>
            <w:tcPrChange w:id="22789" w:author="CR#4777r1" w:date="2022-04-01T15:48:00Z">
              <w:tcPr>
                <w:tcW w:w="567" w:type="dxa"/>
                <w:shd w:val="solid" w:color="FFFFFF" w:fill="auto"/>
              </w:tcPr>
            </w:tcPrChange>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90" w:author="CR#4777r1" w:date="2022-04-01T15:48:00Z">
              <w:tcPr>
                <w:tcW w:w="992" w:type="dxa"/>
                <w:shd w:val="solid" w:color="FFFFFF" w:fill="auto"/>
              </w:tcPr>
            </w:tcPrChange>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91" w:author="CR#4777r1" w:date="2022-04-01T15:48:00Z">
              <w:tcPr>
                <w:tcW w:w="567" w:type="dxa"/>
                <w:gridSpan w:val="2"/>
                <w:shd w:val="solid" w:color="FFFFFF" w:fill="auto"/>
              </w:tcPr>
            </w:tcPrChange>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Change w:id="22792" w:author="CR#4777r1" w:date="2022-04-01T15:48:00Z">
              <w:tcPr>
                <w:tcW w:w="426" w:type="dxa"/>
                <w:gridSpan w:val="2"/>
                <w:shd w:val="solid" w:color="FFFFFF" w:fill="auto"/>
              </w:tcPr>
            </w:tcPrChange>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93" w:author="CR#4777r1" w:date="2022-04-01T15:48:00Z">
              <w:tcPr>
                <w:tcW w:w="425" w:type="dxa"/>
                <w:gridSpan w:val="2"/>
                <w:shd w:val="solid" w:color="FFFFFF" w:fill="auto"/>
              </w:tcPr>
            </w:tcPrChange>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94" w:author="CR#4777r1" w:date="2022-04-01T15:48:00Z">
              <w:tcPr>
                <w:tcW w:w="5386" w:type="dxa"/>
                <w:shd w:val="solid" w:color="FFFFFF" w:fill="auto"/>
              </w:tcPr>
            </w:tcPrChange>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Change w:id="22795" w:author="CR#4777r1" w:date="2022-04-01T15:48:00Z">
              <w:tcPr>
                <w:tcW w:w="709" w:type="dxa"/>
                <w:gridSpan w:val="2"/>
                <w:shd w:val="solid" w:color="FFFFFF" w:fill="auto"/>
              </w:tcPr>
            </w:tcPrChange>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97" w:author="CR#4777r1" w:date="2022-04-01T15:48:00Z">
              <w:tcPr>
                <w:tcW w:w="709" w:type="dxa"/>
                <w:shd w:val="solid" w:color="FFFFFF" w:fill="auto"/>
              </w:tcPr>
            </w:tcPrChange>
          </w:tcPr>
          <w:p w14:paraId="25E1A8DC" w14:textId="77777777" w:rsidR="009722D5" w:rsidRPr="004A4877" w:rsidRDefault="009722D5" w:rsidP="005411BB">
            <w:pPr>
              <w:pStyle w:val="TAL"/>
              <w:rPr>
                <w:sz w:val="16"/>
                <w:szCs w:val="16"/>
                <w:lang w:eastAsia="en-GB"/>
              </w:rPr>
            </w:pPr>
          </w:p>
        </w:tc>
        <w:tc>
          <w:tcPr>
            <w:tcW w:w="567" w:type="dxa"/>
            <w:shd w:val="solid" w:color="FFFFFF" w:fill="auto"/>
            <w:tcPrChange w:id="22798" w:author="CR#4777r1" w:date="2022-04-01T15:48:00Z">
              <w:tcPr>
                <w:tcW w:w="567" w:type="dxa"/>
                <w:shd w:val="solid" w:color="FFFFFF" w:fill="auto"/>
              </w:tcPr>
            </w:tcPrChange>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99" w:author="CR#4777r1" w:date="2022-04-01T15:48:00Z">
              <w:tcPr>
                <w:tcW w:w="992" w:type="dxa"/>
                <w:shd w:val="solid" w:color="FFFFFF" w:fill="auto"/>
              </w:tcPr>
            </w:tcPrChange>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Change w:id="22800" w:author="CR#4777r1" w:date="2022-04-01T15:48:00Z">
              <w:tcPr>
                <w:tcW w:w="567" w:type="dxa"/>
                <w:gridSpan w:val="2"/>
                <w:shd w:val="solid" w:color="FFFFFF" w:fill="auto"/>
              </w:tcPr>
            </w:tcPrChange>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Change w:id="22801" w:author="CR#4777r1" w:date="2022-04-01T15:48:00Z">
              <w:tcPr>
                <w:tcW w:w="426" w:type="dxa"/>
                <w:gridSpan w:val="2"/>
                <w:shd w:val="solid" w:color="FFFFFF" w:fill="auto"/>
              </w:tcPr>
            </w:tcPrChange>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802" w:author="CR#4777r1" w:date="2022-04-01T15:48:00Z">
              <w:tcPr>
                <w:tcW w:w="425" w:type="dxa"/>
                <w:gridSpan w:val="2"/>
                <w:shd w:val="solid" w:color="FFFFFF" w:fill="auto"/>
              </w:tcPr>
            </w:tcPrChange>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03" w:author="CR#4777r1" w:date="2022-04-01T15:48:00Z">
              <w:tcPr>
                <w:tcW w:w="5386" w:type="dxa"/>
                <w:shd w:val="solid" w:color="FFFFFF" w:fill="auto"/>
              </w:tcPr>
            </w:tcPrChange>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Change w:id="22804" w:author="CR#4777r1" w:date="2022-04-01T15:48:00Z">
              <w:tcPr>
                <w:tcW w:w="709" w:type="dxa"/>
                <w:gridSpan w:val="2"/>
                <w:shd w:val="solid" w:color="FFFFFF" w:fill="auto"/>
              </w:tcPr>
            </w:tcPrChange>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06" w:author="CR#4777r1" w:date="2022-04-01T15:48:00Z">
              <w:tcPr>
                <w:tcW w:w="709" w:type="dxa"/>
                <w:shd w:val="solid" w:color="FFFFFF" w:fill="auto"/>
              </w:tcPr>
            </w:tcPrChange>
          </w:tcPr>
          <w:p w14:paraId="2EEC72B2" w14:textId="77777777" w:rsidR="009722D5" w:rsidRPr="004A4877" w:rsidRDefault="009722D5" w:rsidP="005411BB">
            <w:pPr>
              <w:pStyle w:val="TAL"/>
              <w:rPr>
                <w:sz w:val="16"/>
                <w:szCs w:val="16"/>
                <w:lang w:eastAsia="en-GB"/>
              </w:rPr>
            </w:pPr>
          </w:p>
        </w:tc>
        <w:tc>
          <w:tcPr>
            <w:tcW w:w="567" w:type="dxa"/>
            <w:shd w:val="solid" w:color="FFFFFF" w:fill="auto"/>
            <w:tcPrChange w:id="22807" w:author="CR#4777r1" w:date="2022-04-01T15:48:00Z">
              <w:tcPr>
                <w:tcW w:w="567" w:type="dxa"/>
                <w:shd w:val="solid" w:color="FFFFFF" w:fill="auto"/>
              </w:tcPr>
            </w:tcPrChange>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08" w:author="CR#4777r1" w:date="2022-04-01T15:48:00Z">
              <w:tcPr>
                <w:tcW w:w="992" w:type="dxa"/>
                <w:shd w:val="solid" w:color="FFFFFF" w:fill="auto"/>
              </w:tcPr>
            </w:tcPrChange>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09" w:author="CR#4777r1" w:date="2022-04-01T15:48:00Z">
              <w:tcPr>
                <w:tcW w:w="567" w:type="dxa"/>
                <w:gridSpan w:val="2"/>
                <w:shd w:val="solid" w:color="FFFFFF" w:fill="auto"/>
              </w:tcPr>
            </w:tcPrChange>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Change w:id="22810" w:author="CR#4777r1" w:date="2022-04-01T15:48:00Z">
              <w:tcPr>
                <w:tcW w:w="426" w:type="dxa"/>
                <w:gridSpan w:val="2"/>
                <w:shd w:val="solid" w:color="FFFFFF" w:fill="auto"/>
              </w:tcPr>
            </w:tcPrChange>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11" w:author="CR#4777r1" w:date="2022-04-01T15:48:00Z">
              <w:tcPr>
                <w:tcW w:w="425" w:type="dxa"/>
                <w:gridSpan w:val="2"/>
                <w:shd w:val="solid" w:color="FFFFFF" w:fill="auto"/>
              </w:tcPr>
            </w:tcPrChange>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12" w:author="CR#4777r1" w:date="2022-04-01T15:48:00Z">
              <w:tcPr>
                <w:tcW w:w="5386" w:type="dxa"/>
                <w:shd w:val="solid" w:color="FFFFFF" w:fill="auto"/>
              </w:tcPr>
            </w:tcPrChange>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Change w:id="22813" w:author="CR#4777r1" w:date="2022-04-01T15:48:00Z">
              <w:tcPr>
                <w:tcW w:w="709" w:type="dxa"/>
                <w:gridSpan w:val="2"/>
                <w:shd w:val="solid" w:color="FFFFFF" w:fill="auto"/>
              </w:tcPr>
            </w:tcPrChange>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15" w:author="CR#4777r1" w:date="2022-04-01T15:48:00Z">
              <w:tcPr>
                <w:tcW w:w="709" w:type="dxa"/>
                <w:shd w:val="solid" w:color="FFFFFF" w:fill="auto"/>
              </w:tcPr>
            </w:tcPrChange>
          </w:tcPr>
          <w:p w14:paraId="74EDA87F" w14:textId="77777777" w:rsidR="009722D5" w:rsidRPr="004A4877" w:rsidRDefault="009722D5" w:rsidP="005411BB">
            <w:pPr>
              <w:pStyle w:val="TAL"/>
              <w:rPr>
                <w:sz w:val="16"/>
                <w:szCs w:val="16"/>
                <w:lang w:eastAsia="en-GB"/>
              </w:rPr>
            </w:pPr>
          </w:p>
        </w:tc>
        <w:tc>
          <w:tcPr>
            <w:tcW w:w="567" w:type="dxa"/>
            <w:shd w:val="solid" w:color="FFFFFF" w:fill="auto"/>
            <w:tcPrChange w:id="22816" w:author="CR#4777r1" w:date="2022-04-01T15:48:00Z">
              <w:tcPr>
                <w:tcW w:w="567" w:type="dxa"/>
                <w:shd w:val="solid" w:color="FFFFFF" w:fill="auto"/>
              </w:tcPr>
            </w:tcPrChange>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17" w:author="CR#4777r1" w:date="2022-04-01T15:48:00Z">
              <w:tcPr>
                <w:tcW w:w="992" w:type="dxa"/>
                <w:shd w:val="solid" w:color="FFFFFF" w:fill="auto"/>
              </w:tcPr>
            </w:tcPrChange>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Change w:id="22818" w:author="CR#4777r1" w:date="2022-04-01T15:48:00Z">
              <w:tcPr>
                <w:tcW w:w="567" w:type="dxa"/>
                <w:gridSpan w:val="2"/>
                <w:shd w:val="solid" w:color="FFFFFF" w:fill="auto"/>
              </w:tcPr>
            </w:tcPrChange>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Change w:id="22819" w:author="CR#4777r1" w:date="2022-04-01T15:48:00Z">
              <w:tcPr>
                <w:tcW w:w="426" w:type="dxa"/>
                <w:gridSpan w:val="2"/>
                <w:shd w:val="solid" w:color="FFFFFF" w:fill="auto"/>
              </w:tcPr>
            </w:tcPrChange>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820" w:author="CR#4777r1" w:date="2022-04-01T15:48:00Z">
              <w:tcPr>
                <w:tcW w:w="425" w:type="dxa"/>
                <w:gridSpan w:val="2"/>
                <w:shd w:val="solid" w:color="FFFFFF" w:fill="auto"/>
              </w:tcPr>
            </w:tcPrChange>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21" w:author="CR#4777r1" w:date="2022-04-01T15:48:00Z">
              <w:tcPr>
                <w:tcW w:w="5386" w:type="dxa"/>
                <w:shd w:val="solid" w:color="FFFFFF" w:fill="auto"/>
              </w:tcPr>
            </w:tcPrChange>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Change w:id="22822" w:author="CR#4777r1" w:date="2022-04-01T15:48:00Z">
              <w:tcPr>
                <w:tcW w:w="709" w:type="dxa"/>
                <w:gridSpan w:val="2"/>
                <w:shd w:val="solid" w:color="FFFFFF" w:fill="auto"/>
              </w:tcPr>
            </w:tcPrChange>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24" w:author="CR#4777r1" w:date="2022-04-01T15:48:00Z">
              <w:tcPr>
                <w:tcW w:w="709" w:type="dxa"/>
                <w:shd w:val="solid" w:color="FFFFFF" w:fill="auto"/>
              </w:tcPr>
            </w:tcPrChange>
          </w:tcPr>
          <w:p w14:paraId="3BBE365C" w14:textId="77777777" w:rsidR="009722D5" w:rsidRPr="004A4877" w:rsidRDefault="009722D5" w:rsidP="005411BB">
            <w:pPr>
              <w:pStyle w:val="TAL"/>
              <w:rPr>
                <w:sz w:val="16"/>
                <w:szCs w:val="16"/>
                <w:lang w:eastAsia="en-GB"/>
              </w:rPr>
            </w:pPr>
          </w:p>
        </w:tc>
        <w:tc>
          <w:tcPr>
            <w:tcW w:w="567" w:type="dxa"/>
            <w:shd w:val="solid" w:color="FFFFFF" w:fill="auto"/>
            <w:tcPrChange w:id="22825" w:author="CR#4777r1" w:date="2022-04-01T15:48:00Z">
              <w:tcPr>
                <w:tcW w:w="567" w:type="dxa"/>
                <w:shd w:val="solid" w:color="FFFFFF" w:fill="auto"/>
              </w:tcPr>
            </w:tcPrChange>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26" w:author="CR#4777r1" w:date="2022-04-01T15:48:00Z">
              <w:tcPr>
                <w:tcW w:w="992" w:type="dxa"/>
                <w:shd w:val="solid" w:color="FFFFFF" w:fill="auto"/>
              </w:tcPr>
            </w:tcPrChange>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22827" w:author="CR#4777r1" w:date="2022-04-01T15:48:00Z">
              <w:tcPr>
                <w:tcW w:w="567" w:type="dxa"/>
                <w:gridSpan w:val="2"/>
                <w:shd w:val="solid" w:color="FFFFFF" w:fill="auto"/>
              </w:tcPr>
            </w:tcPrChange>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Change w:id="22828" w:author="CR#4777r1" w:date="2022-04-01T15:48:00Z">
              <w:tcPr>
                <w:tcW w:w="426" w:type="dxa"/>
                <w:gridSpan w:val="2"/>
                <w:shd w:val="solid" w:color="FFFFFF" w:fill="auto"/>
              </w:tcPr>
            </w:tcPrChange>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829" w:author="CR#4777r1" w:date="2022-04-01T15:48:00Z">
              <w:tcPr>
                <w:tcW w:w="425" w:type="dxa"/>
                <w:gridSpan w:val="2"/>
                <w:shd w:val="solid" w:color="FFFFFF" w:fill="auto"/>
              </w:tcPr>
            </w:tcPrChange>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30" w:author="CR#4777r1" w:date="2022-04-01T15:48:00Z">
              <w:tcPr>
                <w:tcW w:w="5386" w:type="dxa"/>
                <w:shd w:val="solid" w:color="FFFFFF" w:fill="auto"/>
              </w:tcPr>
            </w:tcPrChange>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Change w:id="22831" w:author="CR#4777r1" w:date="2022-04-01T15:48:00Z">
              <w:tcPr>
                <w:tcW w:w="709" w:type="dxa"/>
                <w:gridSpan w:val="2"/>
                <w:shd w:val="solid" w:color="FFFFFF" w:fill="auto"/>
              </w:tcPr>
            </w:tcPrChange>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33" w:author="CR#4777r1" w:date="2022-04-01T15:48:00Z">
              <w:tcPr>
                <w:tcW w:w="709" w:type="dxa"/>
                <w:shd w:val="solid" w:color="FFFFFF" w:fill="auto"/>
              </w:tcPr>
            </w:tcPrChange>
          </w:tcPr>
          <w:p w14:paraId="1F75C3F4" w14:textId="77777777" w:rsidR="009722D5" w:rsidRPr="004A4877" w:rsidRDefault="009722D5" w:rsidP="005411BB">
            <w:pPr>
              <w:pStyle w:val="TAL"/>
              <w:rPr>
                <w:sz w:val="16"/>
                <w:szCs w:val="16"/>
                <w:lang w:eastAsia="en-GB"/>
              </w:rPr>
            </w:pPr>
          </w:p>
        </w:tc>
        <w:tc>
          <w:tcPr>
            <w:tcW w:w="567" w:type="dxa"/>
            <w:shd w:val="solid" w:color="FFFFFF" w:fill="auto"/>
            <w:tcPrChange w:id="22834" w:author="CR#4777r1" w:date="2022-04-01T15:48:00Z">
              <w:tcPr>
                <w:tcW w:w="567" w:type="dxa"/>
                <w:shd w:val="solid" w:color="FFFFFF" w:fill="auto"/>
              </w:tcPr>
            </w:tcPrChange>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35" w:author="CR#4777r1" w:date="2022-04-01T15:48:00Z">
              <w:tcPr>
                <w:tcW w:w="992" w:type="dxa"/>
                <w:shd w:val="solid" w:color="FFFFFF" w:fill="auto"/>
              </w:tcPr>
            </w:tcPrChange>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836" w:author="CR#4777r1" w:date="2022-04-01T15:48:00Z">
              <w:tcPr>
                <w:tcW w:w="567" w:type="dxa"/>
                <w:gridSpan w:val="2"/>
                <w:shd w:val="solid" w:color="FFFFFF" w:fill="auto"/>
              </w:tcPr>
            </w:tcPrChange>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Change w:id="22837" w:author="CR#4777r1" w:date="2022-04-01T15:48:00Z">
              <w:tcPr>
                <w:tcW w:w="426" w:type="dxa"/>
                <w:gridSpan w:val="2"/>
                <w:shd w:val="solid" w:color="FFFFFF" w:fill="auto"/>
              </w:tcPr>
            </w:tcPrChange>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838" w:author="CR#4777r1" w:date="2022-04-01T15:48:00Z">
              <w:tcPr>
                <w:tcW w:w="425" w:type="dxa"/>
                <w:gridSpan w:val="2"/>
                <w:shd w:val="solid" w:color="FFFFFF" w:fill="auto"/>
              </w:tcPr>
            </w:tcPrChange>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39" w:author="CR#4777r1" w:date="2022-04-01T15:48:00Z">
              <w:tcPr>
                <w:tcW w:w="5386" w:type="dxa"/>
                <w:shd w:val="solid" w:color="FFFFFF" w:fill="auto"/>
              </w:tcPr>
            </w:tcPrChange>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Change w:id="22840" w:author="CR#4777r1" w:date="2022-04-01T15:48:00Z">
              <w:tcPr>
                <w:tcW w:w="709" w:type="dxa"/>
                <w:gridSpan w:val="2"/>
                <w:shd w:val="solid" w:color="FFFFFF" w:fill="auto"/>
              </w:tcPr>
            </w:tcPrChange>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42" w:author="CR#4777r1" w:date="2022-04-01T15:48:00Z">
              <w:tcPr>
                <w:tcW w:w="709" w:type="dxa"/>
                <w:shd w:val="solid" w:color="FFFFFF" w:fill="auto"/>
              </w:tcPr>
            </w:tcPrChange>
          </w:tcPr>
          <w:p w14:paraId="77AE0705" w14:textId="77777777" w:rsidR="009722D5" w:rsidRPr="004A4877" w:rsidRDefault="009722D5" w:rsidP="005411BB">
            <w:pPr>
              <w:pStyle w:val="TAL"/>
              <w:rPr>
                <w:sz w:val="16"/>
                <w:szCs w:val="16"/>
                <w:lang w:eastAsia="en-GB"/>
              </w:rPr>
            </w:pPr>
          </w:p>
        </w:tc>
        <w:tc>
          <w:tcPr>
            <w:tcW w:w="567" w:type="dxa"/>
            <w:shd w:val="solid" w:color="FFFFFF" w:fill="auto"/>
            <w:tcPrChange w:id="22843" w:author="CR#4777r1" w:date="2022-04-01T15:48:00Z">
              <w:tcPr>
                <w:tcW w:w="567" w:type="dxa"/>
                <w:shd w:val="solid" w:color="FFFFFF" w:fill="auto"/>
              </w:tcPr>
            </w:tcPrChange>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44" w:author="CR#4777r1" w:date="2022-04-01T15:48:00Z">
              <w:tcPr>
                <w:tcW w:w="992" w:type="dxa"/>
                <w:shd w:val="solid" w:color="FFFFFF" w:fill="auto"/>
              </w:tcPr>
            </w:tcPrChange>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845" w:author="CR#4777r1" w:date="2022-04-01T15:48:00Z">
              <w:tcPr>
                <w:tcW w:w="567" w:type="dxa"/>
                <w:gridSpan w:val="2"/>
                <w:shd w:val="solid" w:color="FFFFFF" w:fill="auto"/>
              </w:tcPr>
            </w:tcPrChange>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Change w:id="22846" w:author="CR#4777r1" w:date="2022-04-01T15:48:00Z">
              <w:tcPr>
                <w:tcW w:w="426" w:type="dxa"/>
                <w:gridSpan w:val="2"/>
                <w:shd w:val="solid" w:color="FFFFFF" w:fill="auto"/>
              </w:tcPr>
            </w:tcPrChange>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47" w:author="CR#4777r1" w:date="2022-04-01T15:48:00Z">
              <w:tcPr>
                <w:tcW w:w="425" w:type="dxa"/>
                <w:gridSpan w:val="2"/>
                <w:shd w:val="solid" w:color="FFFFFF" w:fill="auto"/>
              </w:tcPr>
            </w:tcPrChange>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48" w:author="CR#4777r1" w:date="2022-04-01T15:48:00Z">
              <w:tcPr>
                <w:tcW w:w="5386" w:type="dxa"/>
                <w:shd w:val="solid" w:color="FFFFFF" w:fill="auto"/>
              </w:tcPr>
            </w:tcPrChange>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Change w:id="22849" w:author="CR#4777r1" w:date="2022-04-01T15:48:00Z">
              <w:tcPr>
                <w:tcW w:w="709" w:type="dxa"/>
                <w:gridSpan w:val="2"/>
                <w:shd w:val="solid" w:color="FFFFFF" w:fill="auto"/>
              </w:tcPr>
            </w:tcPrChange>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51" w:author="CR#4777r1" w:date="2022-04-01T15:48:00Z">
              <w:tcPr>
                <w:tcW w:w="709" w:type="dxa"/>
                <w:shd w:val="solid" w:color="FFFFFF" w:fill="auto"/>
              </w:tcPr>
            </w:tcPrChange>
          </w:tcPr>
          <w:p w14:paraId="2FF83039" w14:textId="77777777" w:rsidR="009722D5" w:rsidRPr="004A4877" w:rsidRDefault="009722D5" w:rsidP="005411BB">
            <w:pPr>
              <w:pStyle w:val="TAL"/>
              <w:rPr>
                <w:sz w:val="16"/>
                <w:szCs w:val="16"/>
                <w:lang w:eastAsia="en-GB"/>
              </w:rPr>
            </w:pPr>
          </w:p>
        </w:tc>
        <w:tc>
          <w:tcPr>
            <w:tcW w:w="567" w:type="dxa"/>
            <w:shd w:val="solid" w:color="FFFFFF" w:fill="auto"/>
            <w:tcPrChange w:id="22852" w:author="CR#4777r1" w:date="2022-04-01T15:48:00Z">
              <w:tcPr>
                <w:tcW w:w="567" w:type="dxa"/>
                <w:shd w:val="solid" w:color="FFFFFF" w:fill="auto"/>
              </w:tcPr>
            </w:tcPrChange>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53" w:author="CR#4777r1" w:date="2022-04-01T15:48:00Z">
              <w:tcPr>
                <w:tcW w:w="992" w:type="dxa"/>
                <w:shd w:val="solid" w:color="FFFFFF" w:fill="auto"/>
              </w:tcPr>
            </w:tcPrChange>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54" w:author="CR#4777r1" w:date="2022-04-01T15:48:00Z">
              <w:tcPr>
                <w:tcW w:w="567" w:type="dxa"/>
                <w:gridSpan w:val="2"/>
                <w:shd w:val="solid" w:color="FFFFFF" w:fill="auto"/>
              </w:tcPr>
            </w:tcPrChange>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Change w:id="22855" w:author="CR#4777r1" w:date="2022-04-01T15:48:00Z">
              <w:tcPr>
                <w:tcW w:w="426" w:type="dxa"/>
                <w:gridSpan w:val="2"/>
                <w:shd w:val="solid" w:color="FFFFFF" w:fill="auto"/>
              </w:tcPr>
            </w:tcPrChange>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56" w:author="CR#4777r1" w:date="2022-04-01T15:48:00Z">
              <w:tcPr>
                <w:tcW w:w="425" w:type="dxa"/>
                <w:gridSpan w:val="2"/>
                <w:shd w:val="solid" w:color="FFFFFF" w:fill="auto"/>
              </w:tcPr>
            </w:tcPrChange>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57" w:author="CR#4777r1" w:date="2022-04-01T15:48:00Z">
              <w:tcPr>
                <w:tcW w:w="5386" w:type="dxa"/>
                <w:shd w:val="solid" w:color="FFFFFF" w:fill="auto"/>
              </w:tcPr>
            </w:tcPrChange>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Change w:id="22858" w:author="CR#4777r1" w:date="2022-04-01T15:48:00Z">
              <w:tcPr>
                <w:tcW w:w="709" w:type="dxa"/>
                <w:gridSpan w:val="2"/>
                <w:shd w:val="solid" w:color="FFFFFF" w:fill="auto"/>
              </w:tcPr>
            </w:tcPrChange>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60" w:author="CR#4777r1" w:date="2022-04-01T15:48:00Z">
              <w:tcPr>
                <w:tcW w:w="709" w:type="dxa"/>
                <w:shd w:val="solid" w:color="FFFFFF" w:fill="auto"/>
              </w:tcPr>
            </w:tcPrChange>
          </w:tcPr>
          <w:p w14:paraId="2BD5656C" w14:textId="77777777" w:rsidR="009722D5" w:rsidRPr="004A4877" w:rsidRDefault="009722D5" w:rsidP="005411BB">
            <w:pPr>
              <w:pStyle w:val="TAL"/>
              <w:rPr>
                <w:sz w:val="16"/>
                <w:szCs w:val="16"/>
                <w:lang w:eastAsia="en-GB"/>
              </w:rPr>
            </w:pPr>
          </w:p>
        </w:tc>
        <w:tc>
          <w:tcPr>
            <w:tcW w:w="567" w:type="dxa"/>
            <w:shd w:val="solid" w:color="FFFFFF" w:fill="auto"/>
            <w:tcPrChange w:id="22861" w:author="CR#4777r1" w:date="2022-04-01T15:48:00Z">
              <w:tcPr>
                <w:tcW w:w="567" w:type="dxa"/>
                <w:shd w:val="solid" w:color="FFFFFF" w:fill="auto"/>
              </w:tcPr>
            </w:tcPrChange>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62" w:author="CR#4777r1" w:date="2022-04-01T15:48:00Z">
              <w:tcPr>
                <w:tcW w:w="992" w:type="dxa"/>
                <w:shd w:val="solid" w:color="FFFFFF" w:fill="auto"/>
              </w:tcPr>
            </w:tcPrChange>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Change w:id="22863" w:author="CR#4777r1" w:date="2022-04-01T15:48:00Z">
              <w:tcPr>
                <w:tcW w:w="567" w:type="dxa"/>
                <w:gridSpan w:val="2"/>
                <w:shd w:val="solid" w:color="FFFFFF" w:fill="auto"/>
              </w:tcPr>
            </w:tcPrChange>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Change w:id="22864" w:author="CR#4777r1" w:date="2022-04-01T15:48:00Z">
              <w:tcPr>
                <w:tcW w:w="426" w:type="dxa"/>
                <w:gridSpan w:val="2"/>
                <w:shd w:val="solid" w:color="FFFFFF" w:fill="auto"/>
              </w:tcPr>
            </w:tcPrChange>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65" w:author="CR#4777r1" w:date="2022-04-01T15:48:00Z">
              <w:tcPr>
                <w:tcW w:w="425" w:type="dxa"/>
                <w:gridSpan w:val="2"/>
                <w:shd w:val="solid" w:color="FFFFFF" w:fill="auto"/>
              </w:tcPr>
            </w:tcPrChange>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66" w:author="CR#4777r1" w:date="2022-04-01T15:48:00Z">
              <w:tcPr>
                <w:tcW w:w="5386" w:type="dxa"/>
                <w:shd w:val="solid" w:color="FFFFFF" w:fill="auto"/>
              </w:tcPr>
            </w:tcPrChange>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Change w:id="22867" w:author="CR#4777r1" w:date="2022-04-01T15:48:00Z">
              <w:tcPr>
                <w:tcW w:w="709" w:type="dxa"/>
                <w:gridSpan w:val="2"/>
                <w:shd w:val="solid" w:color="FFFFFF" w:fill="auto"/>
              </w:tcPr>
            </w:tcPrChange>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69" w:author="CR#4777r1" w:date="2022-04-01T15:48:00Z">
              <w:tcPr>
                <w:tcW w:w="709" w:type="dxa"/>
                <w:shd w:val="solid" w:color="FFFFFF" w:fill="auto"/>
              </w:tcPr>
            </w:tcPrChange>
          </w:tcPr>
          <w:p w14:paraId="59C793DE" w14:textId="77777777" w:rsidR="009722D5" w:rsidRPr="004A4877" w:rsidRDefault="009722D5" w:rsidP="005411BB">
            <w:pPr>
              <w:pStyle w:val="TAL"/>
              <w:rPr>
                <w:sz w:val="16"/>
                <w:szCs w:val="16"/>
                <w:lang w:eastAsia="en-GB"/>
              </w:rPr>
            </w:pPr>
          </w:p>
        </w:tc>
        <w:tc>
          <w:tcPr>
            <w:tcW w:w="567" w:type="dxa"/>
            <w:shd w:val="solid" w:color="FFFFFF" w:fill="auto"/>
            <w:tcPrChange w:id="22870" w:author="CR#4777r1" w:date="2022-04-01T15:48:00Z">
              <w:tcPr>
                <w:tcW w:w="567" w:type="dxa"/>
                <w:shd w:val="solid" w:color="FFFFFF" w:fill="auto"/>
              </w:tcPr>
            </w:tcPrChange>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71" w:author="CR#4777r1" w:date="2022-04-01T15:48:00Z">
              <w:tcPr>
                <w:tcW w:w="992" w:type="dxa"/>
                <w:shd w:val="solid" w:color="FFFFFF" w:fill="auto"/>
              </w:tcPr>
            </w:tcPrChange>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72" w:author="CR#4777r1" w:date="2022-04-01T15:48:00Z">
              <w:tcPr>
                <w:tcW w:w="567" w:type="dxa"/>
                <w:gridSpan w:val="2"/>
                <w:shd w:val="solid" w:color="FFFFFF" w:fill="auto"/>
              </w:tcPr>
            </w:tcPrChange>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Change w:id="22873" w:author="CR#4777r1" w:date="2022-04-01T15:48:00Z">
              <w:tcPr>
                <w:tcW w:w="426" w:type="dxa"/>
                <w:gridSpan w:val="2"/>
                <w:shd w:val="solid" w:color="FFFFFF" w:fill="auto"/>
              </w:tcPr>
            </w:tcPrChange>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874" w:author="CR#4777r1" w:date="2022-04-01T15:48:00Z">
              <w:tcPr>
                <w:tcW w:w="425" w:type="dxa"/>
                <w:gridSpan w:val="2"/>
                <w:shd w:val="solid" w:color="FFFFFF" w:fill="auto"/>
              </w:tcPr>
            </w:tcPrChange>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75" w:author="CR#4777r1" w:date="2022-04-01T15:48:00Z">
              <w:tcPr>
                <w:tcW w:w="5386" w:type="dxa"/>
                <w:shd w:val="solid" w:color="FFFFFF" w:fill="auto"/>
              </w:tcPr>
            </w:tcPrChange>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Change w:id="22876" w:author="CR#4777r1" w:date="2022-04-01T15:48:00Z">
              <w:tcPr>
                <w:tcW w:w="709" w:type="dxa"/>
                <w:gridSpan w:val="2"/>
                <w:shd w:val="solid" w:color="FFFFFF" w:fill="auto"/>
              </w:tcPr>
            </w:tcPrChange>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78" w:author="CR#4777r1" w:date="2022-04-01T15:48:00Z">
              <w:tcPr>
                <w:tcW w:w="709" w:type="dxa"/>
                <w:shd w:val="solid" w:color="FFFFFF" w:fill="auto"/>
              </w:tcPr>
            </w:tcPrChange>
          </w:tcPr>
          <w:p w14:paraId="0BDDBFC1" w14:textId="77777777" w:rsidR="009722D5" w:rsidRPr="004A4877" w:rsidRDefault="009722D5" w:rsidP="005411BB">
            <w:pPr>
              <w:pStyle w:val="TAL"/>
              <w:rPr>
                <w:sz w:val="16"/>
                <w:szCs w:val="16"/>
                <w:lang w:eastAsia="en-GB"/>
              </w:rPr>
            </w:pPr>
          </w:p>
        </w:tc>
        <w:tc>
          <w:tcPr>
            <w:tcW w:w="567" w:type="dxa"/>
            <w:shd w:val="solid" w:color="FFFFFF" w:fill="auto"/>
            <w:tcPrChange w:id="22879" w:author="CR#4777r1" w:date="2022-04-01T15:48:00Z">
              <w:tcPr>
                <w:tcW w:w="567" w:type="dxa"/>
                <w:shd w:val="solid" w:color="FFFFFF" w:fill="auto"/>
              </w:tcPr>
            </w:tcPrChange>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80" w:author="CR#4777r1" w:date="2022-04-01T15:48:00Z">
              <w:tcPr>
                <w:tcW w:w="992" w:type="dxa"/>
                <w:shd w:val="solid" w:color="FFFFFF" w:fill="auto"/>
              </w:tcPr>
            </w:tcPrChange>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Change w:id="22881" w:author="CR#4777r1" w:date="2022-04-01T15:48:00Z">
              <w:tcPr>
                <w:tcW w:w="567" w:type="dxa"/>
                <w:gridSpan w:val="2"/>
                <w:shd w:val="solid" w:color="FFFFFF" w:fill="auto"/>
              </w:tcPr>
            </w:tcPrChange>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Change w:id="22882" w:author="CR#4777r1" w:date="2022-04-01T15:48:00Z">
              <w:tcPr>
                <w:tcW w:w="426" w:type="dxa"/>
                <w:gridSpan w:val="2"/>
                <w:shd w:val="solid" w:color="FFFFFF" w:fill="auto"/>
              </w:tcPr>
            </w:tcPrChange>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883" w:author="CR#4777r1" w:date="2022-04-01T15:48:00Z">
              <w:tcPr>
                <w:tcW w:w="425" w:type="dxa"/>
                <w:gridSpan w:val="2"/>
                <w:shd w:val="solid" w:color="FFFFFF" w:fill="auto"/>
              </w:tcPr>
            </w:tcPrChange>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84" w:author="CR#4777r1" w:date="2022-04-01T15:48:00Z">
              <w:tcPr>
                <w:tcW w:w="5386" w:type="dxa"/>
                <w:shd w:val="solid" w:color="FFFFFF" w:fill="auto"/>
              </w:tcPr>
            </w:tcPrChange>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Change w:id="22885" w:author="CR#4777r1" w:date="2022-04-01T15:48:00Z">
              <w:tcPr>
                <w:tcW w:w="709" w:type="dxa"/>
                <w:gridSpan w:val="2"/>
                <w:shd w:val="solid" w:color="FFFFFF" w:fill="auto"/>
              </w:tcPr>
            </w:tcPrChange>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87" w:author="CR#4777r1" w:date="2022-04-01T15:48:00Z">
              <w:tcPr>
                <w:tcW w:w="709" w:type="dxa"/>
                <w:shd w:val="solid" w:color="FFFFFF" w:fill="auto"/>
              </w:tcPr>
            </w:tcPrChange>
          </w:tcPr>
          <w:p w14:paraId="1D8D6D7A" w14:textId="77777777" w:rsidR="009722D5" w:rsidRPr="004A4877" w:rsidRDefault="009722D5" w:rsidP="005411BB">
            <w:pPr>
              <w:pStyle w:val="TAL"/>
              <w:rPr>
                <w:sz w:val="16"/>
                <w:szCs w:val="16"/>
                <w:lang w:eastAsia="en-GB"/>
              </w:rPr>
            </w:pPr>
          </w:p>
        </w:tc>
        <w:tc>
          <w:tcPr>
            <w:tcW w:w="567" w:type="dxa"/>
            <w:shd w:val="solid" w:color="FFFFFF" w:fill="auto"/>
            <w:tcPrChange w:id="22888" w:author="CR#4777r1" w:date="2022-04-01T15:48:00Z">
              <w:tcPr>
                <w:tcW w:w="567" w:type="dxa"/>
                <w:shd w:val="solid" w:color="FFFFFF" w:fill="auto"/>
              </w:tcPr>
            </w:tcPrChange>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89" w:author="CR#4777r1" w:date="2022-04-01T15:48:00Z">
              <w:tcPr>
                <w:tcW w:w="992" w:type="dxa"/>
                <w:shd w:val="solid" w:color="FFFFFF" w:fill="auto"/>
              </w:tcPr>
            </w:tcPrChange>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Change w:id="22890" w:author="CR#4777r1" w:date="2022-04-01T15:48:00Z">
              <w:tcPr>
                <w:tcW w:w="567" w:type="dxa"/>
                <w:gridSpan w:val="2"/>
                <w:shd w:val="solid" w:color="FFFFFF" w:fill="auto"/>
              </w:tcPr>
            </w:tcPrChange>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Change w:id="22891" w:author="CR#4777r1" w:date="2022-04-01T15:48:00Z">
              <w:tcPr>
                <w:tcW w:w="426" w:type="dxa"/>
                <w:gridSpan w:val="2"/>
                <w:shd w:val="solid" w:color="FFFFFF" w:fill="auto"/>
              </w:tcPr>
            </w:tcPrChange>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92" w:author="CR#4777r1" w:date="2022-04-01T15:48:00Z">
              <w:tcPr>
                <w:tcW w:w="425" w:type="dxa"/>
                <w:gridSpan w:val="2"/>
                <w:shd w:val="solid" w:color="FFFFFF" w:fill="auto"/>
              </w:tcPr>
            </w:tcPrChange>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93" w:author="CR#4777r1" w:date="2022-04-01T15:48:00Z">
              <w:tcPr>
                <w:tcW w:w="5386" w:type="dxa"/>
                <w:shd w:val="solid" w:color="FFFFFF" w:fill="auto"/>
              </w:tcPr>
            </w:tcPrChange>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Change w:id="22894" w:author="CR#4777r1" w:date="2022-04-01T15:48:00Z">
              <w:tcPr>
                <w:tcW w:w="709" w:type="dxa"/>
                <w:gridSpan w:val="2"/>
                <w:shd w:val="solid" w:color="FFFFFF" w:fill="auto"/>
              </w:tcPr>
            </w:tcPrChange>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96" w:author="CR#4777r1" w:date="2022-04-01T15:48:00Z">
              <w:tcPr>
                <w:tcW w:w="709" w:type="dxa"/>
                <w:shd w:val="solid" w:color="FFFFFF" w:fill="auto"/>
              </w:tcPr>
            </w:tcPrChange>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Change w:id="22897" w:author="CR#4777r1" w:date="2022-04-01T15:48:00Z">
              <w:tcPr>
                <w:tcW w:w="567" w:type="dxa"/>
                <w:shd w:val="solid" w:color="FFFFFF" w:fill="auto"/>
              </w:tcPr>
            </w:tcPrChange>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898" w:author="CR#4777r1" w:date="2022-04-01T15:48:00Z">
              <w:tcPr>
                <w:tcW w:w="992" w:type="dxa"/>
                <w:shd w:val="solid" w:color="FFFFFF" w:fill="auto"/>
              </w:tcPr>
            </w:tcPrChange>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22899" w:author="CR#4777r1" w:date="2022-04-01T15:48:00Z">
              <w:tcPr>
                <w:tcW w:w="567" w:type="dxa"/>
                <w:gridSpan w:val="2"/>
                <w:shd w:val="solid" w:color="FFFFFF" w:fill="auto"/>
              </w:tcPr>
            </w:tcPrChange>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Change w:id="22900" w:author="CR#4777r1" w:date="2022-04-01T15:48:00Z">
              <w:tcPr>
                <w:tcW w:w="426" w:type="dxa"/>
                <w:gridSpan w:val="2"/>
                <w:shd w:val="solid" w:color="FFFFFF" w:fill="auto"/>
              </w:tcPr>
            </w:tcPrChange>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01" w:author="CR#4777r1" w:date="2022-04-01T15:48:00Z">
              <w:tcPr>
                <w:tcW w:w="425" w:type="dxa"/>
                <w:gridSpan w:val="2"/>
                <w:shd w:val="solid" w:color="FFFFFF" w:fill="auto"/>
              </w:tcPr>
            </w:tcPrChange>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02" w:author="CR#4777r1" w:date="2022-04-01T15:48:00Z">
              <w:tcPr>
                <w:tcW w:w="5386" w:type="dxa"/>
                <w:shd w:val="solid" w:color="FFFFFF" w:fill="auto"/>
              </w:tcPr>
            </w:tcPrChange>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Change w:id="22903" w:author="CR#4777r1" w:date="2022-04-01T15:48:00Z">
              <w:tcPr>
                <w:tcW w:w="709" w:type="dxa"/>
                <w:gridSpan w:val="2"/>
                <w:shd w:val="solid" w:color="FFFFFF" w:fill="auto"/>
              </w:tcPr>
            </w:tcPrChange>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05" w:author="CR#4777r1" w:date="2022-04-01T15:48:00Z">
              <w:tcPr>
                <w:tcW w:w="709" w:type="dxa"/>
                <w:shd w:val="solid" w:color="FFFFFF" w:fill="auto"/>
              </w:tcPr>
            </w:tcPrChange>
          </w:tcPr>
          <w:p w14:paraId="353D0B79" w14:textId="77777777" w:rsidR="009722D5" w:rsidRPr="004A4877" w:rsidRDefault="009722D5" w:rsidP="005411BB">
            <w:pPr>
              <w:pStyle w:val="TAL"/>
              <w:rPr>
                <w:sz w:val="16"/>
                <w:szCs w:val="16"/>
                <w:lang w:eastAsia="en-GB"/>
              </w:rPr>
            </w:pPr>
          </w:p>
        </w:tc>
        <w:tc>
          <w:tcPr>
            <w:tcW w:w="567" w:type="dxa"/>
            <w:shd w:val="solid" w:color="FFFFFF" w:fill="auto"/>
            <w:tcPrChange w:id="22906" w:author="CR#4777r1" w:date="2022-04-01T15:48:00Z">
              <w:tcPr>
                <w:tcW w:w="567" w:type="dxa"/>
                <w:shd w:val="solid" w:color="FFFFFF" w:fill="auto"/>
              </w:tcPr>
            </w:tcPrChange>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07" w:author="CR#4777r1" w:date="2022-04-01T15:48:00Z">
              <w:tcPr>
                <w:tcW w:w="992" w:type="dxa"/>
                <w:shd w:val="solid" w:color="FFFFFF" w:fill="auto"/>
              </w:tcPr>
            </w:tcPrChange>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08" w:author="CR#4777r1" w:date="2022-04-01T15:48:00Z">
              <w:tcPr>
                <w:tcW w:w="567" w:type="dxa"/>
                <w:gridSpan w:val="2"/>
                <w:shd w:val="solid" w:color="FFFFFF" w:fill="auto"/>
              </w:tcPr>
            </w:tcPrChange>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Change w:id="22909" w:author="CR#4777r1" w:date="2022-04-01T15:48:00Z">
              <w:tcPr>
                <w:tcW w:w="426" w:type="dxa"/>
                <w:gridSpan w:val="2"/>
                <w:shd w:val="solid" w:color="FFFFFF" w:fill="auto"/>
              </w:tcPr>
            </w:tcPrChange>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10" w:author="CR#4777r1" w:date="2022-04-01T15:48:00Z">
              <w:tcPr>
                <w:tcW w:w="425" w:type="dxa"/>
                <w:gridSpan w:val="2"/>
                <w:shd w:val="solid" w:color="FFFFFF" w:fill="auto"/>
              </w:tcPr>
            </w:tcPrChange>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11" w:author="CR#4777r1" w:date="2022-04-01T15:48:00Z">
              <w:tcPr>
                <w:tcW w:w="5386" w:type="dxa"/>
                <w:shd w:val="solid" w:color="FFFFFF" w:fill="auto"/>
              </w:tcPr>
            </w:tcPrChange>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Change w:id="22912" w:author="CR#4777r1" w:date="2022-04-01T15:48:00Z">
              <w:tcPr>
                <w:tcW w:w="709" w:type="dxa"/>
                <w:gridSpan w:val="2"/>
                <w:shd w:val="solid" w:color="FFFFFF" w:fill="auto"/>
              </w:tcPr>
            </w:tcPrChange>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14" w:author="CR#4777r1" w:date="2022-04-01T15:48:00Z">
              <w:tcPr>
                <w:tcW w:w="709" w:type="dxa"/>
                <w:shd w:val="solid" w:color="FFFFFF" w:fill="auto"/>
              </w:tcPr>
            </w:tcPrChange>
          </w:tcPr>
          <w:p w14:paraId="241799B0" w14:textId="77777777" w:rsidR="009722D5" w:rsidRPr="004A4877" w:rsidRDefault="009722D5" w:rsidP="005411BB">
            <w:pPr>
              <w:pStyle w:val="TAL"/>
              <w:rPr>
                <w:sz w:val="16"/>
                <w:szCs w:val="16"/>
                <w:lang w:eastAsia="en-GB"/>
              </w:rPr>
            </w:pPr>
          </w:p>
        </w:tc>
        <w:tc>
          <w:tcPr>
            <w:tcW w:w="567" w:type="dxa"/>
            <w:shd w:val="solid" w:color="FFFFFF" w:fill="auto"/>
            <w:tcPrChange w:id="22915" w:author="CR#4777r1" w:date="2022-04-01T15:48:00Z">
              <w:tcPr>
                <w:tcW w:w="567" w:type="dxa"/>
                <w:shd w:val="solid" w:color="FFFFFF" w:fill="auto"/>
              </w:tcPr>
            </w:tcPrChange>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16" w:author="CR#4777r1" w:date="2022-04-01T15:48:00Z">
              <w:tcPr>
                <w:tcW w:w="992" w:type="dxa"/>
                <w:shd w:val="solid" w:color="FFFFFF" w:fill="auto"/>
              </w:tcPr>
            </w:tcPrChange>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22917" w:author="CR#4777r1" w:date="2022-04-01T15:48:00Z">
              <w:tcPr>
                <w:tcW w:w="567" w:type="dxa"/>
                <w:gridSpan w:val="2"/>
                <w:shd w:val="solid" w:color="FFFFFF" w:fill="auto"/>
              </w:tcPr>
            </w:tcPrChange>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Change w:id="22918" w:author="CR#4777r1" w:date="2022-04-01T15:48:00Z">
              <w:tcPr>
                <w:tcW w:w="426" w:type="dxa"/>
                <w:gridSpan w:val="2"/>
                <w:shd w:val="solid" w:color="FFFFFF" w:fill="auto"/>
              </w:tcPr>
            </w:tcPrChange>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19" w:author="CR#4777r1" w:date="2022-04-01T15:48:00Z">
              <w:tcPr>
                <w:tcW w:w="425" w:type="dxa"/>
                <w:gridSpan w:val="2"/>
                <w:shd w:val="solid" w:color="FFFFFF" w:fill="auto"/>
              </w:tcPr>
            </w:tcPrChange>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20" w:author="CR#4777r1" w:date="2022-04-01T15:48:00Z">
              <w:tcPr>
                <w:tcW w:w="5386" w:type="dxa"/>
                <w:shd w:val="solid" w:color="FFFFFF" w:fill="auto"/>
              </w:tcPr>
            </w:tcPrChange>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Change w:id="22921" w:author="CR#4777r1" w:date="2022-04-01T15:48:00Z">
              <w:tcPr>
                <w:tcW w:w="709" w:type="dxa"/>
                <w:gridSpan w:val="2"/>
                <w:shd w:val="solid" w:color="FFFFFF" w:fill="auto"/>
              </w:tcPr>
            </w:tcPrChange>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23" w:author="CR#4777r1" w:date="2022-04-01T15:48:00Z">
              <w:tcPr>
                <w:tcW w:w="709" w:type="dxa"/>
                <w:shd w:val="solid" w:color="FFFFFF" w:fill="auto"/>
              </w:tcPr>
            </w:tcPrChange>
          </w:tcPr>
          <w:p w14:paraId="687E715A" w14:textId="77777777" w:rsidR="009722D5" w:rsidRPr="004A4877" w:rsidRDefault="009722D5" w:rsidP="005411BB">
            <w:pPr>
              <w:pStyle w:val="TAL"/>
              <w:rPr>
                <w:sz w:val="16"/>
                <w:szCs w:val="16"/>
                <w:lang w:eastAsia="en-GB"/>
              </w:rPr>
            </w:pPr>
          </w:p>
        </w:tc>
        <w:tc>
          <w:tcPr>
            <w:tcW w:w="567" w:type="dxa"/>
            <w:shd w:val="solid" w:color="FFFFFF" w:fill="auto"/>
            <w:tcPrChange w:id="22924" w:author="CR#4777r1" w:date="2022-04-01T15:48:00Z">
              <w:tcPr>
                <w:tcW w:w="567" w:type="dxa"/>
                <w:shd w:val="solid" w:color="FFFFFF" w:fill="auto"/>
              </w:tcPr>
            </w:tcPrChange>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25" w:author="CR#4777r1" w:date="2022-04-01T15:48:00Z">
              <w:tcPr>
                <w:tcW w:w="992" w:type="dxa"/>
                <w:shd w:val="solid" w:color="FFFFFF" w:fill="auto"/>
              </w:tcPr>
            </w:tcPrChange>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22926" w:author="CR#4777r1" w:date="2022-04-01T15:48:00Z">
              <w:tcPr>
                <w:tcW w:w="567" w:type="dxa"/>
                <w:gridSpan w:val="2"/>
                <w:shd w:val="solid" w:color="FFFFFF" w:fill="auto"/>
              </w:tcPr>
            </w:tcPrChange>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Change w:id="22927" w:author="CR#4777r1" w:date="2022-04-01T15:48:00Z">
              <w:tcPr>
                <w:tcW w:w="426" w:type="dxa"/>
                <w:gridSpan w:val="2"/>
                <w:shd w:val="solid" w:color="FFFFFF" w:fill="auto"/>
              </w:tcPr>
            </w:tcPrChange>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28" w:author="CR#4777r1" w:date="2022-04-01T15:48:00Z">
              <w:tcPr>
                <w:tcW w:w="425" w:type="dxa"/>
                <w:gridSpan w:val="2"/>
                <w:shd w:val="solid" w:color="FFFFFF" w:fill="auto"/>
              </w:tcPr>
            </w:tcPrChange>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29" w:author="CR#4777r1" w:date="2022-04-01T15:48:00Z">
              <w:tcPr>
                <w:tcW w:w="5386" w:type="dxa"/>
                <w:shd w:val="solid" w:color="FFFFFF" w:fill="auto"/>
              </w:tcPr>
            </w:tcPrChange>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Change w:id="22930" w:author="CR#4777r1" w:date="2022-04-01T15:48:00Z">
              <w:tcPr>
                <w:tcW w:w="709" w:type="dxa"/>
                <w:gridSpan w:val="2"/>
                <w:shd w:val="solid" w:color="FFFFFF" w:fill="auto"/>
              </w:tcPr>
            </w:tcPrChange>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32" w:author="CR#4777r1" w:date="2022-04-01T15:48:00Z">
              <w:tcPr>
                <w:tcW w:w="709" w:type="dxa"/>
                <w:shd w:val="solid" w:color="FFFFFF" w:fill="auto"/>
              </w:tcPr>
            </w:tcPrChange>
          </w:tcPr>
          <w:p w14:paraId="4F93A772" w14:textId="77777777" w:rsidR="009722D5" w:rsidRPr="004A4877" w:rsidRDefault="009722D5" w:rsidP="005411BB">
            <w:pPr>
              <w:pStyle w:val="TAL"/>
              <w:rPr>
                <w:sz w:val="16"/>
                <w:szCs w:val="16"/>
                <w:lang w:eastAsia="en-GB"/>
              </w:rPr>
            </w:pPr>
          </w:p>
        </w:tc>
        <w:tc>
          <w:tcPr>
            <w:tcW w:w="567" w:type="dxa"/>
            <w:shd w:val="solid" w:color="FFFFFF" w:fill="auto"/>
            <w:tcPrChange w:id="22933" w:author="CR#4777r1" w:date="2022-04-01T15:48:00Z">
              <w:tcPr>
                <w:tcW w:w="567" w:type="dxa"/>
                <w:shd w:val="solid" w:color="FFFFFF" w:fill="auto"/>
              </w:tcPr>
            </w:tcPrChange>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34" w:author="CR#4777r1" w:date="2022-04-01T15:48:00Z">
              <w:tcPr>
                <w:tcW w:w="992" w:type="dxa"/>
                <w:shd w:val="solid" w:color="FFFFFF" w:fill="auto"/>
              </w:tcPr>
            </w:tcPrChange>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22935" w:author="CR#4777r1" w:date="2022-04-01T15:48:00Z">
              <w:tcPr>
                <w:tcW w:w="567" w:type="dxa"/>
                <w:gridSpan w:val="2"/>
                <w:shd w:val="solid" w:color="FFFFFF" w:fill="auto"/>
              </w:tcPr>
            </w:tcPrChange>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Change w:id="22936" w:author="CR#4777r1" w:date="2022-04-01T15:48:00Z">
              <w:tcPr>
                <w:tcW w:w="426" w:type="dxa"/>
                <w:gridSpan w:val="2"/>
                <w:shd w:val="solid" w:color="FFFFFF" w:fill="auto"/>
              </w:tcPr>
            </w:tcPrChange>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37" w:author="CR#4777r1" w:date="2022-04-01T15:48:00Z">
              <w:tcPr>
                <w:tcW w:w="425" w:type="dxa"/>
                <w:gridSpan w:val="2"/>
                <w:shd w:val="solid" w:color="FFFFFF" w:fill="auto"/>
              </w:tcPr>
            </w:tcPrChange>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38" w:author="CR#4777r1" w:date="2022-04-01T15:48:00Z">
              <w:tcPr>
                <w:tcW w:w="5386" w:type="dxa"/>
                <w:shd w:val="solid" w:color="FFFFFF" w:fill="auto"/>
              </w:tcPr>
            </w:tcPrChange>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Change w:id="22939" w:author="CR#4777r1" w:date="2022-04-01T15:48:00Z">
              <w:tcPr>
                <w:tcW w:w="709" w:type="dxa"/>
                <w:gridSpan w:val="2"/>
                <w:shd w:val="solid" w:color="FFFFFF" w:fill="auto"/>
              </w:tcPr>
            </w:tcPrChange>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41" w:author="CR#4777r1" w:date="2022-04-01T15:48:00Z">
              <w:tcPr>
                <w:tcW w:w="709" w:type="dxa"/>
                <w:shd w:val="solid" w:color="FFFFFF" w:fill="auto"/>
              </w:tcPr>
            </w:tcPrChange>
          </w:tcPr>
          <w:p w14:paraId="182A4500" w14:textId="77777777" w:rsidR="009722D5" w:rsidRPr="004A4877" w:rsidRDefault="009722D5" w:rsidP="005411BB">
            <w:pPr>
              <w:pStyle w:val="TAL"/>
              <w:rPr>
                <w:sz w:val="16"/>
                <w:szCs w:val="16"/>
                <w:lang w:eastAsia="en-GB"/>
              </w:rPr>
            </w:pPr>
          </w:p>
        </w:tc>
        <w:tc>
          <w:tcPr>
            <w:tcW w:w="567" w:type="dxa"/>
            <w:shd w:val="solid" w:color="FFFFFF" w:fill="auto"/>
            <w:tcPrChange w:id="22942" w:author="CR#4777r1" w:date="2022-04-01T15:48:00Z">
              <w:tcPr>
                <w:tcW w:w="567" w:type="dxa"/>
                <w:shd w:val="solid" w:color="FFFFFF" w:fill="auto"/>
              </w:tcPr>
            </w:tcPrChange>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43" w:author="CR#4777r1" w:date="2022-04-01T15:48:00Z">
              <w:tcPr>
                <w:tcW w:w="992" w:type="dxa"/>
                <w:shd w:val="solid" w:color="FFFFFF" w:fill="auto"/>
              </w:tcPr>
            </w:tcPrChange>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Change w:id="22944" w:author="CR#4777r1" w:date="2022-04-01T15:48:00Z">
              <w:tcPr>
                <w:tcW w:w="567" w:type="dxa"/>
                <w:gridSpan w:val="2"/>
                <w:shd w:val="solid" w:color="FFFFFF" w:fill="auto"/>
              </w:tcPr>
            </w:tcPrChange>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Change w:id="22945" w:author="CR#4777r1" w:date="2022-04-01T15:48:00Z">
              <w:tcPr>
                <w:tcW w:w="426" w:type="dxa"/>
                <w:gridSpan w:val="2"/>
                <w:shd w:val="solid" w:color="FFFFFF" w:fill="auto"/>
              </w:tcPr>
            </w:tcPrChange>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46" w:author="CR#4777r1" w:date="2022-04-01T15:48:00Z">
              <w:tcPr>
                <w:tcW w:w="425" w:type="dxa"/>
                <w:gridSpan w:val="2"/>
                <w:shd w:val="solid" w:color="FFFFFF" w:fill="auto"/>
              </w:tcPr>
            </w:tcPrChange>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47" w:author="CR#4777r1" w:date="2022-04-01T15:48:00Z">
              <w:tcPr>
                <w:tcW w:w="5386" w:type="dxa"/>
                <w:shd w:val="solid" w:color="FFFFFF" w:fill="auto"/>
              </w:tcPr>
            </w:tcPrChange>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Change w:id="22948" w:author="CR#4777r1" w:date="2022-04-01T15:48:00Z">
              <w:tcPr>
                <w:tcW w:w="709" w:type="dxa"/>
                <w:gridSpan w:val="2"/>
                <w:shd w:val="solid" w:color="FFFFFF" w:fill="auto"/>
              </w:tcPr>
            </w:tcPrChange>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50" w:author="CR#4777r1" w:date="2022-04-01T15:48:00Z">
              <w:tcPr>
                <w:tcW w:w="709" w:type="dxa"/>
                <w:shd w:val="solid" w:color="FFFFFF" w:fill="auto"/>
              </w:tcPr>
            </w:tcPrChange>
          </w:tcPr>
          <w:p w14:paraId="6F1C309A" w14:textId="77777777" w:rsidR="009722D5" w:rsidRPr="004A4877" w:rsidRDefault="009722D5" w:rsidP="005411BB">
            <w:pPr>
              <w:pStyle w:val="TAL"/>
              <w:rPr>
                <w:sz w:val="16"/>
                <w:szCs w:val="16"/>
                <w:lang w:eastAsia="en-GB"/>
              </w:rPr>
            </w:pPr>
          </w:p>
        </w:tc>
        <w:tc>
          <w:tcPr>
            <w:tcW w:w="567" w:type="dxa"/>
            <w:shd w:val="solid" w:color="FFFFFF" w:fill="auto"/>
            <w:tcPrChange w:id="22951" w:author="CR#4777r1" w:date="2022-04-01T15:48:00Z">
              <w:tcPr>
                <w:tcW w:w="567" w:type="dxa"/>
                <w:shd w:val="solid" w:color="FFFFFF" w:fill="auto"/>
              </w:tcPr>
            </w:tcPrChange>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52" w:author="CR#4777r1" w:date="2022-04-01T15:48:00Z">
              <w:tcPr>
                <w:tcW w:w="992" w:type="dxa"/>
                <w:shd w:val="solid" w:color="FFFFFF" w:fill="auto"/>
              </w:tcPr>
            </w:tcPrChange>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53" w:author="CR#4777r1" w:date="2022-04-01T15:48:00Z">
              <w:tcPr>
                <w:tcW w:w="567" w:type="dxa"/>
                <w:gridSpan w:val="2"/>
                <w:shd w:val="solid" w:color="FFFFFF" w:fill="auto"/>
              </w:tcPr>
            </w:tcPrChange>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Change w:id="22954" w:author="CR#4777r1" w:date="2022-04-01T15:48:00Z">
              <w:tcPr>
                <w:tcW w:w="426" w:type="dxa"/>
                <w:gridSpan w:val="2"/>
                <w:shd w:val="solid" w:color="FFFFFF" w:fill="auto"/>
              </w:tcPr>
            </w:tcPrChange>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55" w:author="CR#4777r1" w:date="2022-04-01T15:48:00Z">
              <w:tcPr>
                <w:tcW w:w="425" w:type="dxa"/>
                <w:gridSpan w:val="2"/>
                <w:shd w:val="solid" w:color="FFFFFF" w:fill="auto"/>
              </w:tcPr>
            </w:tcPrChange>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56" w:author="CR#4777r1" w:date="2022-04-01T15:48:00Z">
              <w:tcPr>
                <w:tcW w:w="5386" w:type="dxa"/>
                <w:shd w:val="solid" w:color="FFFFFF" w:fill="auto"/>
              </w:tcPr>
            </w:tcPrChange>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Change w:id="22957" w:author="CR#4777r1" w:date="2022-04-01T15:48:00Z">
              <w:tcPr>
                <w:tcW w:w="709" w:type="dxa"/>
                <w:gridSpan w:val="2"/>
                <w:shd w:val="solid" w:color="FFFFFF" w:fill="auto"/>
              </w:tcPr>
            </w:tcPrChange>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59" w:author="CR#4777r1" w:date="2022-04-01T15:48:00Z">
              <w:tcPr>
                <w:tcW w:w="709" w:type="dxa"/>
                <w:shd w:val="solid" w:color="FFFFFF" w:fill="auto"/>
              </w:tcPr>
            </w:tcPrChange>
          </w:tcPr>
          <w:p w14:paraId="1D13B696" w14:textId="77777777" w:rsidR="009722D5" w:rsidRPr="004A4877" w:rsidRDefault="009722D5" w:rsidP="005411BB">
            <w:pPr>
              <w:pStyle w:val="TAL"/>
              <w:rPr>
                <w:sz w:val="16"/>
                <w:szCs w:val="16"/>
                <w:lang w:eastAsia="en-GB"/>
              </w:rPr>
            </w:pPr>
          </w:p>
        </w:tc>
        <w:tc>
          <w:tcPr>
            <w:tcW w:w="567" w:type="dxa"/>
            <w:shd w:val="solid" w:color="FFFFFF" w:fill="auto"/>
            <w:tcPrChange w:id="22960" w:author="CR#4777r1" w:date="2022-04-01T15:48:00Z">
              <w:tcPr>
                <w:tcW w:w="567" w:type="dxa"/>
                <w:shd w:val="solid" w:color="FFFFFF" w:fill="auto"/>
              </w:tcPr>
            </w:tcPrChange>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61" w:author="CR#4777r1" w:date="2022-04-01T15:48:00Z">
              <w:tcPr>
                <w:tcW w:w="992" w:type="dxa"/>
                <w:shd w:val="solid" w:color="FFFFFF" w:fill="auto"/>
              </w:tcPr>
            </w:tcPrChange>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22962" w:author="CR#4777r1" w:date="2022-04-01T15:48:00Z">
              <w:tcPr>
                <w:tcW w:w="567" w:type="dxa"/>
                <w:gridSpan w:val="2"/>
                <w:shd w:val="solid" w:color="FFFFFF" w:fill="auto"/>
              </w:tcPr>
            </w:tcPrChange>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Change w:id="22963" w:author="CR#4777r1" w:date="2022-04-01T15:48:00Z">
              <w:tcPr>
                <w:tcW w:w="426" w:type="dxa"/>
                <w:gridSpan w:val="2"/>
                <w:shd w:val="solid" w:color="FFFFFF" w:fill="auto"/>
              </w:tcPr>
            </w:tcPrChange>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64" w:author="CR#4777r1" w:date="2022-04-01T15:48:00Z">
              <w:tcPr>
                <w:tcW w:w="425" w:type="dxa"/>
                <w:gridSpan w:val="2"/>
                <w:shd w:val="solid" w:color="FFFFFF" w:fill="auto"/>
              </w:tcPr>
            </w:tcPrChange>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65" w:author="CR#4777r1" w:date="2022-04-01T15:48:00Z">
              <w:tcPr>
                <w:tcW w:w="5386" w:type="dxa"/>
                <w:shd w:val="solid" w:color="FFFFFF" w:fill="auto"/>
              </w:tcPr>
            </w:tcPrChange>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22966" w:author="CR#4777r1" w:date="2022-04-01T15:48:00Z">
              <w:tcPr>
                <w:tcW w:w="709" w:type="dxa"/>
                <w:gridSpan w:val="2"/>
                <w:shd w:val="solid" w:color="FFFFFF" w:fill="auto"/>
              </w:tcPr>
            </w:tcPrChange>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68" w:author="CR#4777r1" w:date="2022-04-01T15:48:00Z">
              <w:tcPr>
                <w:tcW w:w="709" w:type="dxa"/>
                <w:shd w:val="solid" w:color="FFFFFF" w:fill="auto"/>
              </w:tcPr>
            </w:tcPrChange>
          </w:tcPr>
          <w:p w14:paraId="64F90658" w14:textId="77777777" w:rsidR="009722D5" w:rsidRPr="004A4877" w:rsidRDefault="009722D5" w:rsidP="005411BB">
            <w:pPr>
              <w:pStyle w:val="TAL"/>
              <w:rPr>
                <w:sz w:val="16"/>
                <w:szCs w:val="16"/>
                <w:lang w:eastAsia="en-GB"/>
              </w:rPr>
            </w:pPr>
          </w:p>
        </w:tc>
        <w:tc>
          <w:tcPr>
            <w:tcW w:w="567" w:type="dxa"/>
            <w:shd w:val="solid" w:color="FFFFFF" w:fill="auto"/>
            <w:tcPrChange w:id="22969" w:author="CR#4777r1" w:date="2022-04-01T15:48:00Z">
              <w:tcPr>
                <w:tcW w:w="567" w:type="dxa"/>
                <w:shd w:val="solid" w:color="FFFFFF" w:fill="auto"/>
              </w:tcPr>
            </w:tcPrChange>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70" w:author="CR#4777r1" w:date="2022-04-01T15:48:00Z">
              <w:tcPr>
                <w:tcW w:w="992" w:type="dxa"/>
                <w:shd w:val="solid" w:color="FFFFFF" w:fill="auto"/>
              </w:tcPr>
            </w:tcPrChange>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71" w:author="CR#4777r1" w:date="2022-04-01T15:48:00Z">
              <w:tcPr>
                <w:tcW w:w="567" w:type="dxa"/>
                <w:gridSpan w:val="2"/>
                <w:shd w:val="solid" w:color="FFFFFF" w:fill="auto"/>
              </w:tcPr>
            </w:tcPrChange>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Change w:id="22972" w:author="CR#4777r1" w:date="2022-04-01T15:48:00Z">
              <w:tcPr>
                <w:tcW w:w="426" w:type="dxa"/>
                <w:gridSpan w:val="2"/>
                <w:shd w:val="solid" w:color="FFFFFF" w:fill="auto"/>
              </w:tcPr>
            </w:tcPrChange>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73" w:author="CR#4777r1" w:date="2022-04-01T15:48:00Z">
              <w:tcPr>
                <w:tcW w:w="425" w:type="dxa"/>
                <w:gridSpan w:val="2"/>
                <w:shd w:val="solid" w:color="FFFFFF" w:fill="auto"/>
              </w:tcPr>
            </w:tcPrChange>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74" w:author="CR#4777r1" w:date="2022-04-01T15:48:00Z">
              <w:tcPr>
                <w:tcW w:w="5386" w:type="dxa"/>
                <w:shd w:val="solid" w:color="FFFFFF" w:fill="auto"/>
              </w:tcPr>
            </w:tcPrChange>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Change w:id="22975" w:author="CR#4777r1" w:date="2022-04-01T15:48:00Z">
              <w:tcPr>
                <w:tcW w:w="709" w:type="dxa"/>
                <w:gridSpan w:val="2"/>
                <w:shd w:val="solid" w:color="FFFFFF" w:fill="auto"/>
              </w:tcPr>
            </w:tcPrChange>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77" w:author="CR#4777r1" w:date="2022-04-01T15:48:00Z">
              <w:tcPr>
                <w:tcW w:w="709" w:type="dxa"/>
                <w:shd w:val="solid" w:color="FFFFFF" w:fill="auto"/>
              </w:tcPr>
            </w:tcPrChange>
          </w:tcPr>
          <w:p w14:paraId="6FABB0BB" w14:textId="77777777" w:rsidR="009722D5" w:rsidRPr="004A4877" w:rsidRDefault="009722D5" w:rsidP="005411BB">
            <w:pPr>
              <w:pStyle w:val="TAL"/>
              <w:rPr>
                <w:sz w:val="16"/>
                <w:szCs w:val="16"/>
                <w:lang w:eastAsia="en-GB"/>
              </w:rPr>
            </w:pPr>
          </w:p>
        </w:tc>
        <w:tc>
          <w:tcPr>
            <w:tcW w:w="567" w:type="dxa"/>
            <w:shd w:val="solid" w:color="FFFFFF" w:fill="auto"/>
            <w:tcPrChange w:id="22978" w:author="CR#4777r1" w:date="2022-04-01T15:48:00Z">
              <w:tcPr>
                <w:tcW w:w="567" w:type="dxa"/>
                <w:shd w:val="solid" w:color="FFFFFF" w:fill="auto"/>
              </w:tcPr>
            </w:tcPrChange>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79" w:author="CR#4777r1" w:date="2022-04-01T15:48:00Z">
              <w:tcPr>
                <w:tcW w:w="992" w:type="dxa"/>
                <w:shd w:val="solid" w:color="FFFFFF" w:fill="auto"/>
              </w:tcPr>
            </w:tcPrChange>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Change w:id="22980" w:author="CR#4777r1" w:date="2022-04-01T15:48:00Z">
              <w:tcPr>
                <w:tcW w:w="567" w:type="dxa"/>
                <w:gridSpan w:val="2"/>
                <w:shd w:val="solid" w:color="FFFFFF" w:fill="auto"/>
              </w:tcPr>
            </w:tcPrChange>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Change w:id="22981" w:author="CR#4777r1" w:date="2022-04-01T15:48:00Z">
              <w:tcPr>
                <w:tcW w:w="426" w:type="dxa"/>
                <w:gridSpan w:val="2"/>
                <w:shd w:val="solid" w:color="FFFFFF" w:fill="auto"/>
              </w:tcPr>
            </w:tcPrChange>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82" w:author="CR#4777r1" w:date="2022-04-01T15:48:00Z">
              <w:tcPr>
                <w:tcW w:w="425" w:type="dxa"/>
                <w:gridSpan w:val="2"/>
                <w:shd w:val="solid" w:color="FFFFFF" w:fill="auto"/>
              </w:tcPr>
            </w:tcPrChange>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83" w:author="CR#4777r1" w:date="2022-04-01T15:48:00Z">
              <w:tcPr>
                <w:tcW w:w="5386" w:type="dxa"/>
                <w:shd w:val="solid" w:color="FFFFFF" w:fill="auto"/>
              </w:tcPr>
            </w:tcPrChange>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Change w:id="22984" w:author="CR#4777r1" w:date="2022-04-01T15:48:00Z">
              <w:tcPr>
                <w:tcW w:w="709" w:type="dxa"/>
                <w:gridSpan w:val="2"/>
                <w:shd w:val="solid" w:color="FFFFFF" w:fill="auto"/>
              </w:tcPr>
            </w:tcPrChange>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86" w:author="CR#4777r1" w:date="2022-04-01T15:48:00Z">
              <w:tcPr>
                <w:tcW w:w="709" w:type="dxa"/>
                <w:shd w:val="solid" w:color="FFFFFF" w:fill="auto"/>
              </w:tcPr>
            </w:tcPrChange>
          </w:tcPr>
          <w:p w14:paraId="7AF1228E" w14:textId="77777777" w:rsidR="009722D5" w:rsidRPr="004A4877" w:rsidRDefault="009722D5" w:rsidP="005411BB">
            <w:pPr>
              <w:pStyle w:val="TAL"/>
              <w:rPr>
                <w:sz w:val="16"/>
                <w:szCs w:val="16"/>
                <w:lang w:eastAsia="en-GB"/>
              </w:rPr>
            </w:pPr>
          </w:p>
        </w:tc>
        <w:tc>
          <w:tcPr>
            <w:tcW w:w="567" w:type="dxa"/>
            <w:shd w:val="solid" w:color="FFFFFF" w:fill="auto"/>
            <w:tcPrChange w:id="22987" w:author="CR#4777r1" w:date="2022-04-01T15:48:00Z">
              <w:tcPr>
                <w:tcW w:w="567" w:type="dxa"/>
                <w:shd w:val="solid" w:color="FFFFFF" w:fill="auto"/>
              </w:tcPr>
            </w:tcPrChange>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88" w:author="CR#4777r1" w:date="2022-04-01T15:48:00Z">
              <w:tcPr>
                <w:tcW w:w="992" w:type="dxa"/>
                <w:shd w:val="solid" w:color="FFFFFF" w:fill="auto"/>
              </w:tcPr>
            </w:tcPrChange>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89" w:author="CR#4777r1" w:date="2022-04-01T15:48:00Z">
              <w:tcPr>
                <w:tcW w:w="567" w:type="dxa"/>
                <w:gridSpan w:val="2"/>
                <w:shd w:val="solid" w:color="FFFFFF" w:fill="auto"/>
              </w:tcPr>
            </w:tcPrChange>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Change w:id="22990" w:author="CR#4777r1" w:date="2022-04-01T15:48:00Z">
              <w:tcPr>
                <w:tcW w:w="426" w:type="dxa"/>
                <w:gridSpan w:val="2"/>
                <w:shd w:val="solid" w:color="FFFFFF" w:fill="auto"/>
              </w:tcPr>
            </w:tcPrChange>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91" w:author="CR#4777r1" w:date="2022-04-01T15:48:00Z">
              <w:tcPr>
                <w:tcW w:w="425" w:type="dxa"/>
                <w:gridSpan w:val="2"/>
                <w:shd w:val="solid" w:color="FFFFFF" w:fill="auto"/>
              </w:tcPr>
            </w:tcPrChange>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92" w:author="CR#4777r1" w:date="2022-04-01T15:48:00Z">
              <w:tcPr>
                <w:tcW w:w="5386" w:type="dxa"/>
                <w:shd w:val="solid" w:color="FFFFFF" w:fill="auto"/>
              </w:tcPr>
            </w:tcPrChange>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Change w:id="22993" w:author="CR#4777r1" w:date="2022-04-01T15:48:00Z">
              <w:tcPr>
                <w:tcW w:w="709" w:type="dxa"/>
                <w:gridSpan w:val="2"/>
                <w:shd w:val="solid" w:color="FFFFFF" w:fill="auto"/>
              </w:tcPr>
            </w:tcPrChange>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95" w:author="CR#4777r1" w:date="2022-04-01T15:48:00Z">
              <w:tcPr>
                <w:tcW w:w="709" w:type="dxa"/>
                <w:shd w:val="solid" w:color="FFFFFF" w:fill="auto"/>
              </w:tcPr>
            </w:tcPrChange>
          </w:tcPr>
          <w:p w14:paraId="72AD9919" w14:textId="77777777" w:rsidR="009722D5" w:rsidRPr="004A4877" w:rsidRDefault="009722D5" w:rsidP="005411BB">
            <w:pPr>
              <w:pStyle w:val="TAL"/>
              <w:rPr>
                <w:sz w:val="16"/>
                <w:szCs w:val="16"/>
                <w:lang w:eastAsia="en-GB"/>
              </w:rPr>
            </w:pPr>
          </w:p>
        </w:tc>
        <w:tc>
          <w:tcPr>
            <w:tcW w:w="567" w:type="dxa"/>
            <w:shd w:val="solid" w:color="FFFFFF" w:fill="auto"/>
            <w:tcPrChange w:id="22996" w:author="CR#4777r1" w:date="2022-04-01T15:48:00Z">
              <w:tcPr>
                <w:tcW w:w="567" w:type="dxa"/>
                <w:shd w:val="solid" w:color="FFFFFF" w:fill="auto"/>
              </w:tcPr>
            </w:tcPrChange>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97" w:author="CR#4777r1" w:date="2022-04-01T15:48:00Z">
              <w:tcPr>
                <w:tcW w:w="992" w:type="dxa"/>
                <w:shd w:val="solid" w:color="FFFFFF" w:fill="auto"/>
              </w:tcPr>
            </w:tcPrChange>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98" w:author="CR#4777r1" w:date="2022-04-01T15:48:00Z">
              <w:tcPr>
                <w:tcW w:w="567" w:type="dxa"/>
                <w:gridSpan w:val="2"/>
                <w:shd w:val="solid" w:color="FFFFFF" w:fill="auto"/>
              </w:tcPr>
            </w:tcPrChange>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Change w:id="22999" w:author="CR#4777r1" w:date="2022-04-01T15:48:00Z">
              <w:tcPr>
                <w:tcW w:w="426" w:type="dxa"/>
                <w:gridSpan w:val="2"/>
                <w:shd w:val="solid" w:color="FFFFFF" w:fill="auto"/>
              </w:tcPr>
            </w:tcPrChange>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00" w:author="CR#4777r1" w:date="2022-04-01T15:48:00Z">
              <w:tcPr>
                <w:tcW w:w="425" w:type="dxa"/>
                <w:gridSpan w:val="2"/>
                <w:shd w:val="solid" w:color="FFFFFF" w:fill="auto"/>
              </w:tcPr>
            </w:tcPrChange>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01" w:author="CR#4777r1" w:date="2022-04-01T15:48:00Z">
              <w:tcPr>
                <w:tcW w:w="5386" w:type="dxa"/>
                <w:shd w:val="solid" w:color="FFFFFF" w:fill="auto"/>
              </w:tcPr>
            </w:tcPrChange>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Change w:id="23002" w:author="CR#4777r1" w:date="2022-04-01T15:48:00Z">
              <w:tcPr>
                <w:tcW w:w="709" w:type="dxa"/>
                <w:gridSpan w:val="2"/>
                <w:shd w:val="solid" w:color="FFFFFF" w:fill="auto"/>
              </w:tcPr>
            </w:tcPrChange>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04" w:author="CR#4777r1" w:date="2022-04-01T15:48:00Z">
              <w:tcPr>
                <w:tcW w:w="709" w:type="dxa"/>
                <w:shd w:val="solid" w:color="FFFFFF" w:fill="auto"/>
              </w:tcPr>
            </w:tcPrChange>
          </w:tcPr>
          <w:p w14:paraId="65F14571" w14:textId="77777777" w:rsidR="009722D5" w:rsidRPr="004A4877" w:rsidRDefault="009722D5" w:rsidP="005411BB">
            <w:pPr>
              <w:pStyle w:val="TAL"/>
              <w:rPr>
                <w:sz w:val="16"/>
                <w:szCs w:val="16"/>
                <w:lang w:eastAsia="en-GB"/>
              </w:rPr>
            </w:pPr>
          </w:p>
        </w:tc>
        <w:tc>
          <w:tcPr>
            <w:tcW w:w="567" w:type="dxa"/>
            <w:shd w:val="solid" w:color="FFFFFF" w:fill="auto"/>
            <w:tcPrChange w:id="23005" w:author="CR#4777r1" w:date="2022-04-01T15:48:00Z">
              <w:tcPr>
                <w:tcW w:w="567" w:type="dxa"/>
                <w:shd w:val="solid" w:color="FFFFFF" w:fill="auto"/>
              </w:tcPr>
            </w:tcPrChange>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06" w:author="CR#4777r1" w:date="2022-04-01T15:48:00Z">
              <w:tcPr>
                <w:tcW w:w="992" w:type="dxa"/>
                <w:shd w:val="solid" w:color="FFFFFF" w:fill="auto"/>
              </w:tcPr>
            </w:tcPrChange>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07" w:author="CR#4777r1" w:date="2022-04-01T15:48:00Z">
              <w:tcPr>
                <w:tcW w:w="567" w:type="dxa"/>
                <w:gridSpan w:val="2"/>
                <w:shd w:val="solid" w:color="FFFFFF" w:fill="auto"/>
              </w:tcPr>
            </w:tcPrChange>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Change w:id="23008" w:author="CR#4777r1" w:date="2022-04-01T15:48:00Z">
              <w:tcPr>
                <w:tcW w:w="426" w:type="dxa"/>
                <w:gridSpan w:val="2"/>
                <w:shd w:val="solid" w:color="FFFFFF" w:fill="auto"/>
              </w:tcPr>
            </w:tcPrChange>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09" w:author="CR#4777r1" w:date="2022-04-01T15:48:00Z">
              <w:tcPr>
                <w:tcW w:w="425" w:type="dxa"/>
                <w:gridSpan w:val="2"/>
                <w:shd w:val="solid" w:color="FFFFFF" w:fill="auto"/>
              </w:tcPr>
            </w:tcPrChange>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10" w:author="CR#4777r1" w:date="2022-04-01T15:48:00Z">
              <w:tcPr>
                <w:tcW w:w="5386" w:type="dxa"/>
                <w:shd w:val="solid" w:color="FFFFFF" w:fill="auto"/>
              </w:tcPr>
            </w:tcPrChange>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Change w:id="23011" w:author="CR#4777r1" w:date="2022-04-01T15:48:00Z">
              <w:tcPr>
                <w:tcW w:w="709" w:type="dxa"/>
                <w:gridSpan w:val="2"/>
                <w:shd w:val="solid" w:color="FFFFFF" w:fill="auto"/>
              </w:tcPr>
            </w:tcPrChange>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13" w:author="CR#4777r1" w:date="2022-04-01T15:48:00Z">
              <w:tcPr>
                <w:tcW w:w="709" w:type="dxa"/>
                <w:shd w:val="solid" w:color="FFFFFF" w:fill="auto"/>
              </w:tcPr>
            </w:tcPrChange>
          </w:tcPr>
          <w:p w14:paraId="3CE63CA2" w14:textId="77777777" w:rsidR="009722D5" w:rsidRPr="004A4877" w:rsidRDefault="009722D5" w:rsidP="005411BB">
            <w:pPr>
              <w:pStyle w:val="TAL"/>
              <w:rPr>
                <w:sz w:val="16"/>
                <w:szCs w:val="16"/>
                <w:lang w:eastAsia="en-GB"/>
              </w:rPr>
            </w:pPr>
          </w:p>
        </w:tc>
        <w:tc>
          <w:tcPr>
            <w:tcW w:w="567" w:type="dxa"/>
            <w:shd w:val="solid" w:color="FFFFFF" w:fill="auto"/>
            <w:tcPrChange w:id="23014" w:author="CR#4777r1" w:date="2022-04-01T15:48:00Z">
              <w:tcPr>
                <w:tcW w:w="567" w:type="dxa"/>
                <w:shd w:val="solid" w:color="FFFFFF" w:fill="auto"/>
              </w:tcPr>
            </w:tcPrChange>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15" w:author="CR#4777r1" w:date="2022-04-01T15:48:00Z">
              <w:tcPr>
                <w:tcW w:w="992" w:type="dxa"/>
                <w:shd w:val="solid" w:color="FFFFFF" w:fill="auto"/>
              </w:tcPr>
            </w:tcPrChange>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23016" w:author="CR#4777r1" w:date="2022-04-01T15:48:00Z">
              <w:tcPr>
                <w:tcW w:w="567" w:type="dxa"/>
                <w:gridSpan w:val="2"/>
                <w:shd w:val="solid" w:color="FFFFFF" w:fill="auto"/>
              </w:tcPr>
            </w:tcPrChange>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Change w:id="23017" w:author="CR#4777r1" w:date="2022-04-01T15:48:00Z">
              <w:tcPr>
                <w:tcW w:w="426" w:type="dxa"/>
                <w:gridSpan w:val="2"/>
                <w:shd w:val="solid" w:color="FFFFFF" w:fill="auto"/>
              </w:tcPr>
            </w:tcPrChange>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18" w:author="CR#4777r1" w:date="2022-04-01T15:48:00Z">
              <w:tcPr>
                <w:tcW w:w="425" w:type="dxa"/>
                <w:gridSpan w:val="2"/>
                <w:shd w:val="solid" w:color="FFFFFF" w:fill="auto"/>
              </w:tcPr>
            </w:tcPrChange>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19" w:author="CR#4777r1" w:date="2022-04-01T15:48:00Z">
              <w:tcPr>
                <w:tcW w:w="5386" w:type="dxa"/>
                <w:shd w:val="solid" w:color="FFFFFF" w:fill="auto"/>
              </w:tcPr>
            </w:tcPrChange>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Change w:id="23020" w:author="CR#4777r1" w:date="2022-04-01T15:48:00Z">
              <w:tcPr>
                <w:tcW w:w="709" w:type="dxa"/>
                <w:gridSpan w:val="2"/>
                <w:shd w:val="solid" w:color="FFFFFF" w:fill="auto"/>
              </w:tcPr>
            </w:tcPrChange>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22" w:author="CR#4777r1" w:date="2022-04-01T15:48:00Z">
              <w:tcPr>
                <w:tcW w:w="709" w:type="dxa"/>
                <w:shd w:val="solid" w:color="FFFFFF" w:fill="auto"/>
              </w:tcPr>
            </w:tcPrChange>
          </w:tcPr>
          <w:p w14:paraId="6C489A28" w14:textId="77777777" w:rsidR="009722D5" w:rsidRPr="004A4877" w:rsidRDefault="009722D5" w:rsidP="005411BB">
            <w:pPr>
              <w:pStyle w:val="TAL"/>
              <w:rPr>
                <w:sz w:val="16"/>
                <w:szCs w:val="16"/>
                <w:lang w:eastAsia="en-GB"/>
              </w:rPr>
            </w:pPr>
          </w:p>
        </w:tc>
        <w:tc>
          <w:tcPr>
            <w:tcW w:w="567" w:type="dxa"/>
            <w:shd w:val="solid" w:color="FFFFFF" w:fill="auto"/>
            <w:tcPrChange w:id="23023" w:author="CR#4777r1" w:date="2022-04-01T15:48:00Z">
              <w:tcPr>
                <w:tcW w:w="567" w:type="dxa"/>
                <w:shd w:val="solid" w:color="FFFFFF" w:fill="auto"/>
              </w:tcPr>
            </w:tcPrChange>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24" w:author="CR#4777r1" w:date="2022-04-01T15:48:00Z">
              <w:tcPr>
                <w:tcW w:w="992" w:type="dxa"/>
                <w:shd w:val="solid" w:color="FFFFFF" w:fill="auto"/>
              </w:tcPr>
            </w:tcPrChange>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25" w:author="CR#4777r1" w:date="2022-04-01T15:48:00Z">
              <w:tcPr>
                <w:tcW w:w="567" w:type="dxa"/>
                <w:gridSpan w:val="2"/>
                <w:shd w:val="solid" w:color="FFFFFF" w:fill="auto"/>
              </w:tcPr>
            </w:tcPrChange>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Change w:id="23026" w:author="CR#4777r1" w:date="2022-04-01T15:48:00Z">
              <w:tcPr>
                <w:tcW w:w="426" w:type="dxa"/>
                <w:gridSpan w:val="2"/>
                <w:shd w:val="solid" w:color="FFFFFF" w:fill="auto"/>
              </w:tcPr>
            </w:tcPrChange>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27" w:author="CR#4777r1" w:date="2022-04-01T15:48:00Z">
              <w:tcPr>
                <w:tcW w:w="425" w:type="dxa"/>
                <w:gridSpan w:val="2"/>
                <w:shd w:val="solid" w:color="FFFFFF" w:fill="auto"/>
              </w:tcPr>
            </w:tcPrChange>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28" w:author="CR#4777r1" w:date="2022-04-01T15:48:00Z">
              <w:tcPr>
                <w:tcW w:w="5386" w:type="dxa"/>
                <w:shd w:val="solid" w:color="FFFFFF" w:fill="auto"/>
              </w:tcPr>
            </w:tcPrChange>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Change w:id="23029" w:author="CR#4777r1" w:date="2022-04-01T15:48:00Z">
              <w:tcPr>
                <w:tcW w:w="709" w:type="dxa"/>
                <w:gridSpan w:val="2"/>
                <w:shd w:val="solid" w:color="FFFFFF" w:fill="auto"/>
              </w:tcPr>
            </w:tcPrChange>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31" w:author="CR#4777r1" w:date="2022-04-01T15:48:00Z">
              <w:tcPr>
                <w:tcW w:w="709" w:type="dxa"/>
                <w:shd w:val="solid" w:color="FFFFFF" w:fill="auto"/>
              </w:tcPr>
            </w:tcPrChange>
          </w:tcPr>
          <w:p w14:paraId="07DAA648" w14:textId="77777777" w:rsidR="009722D5" w:rsidRPr="004A4877" w:rsidRDefault="009722D5" w:rsidP="005411BB">
            <w:pPr>
              <w:pStyle w:val="TAL"/>
              <w:rPr>
                <w:sz w:val="16"/>
                <w:szCs w:val="16"/>
                <w:lang w:eastAsia="en-GB"/>
              </w:rPr>
            </w:pPr>
          </w:p>
        </w:tc>
        <w:tc>
          <w:tcPr>
            <w:tcW w:w="567" w:type="dxa"/>
            <w:shd w:val="solid" w:color="FFFFFF" w:fill="auto"/>
            <w:tcPrChange w:id="23032" w:author="CR#4777r1" w:date="2022-04-01T15:48:00Z">
              <w:tcPr>
                <w:tcW w:w="567" w:type="dxa"/>
                <w:shd w:val="solid" w:color="FFFFFF" w:fill="auto"/>
              </w:tcPr>
            </w:tcPrChange>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33" w:author="CR#4777r1" w:date="2022-04-01T15:48:00Z">
              <w:tcPr>
                <w:tcW w:w="992" w:type="dxa"/>
                <w:shd w:val="solid" w:color="FFFFFF" w:fill="auto"/>
              </w:tcPr>
            </w:tcPrChange>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34" w:author="CR#4777r1" w:date="2022-04-01T15:48:00Z">
              <w:tcPr>
                <w:tcW w:w="567" w:type="dxa"/>
                <w:gridSpan w:val="2"/>
                <w:shd w:val="solid" w:color="FFFFFF" w:fill="auto"/>
              </w:tcPr>
            </w:tcPrChange>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Change w:id="23035" w:author="CR#4777r1" w:date="2022-04-01T15:48:00Z">
              <w:tcPr>
                <w:tcW w:w="426" w:type="dxa"/>
                <w:gridSpan w:val="2"/>
                <w:shd w:val="solid" w:color="FFFFFF" w:fill="auto"/>
              </w:tcPr>
            </w:tcPrChange>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36" w:author="CR#4777r1" w:date="2022-04-01T15:48:00Z">
              <w:tcPr>
                <w:tcW w:w="425" w:type="dxa"/>
                <w:gridSpan w:val="2"/>
                <w:shd w:val="solid" w:color="FFFFFF" w:fill="auto"/>
              </w:tcPr>
            </w:tcPrChange>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37" w:author="CR#4777r1" w:date="2022-04-01T15:48:00Z">
              <w:tcPr>
                <w:tcW w:w="5386" w:type="dxa"/>
                <w:shd w:val="solid" w:color="FFFFFF" w:fill="auto"/>
              </w:tcPr>
            </w:tcPrChange>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Change w:id="23038" w:author="CR#4777r1" w:date="2022-04-01T15:48:00Z">
              <w:tcPr>
                <w:tcW w:w="709" w:type="dxa"/>
                <w:gridSpan w:val="2"/>
                <w:shd w:val="solid" w:color="FFFFFF" w:fill="auto"/>
              </w:tcPr>
            </w:tcPrChange>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40" w:author="CR#4777r1" w:date="2022-04-01T15:48:00Z">
              <w:tcPr>
                <w:tcW w:w="709" w:type="dxa"/>
                <w:shd w:val="solid" w:color="FFFFFF" w:fill="auto"/>
              </w:tcPr>
            </w:tcPrChange>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Change w:id="23041" w:author="CR#4777r1" w:date="2022-04-01T15:48:00Z">
              <w:tcPr>
                <w:tcW w:w="567" w:type="dxa"/>
                <w:shd w:val="solid" w:color="FFFFFF" w:fill="auto"/>
              </w:tcPr>
            </w:tcPrChange>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42" w:author="CR#4777r1" w:date="2022-04-01T15:48:00Z">
              <w:tcPr>
                <w:tcW w:w="992" w:type="dxa"/>
                <w:shd w:val="solid" w:color="FFFFFF" w:fill="auto"/>
              </w:tcPr>
            </w:tcPrChange>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3043" w:author="CR#4777r1" w:date="2022-04-01T15:48:00Z">
              <w:tcPr>
                <w:tcW w:w="567" w:type="dxa"/>
                <w:gridSpan w:val="2"/>
                <w:shd w:val="solid" w:color="FFFFFF" w:fill="auto"/>
              </w:tcPr>
            </w:tcPrChange>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Change w:id="23044" w:author="CR#4777r1" w:date="2022-04-01T15:48:00Z">
              <w:tcPr>
                <w:tcW w:w="426" w:type="dxa"/>
                <w:gridSpan w:val="2"/>
                <w:shd w:val="solid" w:color="FFFFFF" w:fill="auto"/>
              </w:tcPr>
            </w:tcPrChange>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45" w:author="CR#4777r1" w:date="2022-04-01T15:48:00Z">
              <w:tcPr>
                <w:tcW w:w="425" w:type="dxa"/>
                <w:gridSpan w:val="2"/>
                <w:shd w:val="solid" w:color="FFFFFF" w:fill="auto"/>
              </w:tcPr>
            </w:tcPrChange>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46" w:author="CR#4777r1" w:date="2022-04-01T15:48:00Z">
              <w:tcPr>
                <w:tcW w:w="5386" w:type="dxa"/>
                <w:shd w:val="solid" w:color="FFFFFF" w:fill="auto"/>
              </w:tcPr>
            </w:tcPrChange>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Change w:id="23047" w:author="CR#4777r1" w:date="2022-04-01T15:48:00Z">
              <w:tcPr>
                <w:tcW w:w="709" w:type="dxa"/>
                <w:gridSpan w:val="2"/>
                <w:shd w:val="solid" w:color="FFFFFF" w:fill="auto"/>
              </w:tcPr>
            </w:tcPrChange>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49" w:author="CR#4777r1" w:date="2022-04-01T15:48:00Z">
              <w:tcPr>
                <w:tcW w:w="709" w:type="dxa"/>
                <w:shd w:val="solid" w:color="FFFFFF" w:fill="auto"/>
              </w:tcPr>
            </w:tcPrChange>
          </w:tcPr>
          <w:p w14:paraId="1EA00B16" w14:textId="77777777" w:rsidR="009722D5" w:rsidRPr="004A4877" w:rsidRDefault="009722D5" w:rsidP="005411BB">
            <w:pPr>
              <w:pStyle w:val="TAL"/>
              <w:rPr>
                <w:sz w:val="16"/>
                <w:szCs w:val="16"/>
                <w:lang w:eastAsia="en-GB"/>
              </w:rPr>
            </w:pPr>
          </w:p>
        </w:tc>
        <w:tc>
          <w:tcPr>
            <w:tcW w:w="567" w:type="dxa"/>
            <w:shd w:val="solid" w:color="FFFFFF" w:fill="auto"/>
            <w:tcPrChange w:id="23050" w:author="CR#4777r1" w:date="2022-04-01T15:48:00Z">
              <w:tcPr>
                <w:tcW w:w="567" w:type="dxa"/>
                <w:shd w:val="solid" w:color="FFFFFF" w:fill="auto"/>
              </w:tcPr>
            </w:tcPrChange>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51" w:author="CR#4777r1" w:date="2022-04-01T15:48:00Z">
              <w:tcPr>
                <w:tcW w:w="992" w:type="dxa"/>
                <w:shd w:val="solid" w:color="FFFFFF" w:fill="auto"/>
              </w:tcPr>
            </w:tcPrChange>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052" w:author="CR#4777r1" w:date="2022-04-01T15:48:00Z">
              <w:tcPr>
                <w:tcW w:w="567" w:type="dxa"/>
                <w:gridSpan w:val="2"/>
                <w:shd w:val="solid" w:color="FFFFFF" w:fill="auto"/>
              </w:tcPr>
            </w:tcPrChange>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Change w:id="23053" w:author="CR#4777r1" w:date="2022-04-01T15:48:00Z">
              <w:tcPr>
                <w:tcW w:w="426" w:type="dxa"/>
                <w:gridSpan w:val="2"/>
                <w:shd w:val="solid" w:color="FFFFFF" w:fill="auto"/>
              </w:tcPr>
            </w:tcPrChange>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54" w:author="CR#4777r1" w:date="2022-04-01T15:48:00Z">
              <w:tcPr>
                <w:tcW w:w="425" w:type="dxa"/>
                <w:gridSpan w:val="2"/>
                <w:shd w:val="solid" w:color="FFFFFF" w:fill="auto"/>
              </w:tcPr>
            </w:tcPrChange>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55" w:author="CR#4777r1" w:date="2022-04-01T15:48:00Z">
              <w:tcPr>
                <w:tcW w:w="5386" w:type="dxa"/>
                <w:shd w:val="solid" w:color="FFFFFF" w:fill="auto"/>
              </w:tcPr>
            </w:tcPrChange>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Change w:id="23056" w:author="CR#4777r1" w:date="2022-04-01T15:48:00Z">
              <w:tcPr>
                <w:tcW w:w="709" w:type="dxa"/>
                <w:gridSpan w:val="2"/>
                <w:shd w:val="solid" w:color="FFFFFF" w:fill="auto"/>
              </w:tcPr>
            </w:tcPrChange>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58" w:author="CR#4777r1" w:date="2022-04-01T15:48:00Z">
              <w:tcPr>
                <w:tcW w:w="709" w:type="dxa"/>
                <w:shd w:val="solid" w:color="FFFFFF" w:fill="auto"/>
              </w:tcPr>
            </w:tcPrChange>
          </w:tcPr>
          <w:p w14:paraId="3D6A22AD" w14:textId="77777777" w:rsidR="009722D5" w:rsidRPr="004A4877" w:rsidRDefault="009722D5" w:rsidP="005411BB">
            <w:pPr>
              <w:pStyle w:val="TAL"/>
              <w:rPr>
                <w:sz w:val="16"/>
                <w:szCs w:val="16"/>
                <w:lang w:eastAsia="en-GB"/>
              </w:rPr>
            </w:pPr>
          </w:p>
        </w:tc>
        <w:tc>
          <w:tcPr>
            <w:tcW w:w="567" w:type="dxa"/>
            <w:shd w:val="solid" w:color="FFFFFF" w:fill="auto"/>
            <w:tcPrChange w:id="23059" w:author="CR#4777r1" w:date="2022-04-01T15:48:00Z">
              <w:tcPr>
                <w:tcW w:w="567" w:type="dxa"/>
                <w:shd w:val="solid" w:color="FFFFFF" w:fill="auto"/>
              </w:tcPr>
            </w:tcPrChange>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60" w:author="CR#4777r1" w:date="2022-04-01T15:48:00Z">
              <w:tcPr>
                <w:tcW w:w="992" w:type="dxa"/>
                <w:shd w:val="solid" w:color="FFFFFF" w:fill="auto"/>
              </w:tcPr>
            </w:tcPrChange>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061" w:author="CR#4777r1" w:date="2022-04-01T15:48:00Z">
              <w:tcPr>
                <w:tcW w:w="567" w:type="dxa"/>
                <w:gridSpan w:val="2"/>
                <w:shd w:val="solid" w:color="FFFFFF" w:fill="auto"/>
              </w:tcPr>
            </w:tcPrChange>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Change w:id="23062" w:author="CR#4777r1" w:date="2022-04-01T15:48:00Z">
              <w:tcPr>
                <w:tcW w:w="426" w:type="dxa"/>
                <w:gridSpan w:val="2"/>
                <w:shd w:val="solid" w:color="FFFFFF" w:fill="auto"/>
              </w:tcPr>
            </w:tcPrChange>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63" w:author="CR#4777r1" w:date="2022-04-01T15:48:00Z">
              <w:tcPr>
                <w:tcW w:w="425" w:type="dxa"/>
                <w:gridSpan w:val="2"/>
                <w:shd w:val="solid" w:color="FFFFFF" w:fill="auto"/>
              </w:tcPr>
            </w:tcPrChange>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64" w:author="CR#4777r1" w:date="2022-04-01T15:48:00Z">
              <w:tcPr>
                <w:tcW w:w="5386" w:type="dxa"/>
                <w:shd w:val="solid" w:color="FFFFFF" w:fill="auto"/>
              </w:tcPr>
            </w:tcPrChange>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Change w:id="23065" w:author="CR#4777r1" w:date="2022-04-01T15:48:00Z">
              <w:tcPr>
                <w:tcW w:w="709" w:type="dxa"/>
                <w:gridSpan w:val="2"/>
                <w:shd w:val="solid" w:color="FFFFFF" w:fill="auto"/>
              </w:tcPr>
            </w:tcPrChange>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67" w:author="CR#4777r1" w:date="2022-04-01T15:48:00Z">
              <w:tcPr>
                <w:tcW w:w="709" w:type="dxa"/>
                <w:shd w:val="solid" w:color="FFFFFF" w:fill="auto"/>
              </w:tcPr>
            </w:tcPrChange>
          </w:tcPr>
          <w:p w14:paraId="3800BEEF" w14:textId="77777777" w:rsidR="009722D5" w:rsidRPr="004A4877" w:rsidRDefault="009722D5" w:rsidP="005411BB">
            <w:pPr>
              <w:pStyle w:val="TAL"/>
              <w:rPr>
                <w:sz w:val="16"/>
                <w:szCs w:val="16"/>
                <w:lang w:eastAsia="en-GB"/>
              </w:rPr>
            </w:pPr>
          </w:p>
        </w:tc>
        <w:tc>
          <w:tcPr>
            <w:tcW w:w="567" w:type="dxa"/>
            <w:shd w:val="solid" w:color="FFFFFF" w:fill="auto"/>
            <w:tcPrChange w:id="23068" w:author="CR#4777r1" w:date="2022-04-01T15:48:00Z">
              <w:tcPr>
                <w:tcW w:w="567" w:type="dxa"/>
                <w:shd w:val="solid" w:color="FFFFFF" w:fill="auto"/>
              </w:tcPr>
            </w:tcPrChange>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69" w:author="CR#4777r1" w:date="2022-04-01T15:48:00Z">
              <w:tcPr>
                <w:tcW w:w="992" w:type="dxa"/>
                <w:shd w:val="solid" w:color="FFFFFF" w:fill="auto"/>
              </w:tcPr>
            </w:tcPrChange>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070" w:author="CR#4777r1" w:date="2022-04-01T15:48:00Z">
              <w:tcPr>
                <w:tcW w:w="567" w:type="dxa"/>
                <w:gridSpan w:val="2"/>
                <w:shd w:val="solid" w:color="FFFFFF" w:fill="auto"/>
              </w:tcPr>
            </w:tcPrChange>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Change w:id="23071" w:author="CR#4777r1" w:date="2022-04-01T15:48:00Z">
              <w:tcPr>
                <w:tcW w:w="426" w:type="dxa"/>
                <w:gridSpan w:val="2"/>
                <w:shd w:val="solid" w:color="FFFFFF" w:fill="auto"/>
              </w:tcPr>
            </w:tcPrChange>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72" w:author="CR#4777r1" w:date="2022-04-01T15:48:00Z">
              <w:tcPr>
                <w:tcW w:w="425" w:type="dxa"/>
                <w:gridSpan w:val="2"/>
                <w:shd w:val="solid" w:color="FFFFFF" w:fill="auto"/>
              </w:tcPr>
            </w:tcPrChange>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73" w:author="CR#4777r1" w:date="2022-04-01T15:48:00Z">
              <w:tcPr>
                <w:tcW w:w="5386" w:type="dxa"/>
                <w:shd w:val="solid" w:color="FFFFFF" w:fill="auto"/>
              </w:tcPr>
            </w:tcPrChange>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Change w:id="23074" w:author="CR#4777r1" w:date="2022-04-01T15:48:00Z">
              <w:tcPr>
                <w:tcW w:w="709" w:type="dxa"/>
                <w:gridSpan w:val="2"/>
                <w:shd w:val="solid" w:color="FFFFFF" w:fill="auto"/>
              </w:tcPr>
            </w:tcPrChange>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76" w:author="CR#4777r1" w:date="2022-04-01T15:48:00Z">
              <w:tcPr>
                <w:tcW w:w="709" w:type="dxa"/>
                <w:shd w:val="solid" w:color="FFFFFF" w:fill="auto"/>
              </w:tcPr>
            </w:tcPrChange>
          </w:tcPr>
          <w:p w14:paraId="12EE9DD5" w14:textId="77777777" w:rsidR="009722D5" w:rsidRPr="004A4877" w:rsidRDefault="009722D5" w:rsidP="005411BB">
            <w:pPr>
              <w:pStyle w:val="TAL"/>
              <w:rPr>
                <w:sz w:val="16"/>
                <w:szCs w:val="16"/>
                <w:lang w:eastAsia="en-GB"/>
              </w:rPr>
            </w:pPr>
          </w:p>
        </w:tc>
        <w:tc>
          <w:tcPr>
            <w:tcW w:w="567" w:type="dxa"/>
            <w:shd w:val="solid" w:color="FFFFFF" w:fill="auto"/>
            <w:tcPrChange w:id="23077" w:author="CR#4777r1" w:date="2022-04-01T15:48:00Z">
              <w:tcPr>
                <w:tcW w:w="567" w:type="dxa"/>
                <w:shd w:val="solid" w:color="FFFFFF" w:fill="auto"/>
              </w:tcPr>
            </w:tcPrChange>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78" w:author="CR#4777r1" w:date="2022-04-01T15:48:00Z">
              <w:tcPr>
                <w:tcW w:w="992" w:type="dxa"/>
                <w:shd w:val="solid" w:color="FFFFFF" w:fill="auto"/>
              </w:tcPr>
            </w:tcPrChange>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Change w:id="23079" w:author="CR#4777r1" w:date="2022-04-01T15:48:00Z">
              <w:tcPr>
                <w:tcW w:w="567" w:type="dxa"/>
                <w:gridSpan w:val="2"/>
                <w:shd w:val="solid" w:color="FFFFFF" w:fill="auto"/>
              </w:tcPr>
            </w:tcPrChange>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Change w:id="23080" w:author="CR#4777r1" w:date="2022-04-01T15:48:00Z">
              <w:tcPr>
                <w:tcW w:w="426" w:type="dxa"/>
                <w:gridSpan w:val="2"/>
                <w:shd w:val="solid" w:color="FFFFFF" w:fill="auto"/>
              </w:tcPr>
            </w:tcPrChange>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81" w:author="CR#4777r1" w:date="2022-04-01T15:48:00Z">
              <w:tcPr>
                <w:tcW w:w="425" w:type="dxa"/>
                <w:gridSpan w:val="2"/>
                <w:shd w:val="solid" w:color="FFFFFF" w:fill="auto"/>
              </w:tcPr>
            </w:tcPrChange>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82" w:author="CR#4777r1" w:date="2022-04-01T15:48:00Z">
              <w:tcPr>
                <w:tcW w:w="5386" w:type="dxa"/>
                <w:shd w:val="solid" w:color="FFFFFF" w:fill="auto"/>
              </w:tcPr>
            </w:tcPrChange>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Change w:id="23083" w:author="CR#4777r1" w:date="2022-04-01T15:48:00Z">
              <w:tcPr>
                <w:tcW w:w="709" w:type="dxa"/>
                <w:gridSpan w:val="2"/>
                <w:shd w:val="solid" w:color="FFFFFF" w:fill="auto"/>
              </w:tcPr>
            </w:tcPrChange>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85" w:author="CR#4777r1" w:date="2022-04-01T15:48:00Z">
              <w:tcPr>
                <w:tcW w:w="709" w:type="dxa"/>
                <w:shd w:val="solid" w:color="FFFFFF" w:fill="auto"/>
              </w:tcPr>
            </w:tcPrChange>
          </w:tcPr>
          <w:p w14:paraId="471D7E27" w14:textId="77777777" w:rsidR="009722D5" w:rsidRPr="004A4877" w:rsidRDefault="009722D5" w:rsidP="005411BB">
            <w:pPr>
              <w:pStyle w:val="TAL"/>
              <w:rPr>
                <w:sz w:val="16"/>
                <w:szCs w:val="16"/>
                <w:lang w:eastAsia="en-GB"/>
              </w:rPr>
            </w:pPr>
          </w:p>
        </w:tc>
        <w:tc>
          <w:tcPr>
            <w:tcW w:w="567" w:type="dxa"/>
            <w:shd w:val="solid" w:color="FFFFFF" w:fill="auto"/>
            <w:tcPrChange w:id="23086" w:author="CR#4777r1" w:date="2022-04-01T15:48:00Z">
              <w:tcPr>
                <w:tcW w:w="567" w:type="dxa"/>
                <w:shd w:val="solid" w:color="FFFFFF" w:fill="auto"/>
              </w:tcPr>
            </w:tcPrChange>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87" w:author="CR#4777r1" w:date="2022-04-01T15:48:00Z">
              <w:tcPr>
                <w:tcW w:w="992" w:type="dxa"/>
                <w:shd w:val="solid" w:color="FFFFFF" w:fill="auto"/>
              </w:tcPr>
            </w:tcPrChange>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088" w:author="CR#4777r1" w:date="2022-04-01T15:48:00Z">
              <w:tcPr>
                <w:tcW w:w="567" w:type="dxa"/>
                <w:gridSpan w:val="2"/>
                <w:shd w:val="solid" w:color="FFFFFF" w:fill="auto"/>
              </w:tcPr>
            </w:tcPrChange>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Change w:id="23089" w:author="CR#4777r1" w:date="2022-04-01T15:48:00Z">
              <w:tcPr>
                <w:tcW w:w="426" w:type="dxa"/>
                <w:gridSpan w:val="2"/>
                <w:shd w:val="solid" w:color="FFFFFF" w:fill="auto"/>
              </w:tcPr>
            </w:tcPrChange>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90" w:author="CR#4777r1" w:date="2022-04-01T15:48:00Z">
              <w:tcPr>
                <w:tcW w:w="425" w:type="dxa"/>
                <w:gridSpan w:val="2"/>
                <w:shd w:val="solid" w:color="FFFFFF" w:fill="auto"/>
              </w:tcPr>
            </w:tcPrChange>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91" w:author="CR#4777r1" w:date="2022-04-01T15:48:00Z">
              <w:tcPr>
                <w:tcW w:w="5386" w:type="dxa"/>
                <w:shd w:val="solid" w:color="FFFFFF" w:fill="auto"/>
              </w:tcPr>
            </w:tcPrChange>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Change w:id="23092" w:author="CR#4777r1" w:date="2022-04-01T15:48:00Z">
              <w:tcPr>
                <w:tcW w:w="709" w:type="dxa"/>
                <w:gridSpan w:val="2"/>
                <w:shd w:val="solid" w:color="FFFFFF" w:fill="auto"/>
              </w:tcPr>
            </w:tcPrChange>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94" w:author="CR#4777r1" w:date="2022-04-01T15:48:00Z">
              <w:tcPr>
                <w:tcW w:w="709" w:type="dxa"/>
                <w:shd w:val="solid" w:color="FFFFFF" w:fill="auto"/>
              </w:tcPr>
            </w:tcPrChange>
          </w:tcPr>
          <w:p w14:paraId="021A20EB" w14:textId="77777777" w:rsidR="009722D5" w:rsidRPr="004A4877" w:rsidRDefault="009722D5" w:rsidP="005411BB">
            <w:pPr>
              <w:pStyle w:val="TAL"/>
              <w:rPr>
                <w:sz w:val="16"/>
                <w:szCs w:val="16"/>
                <w:lang w:eastAsia="en-GB"/>
              </w:rPr>
            </w:pPr>
          </w:p>
        </w:tc>
        <w:tc>
          <w:tcPr>
            <w:tcW w:w="567" w:type="dxa"/>
            <w:shd w:val="solid" w:color="FFFFFF" w:fill="auto"/>
            <w:tcPrChange w:id="23095" w:author="CR#4777r1" w:date="2022-04-01T15:48:00Z">
              <w:tcPr>
                <w:tcW w:w="567" w:type="dxa"/>
                <w:shd w:val="solid" w:color="FFFFFF" w:fill="auto"/>
              </w:tcPr>
            </w:tcPrChange>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96" w:author="CR#4777r1" w:date="2022-04-01T15:48:00Z">
              <w:tcPr>
                <w:tcW w:w="992" w:type="dxa"/>
                <w:shd w:val="solid" w:color="FFFFFF" w:fill="auto"/>
              </w:tcPr>
            </w:tcPrChange>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Change w:id="23097" w:author="CR#4777r1" w:date="2022-04-01T15:48:00Z">
              <w:tcPr>
                <w:tcW w:w="567" w:type="dxa"/>
                <w:gridSpan w:val="2"/>
                <w:shd w:val="solid" w:color="FFFFFF" w:fill="auto"/>
              </w:tcPr>
            </w:tcPrChange>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Change w:id="23098" w:author="CR#4777r1" w:date="2022-04-01T15:48:00Z">
              <w:tcPr>
                <w:tcW w:w="426" w:type="dxa"/>
                <w:gridSpan w:val="2"/>
                <w:shd w:val="solid" w:color="FFFFFF" w:fill="auto"/>
              </w:tcPr>
            </w:tcPrChange>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099" w:author="CR#4777r1" w:date="2022-04-01T15:48:00Z">
              <w:tcPr>
                <w:tcW w:w="425" w:type="dxa"/>
                <w:gridSpan w:val="2"/>
                <w:shd w:val="solid" w:color="FFFFFF" w:fill="auto"/>
              </w:tcPr>
            </w:tcPrChange>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00" w:author="CR#4777r1" w:date="2022-04-01T15:48:00Z">
              <w:tcPr>
                <w:tcW w:w="5386" w:type="dxa"/>
                <w:shd w:val="solid" w:color="FFFFFF" w:fill="auto"/>
              </w:tcPr>
            </w:tcPrChange>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Change w:id="23101" w:author="CR#4777r1" w:date="2022-04-01T15:48:00Z">
              <w:tcPr>
                <w:tcW w:w="709" w:type="dxa"/>
                <w:gridSpan w:val="2"/>
                <w:shd w:val="solid" w:color="FFFFFF" w:fill="auto"/>
              </w:tcPr>
            </w:tcPrChange>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03" w:author="CR#4777r1" w:date="2022-04-01T15:48:00Z">
              <w:tcPr>
                <w:tcW w:w="709" w:type="dxa"/>
                <w:shd w:val="solid" w:color="FFFFFF" w:fill="auto"/>
              </w:tcPr>
            </w:tcPrChange>
          </w:tcPr>
          <w:p w14:paraId="31FAD608" w14:textId="77777777" w:rsidR="009722D5" w:rsidRPr="004A4877" w:rsidRDefault="009722D5" w:rsidP="005411BB">
            <w:pPr>
              <w:pStyle w:val="TAL"/>
              <w:rPr>
                <w:sz w:val="16"/>
                <w:szCs w:val="16"/>
                <w:lang w:eastAsia="en-GB"/>
              </w:rPr>
            </w:pPr>
          </w:p>
        </w:tc>
        <w:tc>
          <w:tcPr>
            <w:tcW w:w="567" w:type="dxa"/>
            <w:shd w:val="solid" w:color="FFFFFF" w:fill="auto"/>
            <w:tcPrChange w:id="23104" w:author="CR#4777r1" w:date="2022-04-01T15:48:00Z">
              <w:tcPr>
                <w:tcW w:w="567" w:type="dxa"/>
                <w:shd w:val="solid" w:color="FFFFFF" w:fill="auto"/>
              </w:tcPr>
            </w:tcPrChange>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05" w:author="CR#4777r1" w:date="2022-04-01T15:48:00Z">
              <w:tcPr>
                <w:tcW w:w="992" w:type="dxa"/>
                <w:shd w:val="solid" w:color="FFFFFF" w:fill="auto"/>
              </w:tcPr>
            </w:tcPrChange>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06" w:author="CR#4777r1" w:date="2022-04-01T15:48:00Z">
              <w:tcPr>
                <w:tcW w:w="567" w:type="dxa"/>
                <w:gridSpan w:val="2"/>
                <w:shd w:val="solid" w:color="FFFFFF" w:fill="auto"/>
              </w:tcPr>
            </w:tcPrChange>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Change w:id="23107" w:author="CR#4777r1" w:date="2022-04-01T15:48:00Z">
              <w:tcPr>
                <w:tcW w:w="426" w:type="dxa"/>
                <w:gridSpan w:val="2"/>
                <w:shd w:val="solid" w:color="FFFFFF" w:fill="auto"/>
              </w:tcPr>
            </w:tcPrChange>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08" w:author="CR#4777r1" w:date="2022-04-01T15:48:00Z">
              <w:tcPr>
                <w:tcW w:w="425" w:type="dxa"/>
                <w:gridSpan w:val="2"/>
                <w:shd w:val="solid" w:color="FFFFFF" w:fill="auto"/>
              </w:tcPr>
            </w:tcPrChange>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09" w:author="CR#4777r1" w:date="2022-04-01T15:48:00Z">
              <w:tcPr>
                <w:tcW w:w="5386" w:type="dxa"/>
                <w:shd w:val="solid" w:color="FFFFFF" w:fill="auto"/>
              </w:tcPr>
            </w:tcPrChange>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Change w:id="23110" w:author="CR#4777r1" w:date="2022-04-01T15:48:00Z">
              <w:tcPr>
                <w:tcW w:w="709" w:type="dxa"/>
                <w:gridSpan w:val="2"/>
                <w:shd w:val="solid" w:color="FFFFFF" w:fill="auto"/>
              </w:tcPr>
            </w:tcPrChange>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12" w:author="CR#4777r1" w:date="2022-04-01T15:48:00Z">
              <w:tcPr>
                <w:tcW w:w="709" w:type="dxa"/>
                <w:shd w:val="solid" w:color="FFFFFF" w:fill="auto"/>
              </w:tcPr>
            </w:tcPrChange>
          </w:tcPr>
          <w:p w14:paraId="20A1EDA1" w14:textId="77777777" w:rsidR="009722D5" w:rsidRPr="004A4877" w:rsidRDefault="009722D5" w:rsidP="005411BB">
            <w:pPr>
              <w:pStyle w:val="TAL"/>
              <w:rPr>
                <w:sz w:val="16"/>
                <w:szCs w:val="16"/>
                <w:lang w:eastAsia="en-GB"/>
              </w:rPr>
            </w:pPr>
          </w:p>
        </w:tc>
        <w:tc>
          <w:tcPr>
            <w:tcW w:w="567" w:type="dxa"/>
            <w:shd w:val="solid" w:color="FFFFFF" w:fill="auto"/>
            <w:tcPrChange w:id="23113" w:author="CR#4777r1" w:date="2022-04-01T15:48:00Z">
              <w:tcPr>
                <w:tcW w:w="567" w:type="dxa"/>
                <w:shd w:val="solid" w:color="FFFFFF" w:fill="auto"/>
              </w:tcPr>
            </w:tcPrChange>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14" w:author="CR#4777r1" w:date="2022-04-01T15:48:00Z">
              <w:tcPr>
                <w:tcW w:w="992" w:type="dxa"/>
                <w:shd w:val="solid" w:color="FFFFFF" w:fill="auto"/>
              </w:tcPr>
            </w:tcPrChange>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15" w:author="CR#4777r1" w:date="2022-04-01T15:48:00Z">
              <w:tcPr>
                <w:tcW w:w="567" w:type="dxa"/>
                <w:gridSpan w:val="2"/>
                <w:shd w:val="solid" w:color="FFFFFF" w:fill="auto"/>
              </w:tcPr>
            </w:tcPrChange>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Change w:id="23116" w:author="CR#4777r1" w:date="2022-04-01T15:48:00Z">
              <w:tcPr>
                <w:tcW w:w="426" w:type="dxa"/>
                <w:gridSpan w:val="2"/>
                <w:shd w:val="solid" w:color="FFFFFF" w:fill="auto"/>
              </w:tcPr>
            </w:tcPrChange>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17" w:author="CR#4777r1" w:date="2022-04-01T15:48:00Z">
              <w:tcPr>
                <w:tcW w:w="425" w:type="dxa"/>
                <w:gridSpan w:val="2"/>
                <w:shd w:val="solid" w:color="FFFFFF" w:fill="auto"/>
              </w:tcPr>
            </w:tcPrChange>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18" w:author="CR#4777r1" w:date="2022-04-01T15:48:00Z">
              <w:tcPr>
                <w:tcW w:w="5386" w:type="dxa"/>
                <w:shd w:val="solid" w:color="FFFFFF" w:fill="auto"/>
              </w:tcPr>
            </w:tcPrChange>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Change w:id="23119" w:author="CR#4777r1" w:date="2022-04-01T15:48:00Z">
              <w:tcPr>
                <w:tcW w:w="709" w:type="dxa"/>
                <w:gridSpan w:val="2"/>
                <w:shd w:val="solid" w:color="FFFFFF" w:fill="auto"/>
              </w:tcPr>
            </w:tcPrChange>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21" w:author="CR#4777r1" w:date="2022-04-01T15:48:00Z">
              <w:tcPr>
                <w:tcW w:w="709" w:type="dxa"/>
                <w:shd w:val="solid" w:color="FFFFFF" w:fill="auto"/>
              </w:tcPr>
            </w:tcPrChange>
          </w:tcPr>
          <w:p w14:paraId="70872B1A" w14:textId="77777777" w:rsidR="009722D5" w:rsidRPr="004A4877" w:rsidRDefault="009722D5" w:rsidP="005411BB">
            <w:pPr>
              <w:pStyle w:val="TAL"/>
              <w:rPr>
                <w:sz w:val="16"/>
                <w:szCs w:val="16"/>
                <w:lang w:eastAsia="en-GB"/>
              </w:rPr>
            </w:pPr>
          </w:p>
        </w:tc>
        <w:tc>
          <w:tcPr>
            <w:tcW w:w="567" w:type="dxa"/>
            <w:shd w:val="solid" w:color="FFFFFF" w:fill="auto"/>
            <w:tcPrChange w:id="23122" w:author="CR#4777r1" w:date="2022-04-01T15:48:00Z">
              <w:tcPr>
                <w:tcW w:w="567" w:type="dxa"/>
                <w:shd w:val="solid" w:color="FFFFFF" w:fill="auto"/>
              </w:tcPr>
            </w:tcPrChange>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23" w:author="CR#4777r1" w:date="2022-04-01T15:48:00Z">
              <w:tcPr>
                <w:tcW w:w="992" w:type="dxa"/>
                <w:shd w:val="solid" w:color="FFFFFF" w:fill="auto"/>
              </w:tcPr>
            </w:tcPrChange>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24" w:author="CR#4777r1" w:date="2022-04-01T15:48:00Z">
              <w:tcPr>
                <w:tcW w:w="567" w:type="dxa"/>
                <w:gridSpan w:val="2"/>
                <w:shd w:val="solid" w:color="FFFFFF" w:fill="auto"/>
              </w:tcPr>
            </w:tcPrChange>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Change w:id="23125" w:author="CR#4777r1" w:date="2022-04-01T15:48:00Z">
              <w:tcPr>
                <w:tcW w:w="426" w:type="dxa"/>
                <w:gridSpan w:val="2"/>
                <w:shd w:val="solid" w:color="FFFFFF" w:fill="auto"/>
              </w:tcPr>
            </w:tcPrChange>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26" w:author="CR#4777r1" w:date="2022-04-01T15:48:00Z">
              <w:tcPr>
                <w:tcW w:w="425" w:type="dxa"/>
                <w:gridSpan w:val="2"/>
                <w:shd w:val="solid" w:color="FFFFFF" w:fill="auto"/>
              </w:tcPr>
            </w:tcPrChange>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27" w:author="CR#4777r1" w:date="2022-04-01T15:48:00Z">
              <w:tcPr>
                <w:tcW w:w="5386" w:type="dxa"/>
                <w:shd w:val="solid" w:color="FFFFFF" w:fill="auto"/>
              </w:tcPr>
            </w:tcPrChange>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Change w:id="23128" w:author="CR#4777r1" w:date="2022-04-01T15:48:00Z">
              <w:tcPr>
                <w:tcW w:w="709" w:type="dxa"/>
                <w:gridSpan w:val="2"/>
                <w:shd w:val="solid" w:color="FFFFFF" w:fill="auto"/>
              </w:tcPr>
            </w:tcPrChange>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30" w:author="CR#4777r1" w:date="2022-04-01T15:48:00Z">
              <w:tcPr>
                <w:tcW w:w="709" w:type="dxa"/>
                <w:shd w:val="solid" w:color="FFFFFF" w:fill="auto"/>
              </w:tcPr>
            </w:tcPrChange>
          </w:tcPr>
          <w:p w14:paraId="4F28041E" w14:textId="77777777" w:rsidR="009722D5" w:rsidRPr="004A4877" w:rsidRDefault="009722D5" w:rsidP="005411BB">
            <w:pPr>
              <w:pStyle w:val="TAL"/>
              <w:rPr>
                <w:sz w:val="16"/>
                <w:szCs w:val="16"/>
                <w:lang w:eastAsia="en-GB"/>
              </w:rPr>
            </w:pPr>
          </w:p>
        </w:tc>
        <w:tc>
          <w:tcPr>
            <w:tcW w:w="567" w:type="dxa"/>
            <w:shd w:val="solid" w:color="FFFFFF" w:fill="auto"/>
            <w:tcPrChange w:id="23131" w:author="CR#4777r1" w:date="2022-04-01T15:48:00Z">
              <w:tcPr>
                <w:tcW w:w="567" w:type="dxa"/>
                <w:shd w:val="solid" w:color="FFFFFF" w:fill="auto"/>
              </w:tcPr>
            </w:tcPrChange>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32" w:author="CR#4777r1" w:date="2022-04-01T15:48:00Z">
              <w:tcPr>
                <w:tcW w:w="992" w:type="dxa"/>
                <w:shd w:val="solid" w:color="FFFFFF" w:fill="auto"/>
              </w:tcPr>
            </w:tcPrChange>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3133" w:author="CR#4777r1" w:date="2022-04-01T15:48:00Z">
              <w:tcPr>
                <w:tcW w:w="567" w:type="dxa"/>
                <w:gridSpan w:val="2"/>
                <w:shd w:val="solid" w:color="FFFFFF" w:fill="auto"/>
              </w:tcPr>
            </w:tcPrChange>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Change w:id="23134" w:author="CR#4777r1" w:date="2022-04-01T15:48:00Z">
              <w:tcPr>
                <w:tcW w:w="426" w:type="dxa"/>
                <w:gridSpan w:val="2"/>
                <w:shd w:val="solid" w:color="FFFFFF" w:fill="auto"/>
              </w:tcPr>
            </w:tcPrChange>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35" w:author="CR#4777r1" w:date="2022-04-01T15:48:00Z">
              <w:tcPr>
                <w:tcW w:w="425" w:type="dxa"/>
                <w:gridSpan w:val="2"/>
                <w:shd w:val="solid" w:color="FFFFFF" w:fill="auto"/>
              </w:tcPr>
            </w:tcPrChange>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36" w:author="CR#4777r1" w:date="2022-04-01T15:48:00Z">
              <w:tcPr>
                <w:tcW w:w="5386" w:type="dxa"/>
                <w:shd w:val="solid" w:color="FFFFFF" w:fill="auto"/>
              </w:tcPr>
            </w:tcPrChange>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Change w:id="23137" w:author="CR#4777r1" w:date="2022-04-01T15:48:00Z">
              <w:tcPr>
                <w:tcW w:w="709" w:type="dxa"/>
                <w:gridSpan w:val="2"/>
                <w:shd w:val="solid" w:color="FFFFFF" w:fill="auto"/>
              </w:tcPr>
            </w:tcPrChange>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39" w:author="CR#4777r1" w:date="2022-04-01T15:48:00Z">
              <w:tcPr>
                <w:tcW w:w="709" w:type="dxa"/>
                <w:shd w:val="solid" w:color="FFFFFF" w:fill="auto"/>
              </w:tcPr>
            </w:tcPrChange>
          </w:tcPr>
          <w:p w14:paraId="2780BE3F" w14:textId="77777777" w:rsidR="009722D5" w:rsidRPr="004A4877" w:rsidRDefault="009722D5" w:rsidP="005411BB">
            <w:pPr>
              <w:pStyle w:val="TAL"/>
              <w:rPr>
                <w:sz w:val="16"/>
                <w:szCs w:val="16"/>
                <w:lang w:eastAsia="en-GB"/>
              </w:rPr>
            </w:pPr>
          </w:p>
        </w:tc>
        <w:tc>
          <w:tcPr>
            <w:tcW w:w="567" w:type="dxa"/>
            <w:shd w:val="solid" w:color="FFFFFF" w:fill="auto"/>
            <w:tcPrChange w:id="23140" w:author="CR#4777r1" w:date="2022-04-01T15:48:00Z">
              <w:tcPr>
                <w:tcW w:w="567" w:type="dxa"/>
                <w:shd w:val="solid" w:color="FFFFFF" w:fill="auto"/>
              </w:tcPr>
            </w:tcPrChange>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41" w:author="CR#4777r1" w:date="2022-04-01T15:48:00Z">
              <w:tcPr>
                <w:tcW w:w="992" w:type="dxa"/>
                <w:shd w:val="solid" w:color="FFFFFF" w:fill="auto"/>
              </w:tcPr>
            </w:tcPrChange>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3142" w:author="CR#4777r1" w:date="2022-04-01T15:48:00Z">
              <w:tcPr>
                <w:tcW w:w="567" w:type="dxa"/>
                <w:gridSpan w:val="2"/>
                <w:shd w:val="solid" w:color="FFFFFF" w:fill="auto"/>
              </w:tcPr>
            </w:tcPrChange>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Change w:id="23143" w:author="CR#4777r1" w:date="2022-04-01T15:48:00Z">
              <w:tcPr>
                <w:tcW w:w="426" w:type="dxa"/>
                <w:gridSpan w:val="2"/>
                <w:shd w:val="solid" w:color="FFFFFF" w:fill="auto"/>
              </w:tcPr>
            </w:tcPrChange>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44" w:author="CR#4777r1" w:date="2022-04-01T15:48:00Z">
              <w:tcPr>
                <w:tcW w:w="425" w:type="dxa"/>
                <w:gridSpan w:val="2"/>
                <w:shd w:val="solid" w:color="FFFFFF" w:fill="auto"/>
              </w:tcPr>
            </w:tcPrChange>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45" w:author="CR#4777r1" w:date="2022-04-01T15:48:00Z">
              <w:tcPr>
                <w:tcW w:w="5386" w:type="dxa"/>
                <w:shd w:val="solid" w:color="FFFFFF" w:fill="auto"/>
              </w:tcPr>
            </w:tcPrChange>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Change w:id="23146" w:author="CR#4777r1" w:date="2022-04-01T15:48:00Z">
              <w:tcPr>
                <w:tcW w:w="709" w:type="dxa"/>
                <w:gridSpan w:val="2"/>
                <w:shd w:val="solid" w:color="FFFFFF" w:fill="auto"/>
              </w:tcPr>
            </w:tcPrChange>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48" w:author="CR#4777r1" w:date="2022-04-01T15:48:00Z">
              <w:tcPr>
                <w:tcW w:w="709" w:type="dxa"/>
                <w:shd w:val="solid" w:color="FFFFFF" w:fill="auto"/>
              </w:tcPr>
            </w:tcPrChange>
          </w:tcPr>
          <w:p w14:paraId="48E15B98" w14:textId="77777777" w:rsidR="009722D5" w:rsidRPr="004A4877" w:rsidRDefault="009722D5" w:rsidP="005411BB">
            <w:pPr>
              <w:pStyle w:val="TAL"/>
              <w:rPr>
                <w:sz w:val="16"/>
                <w:szCs w:val="16"/>
                <w:lang w:eastAsia="en-GB"/>
              </w:rPr>
            </w:pPr>
          </w:p>
        </w:tc>
        <w:tc>
          <w:tcPr>
            <w:tcW w:w="567" w:type="dxa"/>
            <w:shd w:val="solid" w:color="FFFFFF" w:fill="auto"/>
            <w:tcPrChange w:id="23149" w:author="CR#4777r1" w:date="2022-04-01T15:48:00Z">
              <w:tcPr>
                <w:tcW w:w="567" w:type="dxa"/>
                <w:shd w:val="solid" w:color="FFFFFF" w:fill="auto"/>
              </w:tcPr>
            </w:tcPrChange>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50" w:author="CR#4777r1" w:date="2022-04-01T15:48:00Z">
              <w:tcPr>
                <w:tcW w:w="992" w:type="dxa"/>
                <w:shd w:val="solid" w:color="FFFFFF" w:fill="auto"/>
              </w:tcPr>
            </w:tcPrChange>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51" w:author="CR#4777r1" w:date="2022-04-01T15:48:00Z">
              <w:tcPr>
                <w:tcW w:w="567" w:type="dxa"/>
                <w:gridSpan w:val="2"/>
                <w:shd w:val="solid" w:color="FFFFFF" w:fill="auto"/>
              </w:tcPr>
            </w:tcPrChange>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Change w:id="23152" w:author="CR#4777r1" w:date="2022-04-01T15:48:00Z">
              <w:tcPr>
                <w:tcW w:w="426" w:type="dxa"/>
                <w:gridSpan w:val="2"/>
                <w:shd w:val="solid" w:color="FFFFFF" w:fill="auto"/>
              </w:tcPr>
            </w:tcPrChange>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53" w:author="CR#4777r1" w:date="2022-04-01T15:48:00Z">
              <w:tcPr>
                <w:tcW w:w="425" w:type="dxa"/>
                <w:gridSpan w:val="2"/>
                <w:shd w:val="solid" w:color="FFFFFF" w:fill="auto"/>
              </w:tcPr>
            </w:tcPrChange>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54" w:author="CR#4777r1" w:date="2022-04-01T15:48:00Z">
              <w:tcPr>
                <w:tcW w:w="5386" w:type="dxa"/>
                <w:shd w:val="solid" w:color="FFFFFF" w:fill="auto"/>
              </w:tcPr>
            </w:tcPrChange>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Change w:id="23155" w:author="CR#4777r1" w:date="2022-04-01T15:48:00Z">
              <w:tcPr>
                <w:tcW w:w="709" w:type="dxa"/>
                <w:gridSpan w:val="2"/>
                <w:shd w:val="solid" w:color="FFFFFF" w:fill="auto"/>
              </w:tcPr>
            </w:tcPrChange>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57" w:author="CR#4777r1" w:date="2022-04-01T15:48:00Z">
              <w:tcPr>
                <w:tcW w:w="709" w:type="dxa"/>
                <w:shd w:val="solid" w:color="FFFFFF" w:fill="auto"/>
              </w:tcPr>
            </w:tcPrChange>
          </w:tcPr>
          <w:p w14:paraId="312F5FF6" w14:textId="77777777" w:rsidR="009722D5" w:rsidRPr="004A4877" w:rsidRDefault="009722D5" w:rsidP="005411BB">
            <w:pPr>
              <w:pStyle w:val="TAL"/>
              <w:rPr>
                <w:sz w:val="16"/>
                <w:szCs w:val="16"/>
                <w:lang w:eastAsia="en-GB"/>
              </w:rPr>
            </w:pPr>
          </w:p>
        </w:tc>
        <w:tc>
          <w:tcPr>
            <w:tcW w:w="567" w:type="dxa"/>
            <w:shd w:val="solid" w:color="FFFFFF" w:fill="auto"/>
            <w:tcPrChange w:id="23158" w:author="CR#4777r1" w:date="2022-04-01T15:48:00Z">
              <w:tcPr>
                <w:tcW w:w="567" w:type="dxa"/>
                <w:shd w:val="solid" w:color="FFFFFF" w:fill="auto"/>
              </w:tcPr>
            </w:tcPrChange>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59" w:author="CR#4777r1" w:date="2022-04-01T15:48:00Z">
              <w:tcPr>
                <w:tcW w:w="992" w:type="dxa"/>
                <w:shd w:val="solid" w:color="FFFFFF" w:fill="auto"/>
              </w:tcPr>
            </w:tcPrChange>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60" w:author="CR#4777r1" w:date="2022-04-01T15:48:00Z">
              <w:tcPr>
                <w:tcW w:w="567" w:type="dxa"/>
                <w:gridSpan w:val="2"/>
                <w:shd w:val="solid" w:color="FFFFFF" w:fill="auto"/>
              </w:tcPr>
            </w:tcPrChange>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Change w:id="23161" w:author="CR#4777r1" w:date="2022-04-01T15:48:00Z">
              <w:tcPr>
                <w:tcW w:w="426" w:type="dxa"/>
                <w:gridSpan w:val="2"/>
                <w:shd w:val="solid" w:color="FFFFFF" w:fill="auto"/>
              </w:tcPr>
            </w:tcPrChange>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62" w:author="CR#4777r1" w:date="2022-04-01T15:48:00Z">
              <w:tcPr>
                <w:tcW w:w="425" w:type="dxa"/>
                <w:gridSpan w:val="2"/>
                <w:shd w:val="solid" w:color="FFFFFF" w:fill="auto"/>
              </w:tcPr>
            </w:tcPrChange>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63" w:author="CR#4777r1" w:date="2022-04-01T15:48:00Z">
              <w:tcPr>
                <w:tcW w:w="5386" w:type="dxa"/>
                <w:shd w:val="solid" w:color="FFFFFF" w:fill="auto"/>
              </w:tcPr>
            </w:tcPrChange>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Change w:id="23164" w:author="CR#4777r1" w:date="2022-04-01T15:48:00Z">
              <w:tcPr>
                <w:tcW w:w="709" w:type="dxa"/>
                <w:gridSpan w:val="2"/>
                <w:shd w:val="solid" w:color="FFFFFF" w:fill="auto"/>
              </w:tcPr>
            </w:tcPrChange>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66" w:author="CR#4777r1" w:date="2022-04-01T15:48:00Z">
              <w:tcPr>
                <w:tcW w:w="709" w:type="dxa"/>
                <w:shd w:val="solid" w:color="FFFFFF" w:fill="auto"/>
              </w:tcPr>
            </w:tcPrChange>
          </w:tcPr>
          <w:p w14:paraId="28BB477E" w14:textId="77777777" w:rsidR="009722D5" w:rsidRPr="004A4877" w:rsidRDefault="009722D5" w:rsidP="005411BB">
            <w:pPr>
              <w:pStyle w:val="TAL"/>
              <w:rPr>
                <w:sz w:val="16"/>
                <w:szCs w:val="16"/>
                <w:lang w:eastAsia="en-GB"/>
              </w:rPr>
            </w:pPr>
          </w:p>
        </w:tc>
        <w:tc>
          <w:tcPr>
            <w:tcW w:w="567" w:type="dxa"/>
            <w:shd w:val="solid" w:color="FFFFFF" w:fill="auto"/>
            <w:tcPrChange w:id="23167" w:author="CR#4777r1" w:date="2022-04-01T15:48:00Z">
              <w:tcPr>
                <w:tcW w:w="567" w:type="dxa"/>
                <w:shd w:val="solid" w:color="FFFFFF" w:fill="auto"/>
              </w:tcPr>
            </w:tcPrChange>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68" w:author="CR#4777r1" w:date="2022-04-01T15:48:00Z">
              <w:tcPr>
                <w:tcW w:w="992" w:type="dxa"/>
                <w:shd w:val="solid" w:color="FFFFFF" w:fill="auto"/>
              </w:tcPr>
            </w:tcPrChange>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Change w:id="23169" w:author="CR#4777r1" w:date="2022-04-01T15:48:00Z">
              <w:tcPr>
                <w:tcW w:w="567" w:type="dxa"/>
                <w:gridSpan w:val="2"/>
                <w:shd w:val="solid" w:color="FFFFFF" w:fill="auto"/>
              </w:tcPr>
            </w:tcPrChange>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Change w:id="23170" w:author="CR#4777r1" w:date="2022-04-01T15:48:00Z">
              <w:tcPr>
                <w:tcW w:w="426" w:type="dxa"/>
                <w:gridSpan w:val="2"/>
                <w:shd w:val="solid" w:color="FFFFFF" w:fill="auto"/>
              </w:tcPr>
            </w:tcPrChange>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71" w:author="CR#4777r1" w:date="2022-04-01T15:48:00Z">
              <w:tcPr>
                <w:tcW w:w="425" w:type="dxa"/>
                <w:gridSpan w:val="2"/>
                <w:shd w:val="solid" w:color="FFFFFF" w:fill="auto"/>
              </w:tcPr>
            </w:tcPrChange>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72" w:author="CR#4777r1" w:date="2022-04-01T15:48:00Z">
              <w:tcPr>
                <w:tcW w:w="5386" w:type="dxa"/>
                <w:shd w:val="solid" w:color="FFFFFF" w:fill="auto"/>
              </w:tcPr>
            </w:tcPrChange>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Change w:id="23173" w:author="CR#4777r1" w:date="2022-04-01T15:48:00Z">
              <w:tcPr>
                <w:tcW w:w="709" w:type="dxa"/>
                <w:gridSpan w:val="2"/>
                <w:shd w:val="solid" w:color="FFFFFF" w:fill="auto"/>
              </w:tcPr>
            </w:tcPrChange>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75" w:author="CR#4777r1" w:date="2022-04-01T15:48:00Z">
              <w:tcPr>
                <w:tcW w:w="709" w:type="dxa"/>
                <w:shd w:val="solid" w:color="FFFFFF" w:fill="auto"/>
              </w:tcPr>
            </w:tcPrChange>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Change w:id="23176" w:author="CR#4777r1" w:date="2022-04-01T15:48:00Z">
              <w:tcPr>
                <w:tcW w:w="567" w:type="dxa"/>
                <w:shd w:val="solid" w:color="FFFFFF" w:fill="auto"/>
              </w:tcPr>
            </w:tcPrChange>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177" w:author="CR#4777r1" w:date="2022-04-01T15:48:00Z">
              <w:tcPr>
                <w:tcW w:w="992" w:type="dxa"/>
                <w:shd w:val="solid" w:color="FFFFFF" w:fill="auto"/>
              </w:tcPr>
            </w:tcPrChange>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178" w:author="CR#4777r1" w:date="2022-04-01T15:48:00Z">
              <w:tcPr>
                <w:tcW w:w="567" w:type="dxa"/>
                <w:gridSpan w:val="2"/>
                <w:shd w:val="solid" w:color="FFFFFF" w:fill="auto"/>
              </w:tcPr>
            </w:tcPrChange>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Change w:id="23179" w:author="CR#4777r1" w:date="2022-04-01T15:48:00Z">
              <w:tcPr>
                <w:tcW w:w="426" w:type="dxa"/>
                <w:gridSpan w:val="2"/>
                <w:shd w:val="solid" w:color="FFFFFF" w:fill="auto"/>
              </w:tcPr>
            </w:tcPrChange>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80" w:author="CR#4777r1" w:date="2022-04-01T15:48:00Z">
              <w:tcPr>
                <w:tcW w:w="425" w:type="dxa"/>
                <w:gridSpan w:val="2"/>
                <w:shd w:val="solid" w:color="FFFFFF" w:fill="auto"/>
              </w:tcPr>
            </w:tcPrChange>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81" w:author="CR#4777r1" w:date="2022-04-01T15:48:00Z">
              <w:tcPr>
                <w:tcW w:w="5386" w:type="dxa"/>
                <w:shd w:val="solid" w:color="FFFFFF" w:fill="auto"/>
              </w:tcPr>
            </w:tcPrChange>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Change w:id="23182" w:author="CR#4777r1" w:date="2022-04-01T15:48:00Z">
              <w:tcPr>
                <w:tcW w:w="709" w:type="dxa"/>
                <w:gridSpan w:val="2"/>
                <w:shd w:val="solid" w:color="FFFFFF" w:fill="auto"/>
              </w:tcPr>
            </w:tcPrChange>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84" w:author="CR#4777r1" w:date="2022-04-01T15:48:00Z">
              <w:tcPr>
                <w:tcW w:w="709" w:type="dxa"/>
                <w:shd w:val="solid" w:color="FFFFFF" w:fill="auto"/>
              </w:tcPr>
            </w:tcPrChange>
          </w:tcPr>
          <w:p w14:paraId="68B9FBFD" w14:textId="77777777" w:rsidR="009722D5" w:rsidRPr="004A4877" w:rsidRDefault="009722D5" w:rsidP="005411BB">
            <w:pPr>
              <w:pStyle w:val="TAL"/>
              <w:rPr>
                <w:sz w:val="16"/>
                <w:szCs w:val="16"/>
                <w:lang w:eastAsia="en-GB"/>
              </w:rPr>
            </w:pPr>
          </w:p>
        </w:tc>
        <w:tc>
          <w:tcPr>
            <w:tcW w:w="567" w:type="dxa"/>
            <w:shd w:val="solid" w:color="FFFFFF" w:fill="auto"/>
            <w:tcPrChange w:id="23185" w:author="CR#4777r1" w:date="2022-04-01T15:48:00Z">
              <w:tcPr>
                <w:tcW w:w="567" w:type="dxa"/>
                <w:shd w:val="solid" w:color="FFFFFF" w:fill="auto"/>
              </w:tcPr>
            </w:tcPrChange>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186" w:author="CR#4777r1" w:date="2022-04-01T15:48:00Z">
              <w:tcPr>
                <w:tcW w:w="992" w:type="dxa"/>
                <w:shd w:val="solid" w:color="FFFFFF" w:fill="auto"/>
              </w:tcPr>
            </w:tcPrChange>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187" w:author="CR#4777r1" w:date="2022-04-01T15:48:00Z">
              <w:tcPr>
                <w:tcW w:w="567" w:type="dxa"/>
                <w:gridSpan w:val="2"/>
                <w:shd w:val="solid" w:color="FFFFFF" w:fill="auto"/>
              </w:tcPr>
            </w:tcPrChange>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Change w:id="23188" w:author="CR#4777r1" w:date="2022-04-01T15:48:00Z">
              <w:tcPr>
                <w:tcW w:w="426" w:type="dxa"/>
                <w:gridSpan w:val="2"/>
                <w:shd w:val="solid" w:color="FFFFFF" w:fill="auto"/>
              </w:tcPr>
            </w:tcPrChange>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89" w:author="CR#4777r1" w:date="2022-04-01T15:48:00Z">
              <w:tcPr>
                <w:tcW w:w="425" w:type="dxa"/>
                <w:gridSpan w:val="2"/>
                <w:shd w:val="solid" w:color="FFFFFF" w:fill="auto"/>
              </w:tcPr>
            </w:tcPrChange>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90" w:author="CR#4777r1" w:date="2022-04-01T15:48:00Z">
              <w:tcPr>
                <w:tcW w:w="5386" w:type="dxa"/>
                <w:shd w:val="solid" w:color="FFFFFF" w:fill="auto"/>
              </w:tcPr>
            </w:tcPrChange>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Change w:id="23191" w:author="CR#4777r1" w:date="2022-04-01T15:48:00Z">
              <w:tcPr>
                <w:tcW w:w="709" w:type="dxa"/>
                <w:gridSpan w:val="2"/>
                <w:shd w:val="solid" w:color="FFFFFF" w:fill="auto"/>
              </w:tcPr>
            </w:tcPrChange>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93" w:author="CR#4777r1" w:date="2022-04-01T15:48:00Z">
              <w:tcPr>
                <w:tcW w:w="709" w:type="dxa"/>
                <w:shd w:val="solid" w:color="FFFFFF" w:fill="auto"/>
              </w:tcPr>
            </w:tcPrChange>
          </w:tcPr>
          <w:p w14:paraId="731E7B66" w14:textId="77777777" w:rsidR="009722D5" w:rsidRPr="004A4877" w:rsidRDefault="009722D5" w:rsidP="005411BB">
            <w:pPr>
              <w:pStyle w:val="TAL"/>
              <w:rPr>
                <w:sz w:val="16"/>
                <w:szCs w:val="16"/>
                <w:lang w:eastAsia="en-GB"/>
              </w:rPr>
            </w:pPr>
          </w:p>
        </w:tc>
        <w:tc>
          <w:tcPr>
            <w:tcW w:w="567" w:type="dxa"/>
            <w:shd w:val="solid" w:color="FFFFFF" w:fill="auto"/>
            <w:tcPrChange w:id="23194" w:author="CR#4777r1" w:date="2022-04-01T15:48:00Z">
              <w:tcPr>
                <w:tcW w:w="567" w:type="dxa"/>
                <w:shd w:val="solid" w:color="FFFFFF" w:fill="auto"/>
              </w:tcPr>
            </w:tcPrChange>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195" w:author="CR#4777r1" w:date="2022-04-01T15:48:00Z">
              <w:tcPr>
                <w:tcW w:w="992" w:type="dxa"/>
                <w:shd w:val="solid" w:color="FFFFFF" w:fill="auto"/>
              </w:tcPr>
            </w:tcPrChange>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3196" w:author="CR#4777r1" w:date="2022-04-01T15:48:00Z">
              <w:tcPr>
                <w:tcW w:w="567" w:type="dxa"/>
                <w:gridSpan w:val="2"/>
                <w:shd w:val="solid" w:color="FFFFFF" w:fill="auto"/>
              </w:tcPr>
            </w:tcPrChange>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Change w:id="23197" w:author="CR#4777r1" w:date="2022-04-01T15:48:00Z">
              <w:tcPr>
                <w:tcW w:w="426" w:type="dxa"/>
                <w:gridSpan w:val="2"/>
                <w:shd w:val="solid" w:color="FFFFFF" w:fill="auto"/>
              </w:tcPr>
            </w:tcPrChange>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98" w:author="CR#4777r1" w:date="2022-04-01T15:48:00Z">
              <w:tcPr>
                <w:tcW w:w="425" w:type="dxa"/>
                <w:gridSpan w:val="2"/>
                <w:shd w:val="solid" w:color="FFFFFF" w:fill="auto"/>
              </w:tcPr>
            </w:tcPrChange>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99" w:author="CR#4777r1" w:date="2022-04-01T15:48:00Z">
              <w:tcPr>
                <w:tcW w:w="5386" w:type="dxa"/>
                <w:shd w:val="solid" w:color="FFFFFF" w:fill="auto"/>
              </w:tcPr>
            </w:tcPrChange>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Change w:id="23200" w:author="CR#4777r1" w:date="2022-04-01T15:48:00Z">
              <w:tcPr>
                <w:tcW w:w="709" w:type="dxa"/>
                <w:gridSpan w:val="2"/>
                <w:shd w:val="solid" w:color="FFFFFF" w:fill="auto"/>
              </w:tcPr>
            </w:tcPrChange>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02" w:author="CR#4777r1" w:date="2022-04-01T15:48:00Z">
              <w:tcPr>
                <w:tcW w:w="709" w:type="dxa"/>
                <w:shd w:val="solid" w:color="FFFFFF" w:fill="auto"/>
              </w:tcPr>
            </w:tcPrChange>
          </w:tcPr>
          <w:p w14:paraId="19D75751" w14:textId="77777777" w:rsidR="009722D5" w:rsidRPr="004A4877" w:rsidRDefault="009722D5" w:rsidP="005411BB">
            <w:pPr>
              <w:pStyle w:val="TAL"/>
              <w:rPr>
                <w:sz w:val="16"/>
                <w:szCs w:val="16"/>
                <w:lang w:eastAsia="en-GB"/>
              </w:rPr>
            </w:pPr>
          </w:p>
        </w:tc>
        <w:tc>
          <w:tcPr>
            <w:tcW w:w="567" w:type="dxa"/>
            <w:shd w:val="solid" w:color="FFFFFF" w:fill="auto"/>
            <w:tcPrChange w:id="23203" w:author="CR#4777r1" w:date="2022-04-01T15:48:00Z">
              <w:tcPr>
                <w:tcW w:w="567" w:type="dxa"/>
                <w:shd w:val="solid" w:color="FFFFFF" w:fill="auto"/>
              </w:tcPr>
            </w:tcPrChange>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04" w:author="CR#4777r1" w:date="2022-04-01T15:48:00Z">
              <w:tcPr>
                <w:tcW w:w="992" w:type="dxa"/>
                <w:shd w:val="solid" w:color="FFFFFF" w:fill="auto"/>
              </w:tcPr>
            </w:tcPrChange>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3205" w:author="CR#4777r1" w:date="2022-04-01T15:48:00Z">
              <w:tcPr>
                <w:tcW w:w="567" w:type="dxa"/>
                <w:gridSpan w:val="2"/>
                <w:shd w:val="solid" w:color="FFFFFF" w:fill="auto"/>
              </w:tcPr>
            </w:tcPrChange>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Change w:id="23206" w:author="CR#4777r1" w:date="2022-04-01T15:48:00Z">
              <w:tcPr>
                <w:tcW w:w="426" w:type="dxa"/>
                <w:gridSpan w:val="2"/>
                <w:shd w:val="solid" w:color="FFFFFF" w:fill="auto"/>
              </w:tcPr>
            </w:tcPrChange>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07" w:author="CR#4777r1" w:date="2022-04-01T15:48:00Z">
              <w:tcPr>
                <w:tcW w:w="425" w:type="dxa"/>
                <w:gridSpan w:val="2"/>
                <w:shd w:val="solid" w:color="FFFFFF" w:fill="auto"/>
              </w:tcPr>
            </w:tcPrChange>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08" w:author="CR#4777r1" w:date="2022-04-01T15:48:00Z">
              <w:tcPr>
                <w:tcW w:w="5386" w:type="dxa"/>
                <w:shd w:val="solid" w:color="FFFFFF" w:fill="auto"/>
              </w:tcPr>
            </w:tcPrChange>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Change w:id="23209" w:author="CR#4777r1" w:date="2022-04-01T15:48:00Z">
              <w:tcPr>
                <w:tcW w:w="709" w:type="dxa"/>
                <w:gridSpan w:val="2"/>
                <w:shd w:val="solid" w:color="FFFFFF" w:fill="auto"/>
              </w:tcPr>
            </w:tcPrChange>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11" w:author="CR#4777r1" w:date="2022-04-01T15:48:00Z">
              <w:tcPr>
                <w:tcW w:w="709" w:type="dxa"/>
                <w:shd w:val="solid" w:color="FFFFFF" w:fill="auto"/>
              </w:tcPr>
            </w:tcPrChange>
          </w:tcPr>
          <w:p w14:paraId="4A817D78" w14:textId="77777777" w:rsidR="009722D5" w:rsidRPr="004A4877" w:rsidRDefault="009722D5" w:rsidP="005411BB">
            <w:pPr>
              <w:pStyle w:val="TAL"/>
              <w:rPr>
                <w:sz w:val="16"/>
                <w:szCs w:val="16"/>
                <w:lang w:eastAsia="en-GB"/>
              </w:rPr>
            </w:pPr>
          </w:p>
        </w:tc>
        <w:tc>
          <w:tcPr>
            <w:tcW w:w="567" w:type="dxa"/>
            <w:shd w:val="solid" w:color="FFFFFF" w:fill="auto"/>
            <w:tcPrChange w:id="23212" w:author="CR#4777r1" w:date="2022-04-01T15:48:00Z">
              <w:tcPr>
                <w:tcW w:w="567" w:type="dxa"/>
                <w:shd w:val="solid" w:color="FFFFFF" w:fill="auto"/>
              </w:tcPr>
            </w:tcPrChange>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13" w:author="CR#4777r1" w:date="2022-04-01T15:48:00Z">
              <w:tcPr>
                <w:tcW w:w="992" w:type="dxa"/>
                <w:shd w:val="solid" w:color="FFFFFF" w:fill="auto"/>
              </w:tcPr>
            </w:tcPrChange>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14" w:author="CR#4777r1" w:date="2022-04-01T15:48:00Z">
              <w:tcPr>
                <w:tcW w:w="567" w:type="dxa"/>
                <w:gridSpan w:val="2"/>
                <w:shd w:val="solid" w:color="FFFFFF" w:fill="auto"/>
              </w:tcPr>
            </w:tcPrChange>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Change w:id="23215" w:author="CR#4777r1" w:date="2022-04-01T15:48:00Z">
              <w:tcPr>
                <w:tcW w:w="426" w:type="dxa"/>
                <w:gridSpan w:val="2"/>
                <w:shd w:val="solid" w:color="FFFFFF" w:fill="auto"/>
              </w:tcPr>
            </w:tcPrChange>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16" w:author="CR#4777r1" w:date="2022-04-01T15:48:00Z">
              <w:tcPr>
                <w:tcW w:w="425" w:type="dxa"/>
                <w:gridSpan w:val="2"/>
                <w:shd w:val="solid" w:color="FFFFFF" w:fill="auto"/>
              </w:tcPr>
            </w:tcPrChange>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17" w:author="CR#4777r1" w:date="2022-04-01T15:48:00Z">
              <w:tcPr>
                <w:tcW w:w="5386" w:type="dxa"/>
                <w:shd w:val="solid" w:color="FFFFFF" w:fill="auto"/>
              </w:tcPr>
            </w:tcPrChange>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Change w:id="23218" w:author="CR#4777r1" w:date="2022-04-01T15:48:00Z">
              <w:tcPr>
                <w:tcW w:w="709" w:type="dxa"/>
                <w:gridSpan w:val="2"/>
                <w:shd w:val="solid" w:color="FFFFFF" w:fill="auto"/>
              </w:tcPr>
            </w:tcPrChange>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20" w:author="CR#4777r1" w:date="2022-04-01T15:48:00Z">
              <w:tcPr>
                <w:tcW w:w="709" w:type="dxa"/>
                <w:shd w:val="solid" w:color="FFFFFF" w:fill="auto"/>
              </w:tcPr>
            </w:tcPrChange>
          </w:tcPr>
          <w:p w14:paraId="64D4A2B8" w14:textId="77777777" w:rsidR="009722D5" w:rsidRPr="004A4877" w:rsidRDefault="009722D5" w:rsidP="005411BB">
            <w:pPr>
              <w:pStyle w:val="TAL"/>
              <w:rPr>
                <w:sz w:val="16"/>
                <w:szCs w:val="16"/>
                <w:lang w:eastAsia="en-GB"/>
              </w:rPr>
            </w:pPr>
          </w:p>
        </w:tc>
        <w:tc>
          <w:tcPr>
            <w:tcW w:w="567" w:type="dxa"/>
            <w:shd w:val="solid" w:color="FFFFFF" w:fill="auto"/>
            <w:tcPrChange w:id="23221" w:author="CR#4777r1" w:date="2022-04-01T15:48:00Z">
              <w:tcPr>
                <w:tcW w:w="567" w:type="dxa"/>
                <w:shd w:val="solid" w:color="FFFFFF" w:fill="auto"/>
              </w:tcPr>
            </w:tcPrChange>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22" w:author="CR#4777r1" w:date="2022-04-01T15:48:00Z">
              <w:tcPr>
                <w:tcW w:w="992" w:type="dxa"/>
                <w:shd w:val="solid" w:color="FFFFFF" w:fill="auto"/>
              </w:tcPr>
            </w:tcPrChange>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Change w:id="23223" w:author="CR#4777r1" w:date="2022-04-01T15:48:00Z">
              <w:tcPr>
                <w:tcW w:w="567" w:type="dxa"/>
                <w:gridSpan w:val="2"/>
                <w:shd w:val="solid" w:color="FFFFFF" w:fill="auto"/>
              </w:tcPr>
            </w:tcPrChange>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Change w:id="23224" w:author="CR#4777r1" w:date="2022-04-01T15:48:00Z">
              <w:tcPr>
                <w:tcW w:w="426" w:type="dxa"/>
                <w:gridSpan w:val="2"/>
                <w:shd w:val="solid" w:color="FFFFFF" w:fill="auto"/>
              </w:tcPr>
            </w:tcPrChange>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25" w:author="CR#4777r1" w:date="2022-04-01T15:48:00Z">
              <w:tcPr>
                <w:tcW w:w="425" w:type="dxa"/>
                <w:gridSpan w:val="2"/>
                <w:shd w:val="solid" w:color="FFFFFF" w:fill="auto"/>
              </w:tcPr>
            </w:tcPrChange>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26" w:author="CR#4777r1" w:date="2022-04-01T15:48:00Z">
              <w:tcPr>
                <w:tcW w:w="5386" w:type="dxa"/>
                <w:shd w:val="solid" w:color="FFFFFF" w:fill="auto"/>
              </w:tcPr>
            </w:tcPrChange>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Change w:id="23227" w:author="CR#4777r1" w:date="2022-04-01T15:48:00Z">
              <w:tcPr>
                <w:tcW w:w="709" w:type="dxa"/>
                <w:gridSpan w:val="2"/>
                <w:shd w:val="solid" w:color="FFFFFF" w:fill="auto"/>
              </w:tcPr>
            </w:tcPrChange>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29" w:author="CR#4777r1" w:date="2022-04-01T15:48:00Z">
              <w:tcPr>
                <w:tcW w:w="709" w:type="dxa"/>
                <w:shd w:val="solid" w:color="FFFFFF" w:fill="auto"/>
              </w:tcPr>
            </w:tcPrChange>
          </w:tcPr>
          <w:p w14:paraId="24855C8B" w14:textId="77777777" w:rsidR="009722D5" w:rsidRPr="004A4877" w:rsidRDefault="009722D5" w:rsidP="005411BB">
            <w:pPr>
              <w:pStyle w:val="TAL"/>
              <w:rPr>
                <w:sz w:val="16"/>
                <w:szCs w:val="16"/>
                <w:lang w:eastAsia="en-GB"/>
              </w:rPr>
            </w:pPr>
          </w:p>
        </w:tc>
        <w:tc>
          <w:tcPr>
            <w:tcW w:w="567" w:type="dxa"/>
            <w:shd w:val="solid" w:color="FFFFFF" w:fill="auto"/>
            <w:tcPrChange w:id="23230" w:author="CR#4777r1" w:date="2022-04-01T15:48:00Z">
              <w:tcPr>
                <w:tcW w:w="567" w:type="dxa"/>
                <w:shd w:val="solid" w:color="FFFFFF" w:fill="auto"/>
              </w:tcPr>
            </w:tcPrChange>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31" w:author="CR#4777r1" w:date="2022-04-01T15:48:00Z">
              <w:tcPr>
                <w:tcW w:w="992" w:type="dxa"/>
                <w:shd w:val="solid" w:color="FFFFFF" w:fill="auto"/>
              </w:tcPr>
            </w:tcPrChange>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Change w:id="23232" w:author="CR#4777r1" w:date="2022-04-01T15:48:00Z">
              <w:tcPr>
                <w:tcW w:w="567" w:type="dxa"/>
                <w:gridSpan w:val="2"/>
                <w:shd w:val="solid" w:color="FFFFFF" w:fill="auto"/>
              </w:tcPr>
            </w:tcPrChange>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Change w:id="23233" w:author="CR#4777r1" w:date="2022-04-01T15:48:00Z">
              <w:tcPr>
                <w:tcW w:w="426" w:type="dxa"/>
                <w:gridSpan w:val="2"/>
                <w:shd w:val="solid" w:color="FFFFFF" w:fill="auto"/>
              </w:tcPr>
            </w:tcPrChange>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34" w:author="CR#4777r1" w:date="2022-04-01T15:48:00Z">
              <w:tcPr>
                <w:tcW w:w="425" w:type="dxa"/>
                <w:gridSpan w:val="2"/>
                <w:shd w:val="solid" w:color="FFFFFF" w:fill="auto"/>
              </w:tcPr>
            </w:tcPrChange>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35" w:author="CR#4777r1" w:date="2022-04-01T15:48:00Z">
              <w:tcPr>
                <w:tcW w:w="5386" w:type="dxa"/>
                <w:shd w:val="solid" w:color="FFFFFF" w:fill="auto"/>
              </w:tcPr>
            </w:tcPrChange>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Change w:id="23236" w:author="CR#4777r1" w:date="2022-04-01T15:48:00Z">
              <w:tcPr>
                <w:tcW w:w="709" w:type="dxa"/>
                <w:gridSpan w:val="2"/>
                <w:shd w:val="solid" w:color="FFFFFF" w:fill="auto"/>
              </w:tcPr>
            </w:tcPrChange>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38" w:author="CR#4777r1" w:date="2022-04-01T15:48:00Z">
              <w:tcPr>
                <w:tcW w:w="709" w:type="dxa"/>
                <w:shd w:val="solid" w:color="FFFFFF" w:fill="auto"/>
              </w:tcPr>
            </w:tcPrChange>
          </w:tcPr>
          <w:p w14:paraId="16D0449C" w14:textId="77777777" w:rsidR="009722D5" w:rsidRPr="004A4877" w:rsidRDefault="009722D5" w:rsidP="005411BB">
            <w:pPr>
              <w:pStyle w:val="TAL"/>
              <w:rPr>
                <w:sz w:val="16"/>
                <w:szCs w:val="16"/>
                <w:lang w:eastAsia="en-GB"/>
              </w:rPr>
            </w:pPr>
          </w:p>
        </w:tc>
        <w:tc>
          <w:tcPr>
            <w:tcW w:w="567" w:type="dxa"/>
            <w:shd w:val="solid" w:color="FFFFFF" w:fill="auto"/>
            <w:tcPrChange w:id="23239" w:author="CR#4777r1" w:date="2022-04-01T15:48:00Z">
              <w:tcPr>
                <w:tcW w:w="567" w:type="dxa"/>
                <w:shd w:val="solid" w:color="FFFFFF" w:fill="auto"/>
              </w:tcPr>
            </w:tcPrChange>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40" w:author="CR#4777r1" w:date="2022-04-01T15:48:00Z">
              <w:tcPr>
                <w:tcW w:w="992" w:type="dxa"/>
                <w:shd w:val="solid" w:color="FFFFFF" w:fill="auto"/>
              </w:tcPr>
            </w:tcPrChange>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41" w:author="CR#4777r1" w:date="2022-04-01T15:48:00Z">
              <w:tcPr>
                <w:tcW w:w="567" w:type="dxa"/>
                <w:gridSpan w:val="2"/>
                <w:shd w:val="solid" w:color="FFFFFF" w:fill="auto"/>
              </w:tcPr>
            </w:tcPrChange>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Change w:id="23242" w:author="CR#4777r1" w:date="2022-04-01T15:48:00Z">
              <w:tcPr>
                <w:tcW w:w="426" w:type="dxa"/>
                <w:gridSpan w:val="2"/>
                <w:shd w:val="solid" w:color="FFFFFF" w:fill="auto"/>
              </w:tcPr>
            </w:tcPrChange>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43" w:author="CR#4777r1" w:date="2022-04-01T15:48:00Z">
              <w:tcPr>
                <w:tcW w:w="425" w:type="dxa"/>
                <w:gridSpan w:val="2"/>
                <w:shd w:val="solid" w:color="FFFFFF" w:fill="auto"/>
              </w:tcPr>
            </w:tcPrChange>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44" w:author="CR#4777r1" w:date="2022-04-01T15:48:00Z">
              <w:tcPr>
                <w:tcW w:w="5386" w:type="dxa"/>
                <w:shd w:val="solid" w:color="FFFFFF" w:fill="auto"/>
              </w:tcPr>
            </w:tcPrChange>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Change w:id="23245" w:author="CR#4777r1" w:date="2022-04-01T15:48:00Z">
              <w:tcPr>
                <w:tcW w:w="709" w:type="dxa"/>
                <w:gridSpan w:val="2"/>
                <w:shd w:val="solid" w:color="FFFFFF" w:fill="auto"/>
              </w:tcPr>
            </w:tcPrChange>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47" w:author="CR#4777r1" w:date="2022-04-01T15:48:00Z">
              <w:tcPr>
                <w:tcW w:w="709" w:type="dxa"/>
                <w:shd w:val="solid" w:color="FFFFFF" w:fill="auto"/>
              </w:tcPr>
            </w:tcPrChange>
          </w:tcPr>
          <w:p w14:paraId="49FE5E48" w14:textId="77777777" w:rsidR="009722D5" w:rsidRPr="004A4877" w:rsidRDefault="009722D5" w:rsidP="005411BB">
            <w:pPr>
              <w:pStyle w:val="TAL"/>
              <w:rPr>
                <w:sz w:val="16"/>
                <w:szCs w:val="16"/>
                <w:lang w:eastAsia="en-GB"/>
              </w:rPr>
            </w:pPr>
          </w:p>
        </w:tc>
        <w:tc>
          <w:tcPr>
            <w:tcW w:w="567" w:type="dxa"/>
            <w:shd w:val="solid" w:color="FFFFFF" w:fill="auto"/>
            <w:tcPrChange w:id="23248" w:author="CR#4777r1" w:date="2022-04-01T15:48:00Z">
              <w:tcPr>
                <w:tcW w:w="567" w:type="dxa"/>
                <w:shd w:val="solid" w:color="FFFFFF" w:fill="auto"/>
              </w:tcPr>
            </w:tcPrChange>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49" w:author="CR#4777r1" w:date="2022-04-01T15:48:00Z">
              <w:tcPr>
                <w:tcW w:w="992" w:type="dxa"/>
                <w:shd w:val="solid" w:color="FFFFFF" w:fill="auto"/>
              </w:tcPr>
            </w:tcPrChange>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3250" w:author="CR#4777r1" w:date="2022-04-01T15:48:00Z">
              <w:tcPr>
                <w:tcW w:w="567" w:type="dxa"/>
                <w:gridSpan w:val="2"/>
                <w:shd w:val="solid" w:color="FFFFFF" w:fill="auto"/>
              </w:tcPr>
            </w:tcPrChange>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Change w:id="23251" w:author="CR#4777r1" w:date="2022-04-01T15:48:00Z">
              <w:tcPr>
                <w:tcW w:w="426" w:type="dxa"/>
                <w:gridSpan w:val="2"/>
                <w:shd w:val="solid" w:color="FFFFFF" w:fill="auto"/>
              </w:tcPr>
            </w:tcPrChange>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52" w:author="CR#4777r1" w:date="2022-04-01T15:48:00Z">
              <w:tcPr>
                <w:tcW w:w="425" w:type="dxa"/>
                <w:gridSpan w:val="2"/>
                <w:shd w:val="solid" w:color="FFFFFF" w:fill="auto"/>
              </w:tcPr>
            </w:tcPrChange>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53" w:author="CR#4777r1" w:date="2022-04-01T15:48:00Z">
              <w:tcPr>
                <w:tcW w:w="5386" w:type="dxa"/>
                <w:shd w:val="solid" w:color="FFFFFF" w:fill="auto"/>
              </w:tcPr>
            </w:tcPrChange>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Change w:id="23254" w:author="CR#4777r1" w:date="2022-04-01T15:48:00Z">
              <w:tcPr>
                <w:tcW w:w="709" w:type="dxa"/>
                <w:gridSpan w:val="2"/>
                <w:shd w:val="solid" w:color="FFFFFF" w:fill="auto"/>
              </w:tcPr>
            </w:tcPrChange>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56" w:author="CR#4777r1" w:date="2022-04-01T15:48:00Z">
              <w:tcPr>
                <w:tcW w:w="709" w:type="dxa"/>
                <w:shd w:val="solid" w:color="FFFFFF" w:fill="auto"/>
              </w:tcPr>
            </w:tcPrChange>
          </w:tcPr>
          <w:p w14:paraId="5BD47D1C" w14:textId="77777777" w:rsidR="009722D5" w:rsidRPr="004A4877" w:rsidRDefault="009722D5" w:rsidP="005411BB">
            <w:pPr>
              <w:pStyle w:val="TAL"/>
              <w:rPr>
                <w:sz w:val="16"/>
                <w:szCs w:val="16"/>
                <w:lang w:eastAsia="en-GB"/>
              </w:rPr>
            </w:pPr>
          </w:p>
        </w:tc>
        <w:tc>
          <w:tcPr>
            <w:tcW w:w="567" w:type="dxa"/>
            <w:shd w:val="solid" w:color="FFFFFF" w:fill="auto"/>
            <w:tcPrChange w:id="23257" w:author="CR#4777r1" w:date="2022-04-01T15:48:00Z">
              <w:tcPr>
                <w:tcW w:w="567" w:type="dxa"/>
                <w:shd w:val="solid" w:color="FFFFFF" w:fill="auto"/>
              </w:tcPr>
            </w:tcPrChange>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58" w:author="CR#4777r1" w:date="2022-04-01T15:48:00Z">
              <w:tcPr>
                <w:tcW w:w="992" w:type="dxa"/>
                <w:shd w:val="solid" w:color="FFFFFF" w:fill="auto"/>
              </w:tcPr>
            </w:tcPrChange>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59" w:author="CR#4777r1" w:date="2022-04-01T15:48:00Z">
              <w:tcPr>
                <w:tcW w:w="567" w:type="dxa"/>
                <w:gridSpan w:val="2"/>
                <w:shd w:val="solid" w:color="FFFFFF" w:fill="auto"/>
              </w:tcPr>
            </w:tcPrChange>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Change w:id="23260" w:author="CR#4777r1" w:date="2022-04-01T15:48:00Z">
              <w:tcPr>
                <w:tcW w:w="426" w:type="dxa"/>
                <w:gridSpan w:val="2"/>
                <w:shd w:val="solid" w:color="FFFFFF" w:fill="auto"/>
              </w:tcPr>
            </w:tcPrChange>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61" w:author="CR#4777r1" w:date="2022-04-01T15:48:00Z">
              <w:tcPr>
                <w:tcW w:w="425" w:type="dxa"/>
                <w:gridSpan w:val="2"/>
                <w:shd w:val="solid" w:color="FFFFFF" w:fill="auto"/>
              </w:tcPr>
            </w:tcPrChange>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62" w:author="CR#4777r1" w:date="2022-04-01T15:48:00Z">
              <w:tcPr>
                <w:tcW w:w="5386" w:type="dxa"/>
                <w:shd w:val="solid" w:color="FFFFFF" w:fill="auto"/>
              </w:tcPr>
            </w:tcPrChange>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Change w:id="23263" w:author="CR#4777r1" w:date="2022-04-01T15:48:00Z">
              <w:tcPr>
                <w:tcW w:w="709" w:type="dxa"/>
                <w:gridSpan w:val="2"/>
                <w:shd w:val="solid" w:color="FFFFFF" w:fill="auto"/>
              </w:tcPr>
            </w:tcPrChange>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65" w:author="CR#4777r1" w:date="2022-04-01T15:48:00Z">
              <w:tcPr>
                <w:tcW w:w="709" w:type="dxa"/>
                <w:shd w:val="solid" w:color="FFFFFF" w:fill="auto"/>
              </w:tcPr>
            </w:tcPrChange>
          </w:tcPr>
          <w:p w14:paraId="3E78FDB9" w14:textId="77777777" w:rsidR="009722D5" w:rsidRPr="004A4877" w:rsidRDefault="009722D5" w:rsidP="005411BB">
            <w:pPr>
              <w:pStyle w:val="TAL"/>
              <w:rPr>
                <w:sz w:val="16"/>
                <w:szCs w:val="16"/>
                <w:lang w:eastAsia="en-GB"/>
              </w:rPr>
            </w:pPr>
          </w:p>
        </w:tc>
        <w:tc>
          <w:tcPr>
            <w:tcW w:w="567" w:type="dxa"/>
            <w:shd w:val="solid" w:color="FFFFFF" w:fill="auto"/>
            <w:tcPrChange w:id="23266" w:author="CR#4777r1" w:date="2022-04-01T15:48:00Z">
              <w:tcPr>
                <w:tcW w:w="567" w:type="dxa"/>
                <w:shd w:val="solid" w:color="FFFFFF" w:fill="auto"/>
              </w:tcPr>
            </w:tcPrChange>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67" w:author="CR#4777r1" w:date="2022-04-01T15:48:00Z">
              <w:tcPr>
                <w:tcW w:w="992" w:type="dxa"/>
                <w:shd w:val="solid" w:color="FFFFFF" w:fill="auto"/>
              </w:tcPr>
            </w:tcPrChange>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Change w:id="23268" w:author="CR#4777r1" w:date="2022-04-01T15:48:00Z">
              <w:tcPr>
                <w:tcW w:w="567" w:type="dxa"/>
                <w:gridSpan w:val="2"/>
                <w:shd w:val="solid" w:color="FFFFFF" w:fill="auto"/>
              </w:tcPr>
            </w:tcPrChange>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Change w:id="23269" w:author="CR#4777r1" w:date="2022-04-01T15:48:00Z">
              <w:tcPr>
                <w:tcW w:w="426" w:type="dxa"/>
                <w:gridSpan w:val="2"/>
                <w:shd w:val="solid" w:color="FFFFFF" w:fill="auto"/>
              </w:tcPr>
            </w:tcPrChange>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70" w:author="CR#4777r1" w:date="2022-04-01T15:48:00Z">
              <w:tcPr>
                <w:tcW w:w="425" w:type="dxa"/>
                <w:gridSpan w:val="2"/>
                <w:shd w:val="solid" w:color="FFFFFF" w:fill="auto"/>
              </w:tcPr>
            </w:tcPrChange>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71" w:author="CR#4777r1" w:date="2022-04-01T15:48:00Z">
              <w:tcPr>
                <w:tcW w:w="5386" w:type="dxa"/>
                <w:shd w:val="solid" w:color="FFFFFF" w:fill="auto"/>
              </w:tcPr>
            </w:tcPrChange>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Change w:id="23272" w:author="CR#4777r1" w:date="2022-04-01T15:48:00Z">
              <w:tcPr>
                <w:tcW w:w="709" w:type="dxa"/>
                <w:gridSpan w:val="2"/>
                <w:shd w:val="solid" w:color="FFFFFF" w:fill="auto"/>
              </w:tcPr>
            </w:tcPrChange>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74" w:author="CR#4777r1" w:date="2022-04-01T15:48:00Z">
              <w:tcPr>
                <w:tcW w:w="709" w:type="dxa"/>
                <w:shd w:val="solid" w:color="FFFFFF" w:fill="auto"/>
              </w:tcPr>
            </w:tcPrChange>
          </w:tcPr>
          <w:p w14:paraId="09DCA39F" w14:textId="77777777" w:rsidR="009722D5" w:rsidRPr="004A4877" w:rsidRDefault="009722D5" w:rsidP="005411BB">
            <w:pPr>
              <w:pStyle w:val="TAL"/>
              <w:rPr>
                <w:sz w:val="16"/>
                <w:szCs w:val="16"/>
                <w:lang w:eastAsia="en-GB"/>
              </w:rPr>
            </w:pPr>
          </w:p>
        </w:tc>
        <w:tc>
          <w:tcPr>
            <w:tcW w:w="567" w:type="dxa"/>
            <w:shd w:val="solid" w:color="FFFFFF" w:fill="auto"/>
            <w:tcPrChange w:id="23275" w:author="CR#4777r1" w:date="2022-04-01T15:48:00Z">
              <w:tcPr>
                <w:tcW w:w="567" w:type="dxa"/>
                <w:shd w:val="solid" w:color="FFFFFF" w:fill="auto"/>
              </w:tcPr>
            </w:tcPrChange>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76" w:author="CR#4777r1" w:date="2022-04-01T15:48:00Z">
              <w:tcPr>
                <w:tcW w:w="992" w:type="dxa"/>
                <w:shd w:val="solid" w:color="FFFFFF" w:fill="auto"/>
              </w:tcPr>
            </w:tcPrChange>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Change w:id="23277" w:author="CR#4777r1" w:date="2022-04-01T15:48:00Z">
              <w:tcPr>
                <w:tcW w:w="567" w:type="dxa"/>
                <w:gridSpan w:val="2"/>
                <w:shd w:val="solid" w:color="FFFFFF" w:fill="auto"/>
              </w:tcPr>
            </w:tcPrChange>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Change w:id="23278" w:author="CR#4777r1" w:date="2022-04-01T15:48:00Z">
              <w:tcPr>
                <w:tcW w:w="426" w:type="dxa"/>
                <w:gridSpan w:val="2"/>
                <w:shd w:val="solid" w:color="FFFFFF" w:fill="auto"/>
              </w:tcPr>
            </w:tcPrChange>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279" w:author="CR#4777r1" w:date="2022-04-01T15:48:00Z">
              <w:tcPr>
                <w:tcW w:w="425" w:type="dxa"/>
                <w:gridSpan w:val="2"/>
                <w:shd w:val="solid" w:color="FFFFFF" w:fill="auto"/>
              </w:tcPr>
            </w:tcPrChange>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80" w:author="CR#4777r1" w:date="2022-04-01T15:48:00Z">
              <w:tcPr>
                <w:tcW w:w="5386" w:type="dxa"/>
                <w:shd w:val="solid" w:color="FFFFFF" w:fill="auto"/>
              </w:tcPr>
            </w:tcPrChange>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Change w:id="23281" w:author="CR#4777r1" w:date="2022-04-01T15:48:00Z">
              <w:tcPr>
                <w:tcW w:w="709" w:type="dxa"/>
                <w:gridSpan w:val="2"/>
                <w:shd w:val="solid" w:color="FFFFFF" w:fill="auto"/>
              </w:tcPr>
            </w:tcPrChange>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83" w:author="CR#4777r1" w:date="2022-04-01T15:48:00Z">
              <w:tcPr>
                <w:tcW w:w="709" w:type="dxa"/>
                <w:shd w:val="solid" w:color="FFFFFF" w:fill="auto"/>
              </w:tcPr>
            </w:tcPrChange>
          </w:tcPr>
          <w:p w14:paraId="61D21FF3" w14:textId="77777777" w:rsidR="009722D5" w:rsidRPr="004A4877" w:rsidRDefault="009722D5" w:rsidP="005411BB">
            <w:pPr>
              <w:pStyle w:val="TAL"/>
              <w:rPr>
                <w:sz w:val="16"/>
                <w:szCs w:val="16"/>
                <w:lang w:eastAsia="en-GB"/>
              </w:rPr>
            </w:pPr>
          </w:p>
        </w:tc>
        <w:tc>
          <w:tcPr>
            <w:tcW w:w="567" w:type="dxa"/>
            <w:shd w:val="solid" w:color="FFFFFF" w:fill="auto"/>
            <w:tcPrChange w:id="23284" w:author="CR#4777r1" w:date="2022-04-01T15:48:00Z">
              <w:tcPr>
                <w:tcW w:w="567" w:type="dxa"/>
                <w:shd w:val="solid" w:color="FFFFFF" w:fill="auto"/>
              </w:tcPr>
            </w:tcPrChange>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85" w:author="CR#4777r1" w:date="2022-04-01T15:48:00Z">
              <w:tcPr>
                <w:tcW w:w="992" w:type="dxa"/>
                <w:shd w:val="solid" w:color="FFFFFF" w:fill="auto"/>
              </w:tcPr>
            </w:tcPrChange>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Change w:id="23286" w:author="CR#4777r1" w:date="2022-04-01T15:48:00Z">
              <w:tcPr>
                <w:tcW w:w="567" w:type="dxa"/>
                <w:gridSpan w:val="2"/>
                <w:shd w:val="solid" w:color="FFFFFF" w:fill="auto"/>
              </w:tcPr>
            </w:tcPrChange>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Change w:id="23287" w:author="CR#4777r1" w:date="2022-04-01T15:48:00Z">
              <w:tcPr>
                <w:tcW w:w="426" w:type="dxa"/>
                <w:gridSpan w:val="2"/>
                <w:shd w:val="solid" w:color="FFFFFF" w:fill="auto"/>
              </w:tcPr>
            </w:tcPrChange>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288" w:author="CR#4777r1" w:date="2022-04-01T15:48:00Z">
              <w:tcPr>
                <w:tcW w:w="425" w:type="dxa"/>
                <w:gridSpan w:val="2"/>
                <w:shd w:val="solid" w:color="FFFFFF" w:fill="auto"/>
              </w:tcPr>
            </w:tcPrChange>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89" w:author="CR#4777r1" w:date="2022-04-01T15:48:00Z">
              <w:tcPr>
                <w:tcW w:w="5386" w:type="dxa"/>
                <w:shd w:val="solid" w:color="FFFFFF" w:fill="auto"/>
              </w:tcPr>
            </w:tcPrChange>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Change w:id="23290" w:author="CR#4777r1" w:date="2022-04-01T15:48:00Z">
              <w:tcPr>
                <w:tcW w:w="709" w:type="dxa"/>
                <w:gridSpan w:val="2"/>
                <w:shd w:val="solid" w:color="FFFFFF" w:fill="auto"/>
              </w:tcPr>
            </w:tcPrChange>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92" w:author="CR#4777r1" w:date="2022-04-01T15:48:00Z">
              <w:tcPr>
                <w:tcW w:w="709" w:type="dxa"/>
                <w:shd w:val="solid" w:color="FFFFFF" w:fill="auto"/>
              </w:tcPr>
            </w:tcPrChange>
          </w:tcPr>
          <w:p w14:paraId="43E7E554" w14:textId="77777777" w:rsidR="009722D5" w:rsidRPr="004A4877" w:rsidRDefault="009722D5" w:rsidP="005411BB">
            <w:pPr>
              <w:pStyle w:val="TAL"/>
              <w:rPr>
                <w:sz w:val="16"/>
                <w:szCs w:val="16"/>
                <w:lang w:eastAsia="en-GB"/>
              </w:rPr>
            </w:pPr>
          </w:p>
        </w:tc>
        <w:tc>
          <w:tcPr>
            <w:tcW w:w="567" w:type="dxa"/>
            <w:shd w:val="solid" w:color="FFFFFF" w:fill="auto"/>
            <w:tcPrChange w:id="23293" w:author="CR#4777r1" w:date="2022-04-01T15:48:00Z">
              <w:tcPr>
                <w:tcW w:w="567" w:type="dxa"/>
                <w:shd w:val="solid" w:color="FFFFFF" w:fill="auto"/>
              </w:tcPr>
            </w:tcPrChange>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94" w:author="CR#4777r1" w:date="2022-04-01T15:48:00Z">
              <w:tcPr>
                <w:tcW w:w="992" w:type="dxa"/>
                <w:shd w:val="solid" w:color="FFFFFF" w:fill="auto"/>
              </w:tcPr>
            </w:tcPrChange>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295" w:author="CR#4777r1" w:date="2022-04-01T15:48:00Z">
              <w:tcPr>
                <w:tcW w:w="567" w:type="dxa"/>
                <w:gridSpan w:val="2"/>
                <w:shd w:val="solid" w:color="FFFFFF" w:fill="auto"/>
              </w:tcPr>
            </w:tcPrChange>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Change w:id="23296" w:author="CR#4777r1" w:date="2022-04-01T15:48:00Z">
              <w:tcPr>
                <w:tcW w:w="426" w:type="dxa"/>
                <w:gridSpan w:val="2"/>
                <w:shd w:val="solid" w:color="FFFFFF" w:fill="auto"/>
              </w:tcPr>
            </w:tcPrChange>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97" w:author="CR#4777r1" w:date="2022-04-01T15:48:00Z">
              <w:tcPr>
                <w:tcW w:w="425" w:type="dxa"/>
                <w:gridSpan w:val="2"/>
                <w:shd w:val="solid" w:color="FFFFFF" w:fill="auto"/>
              </w:tcPr>
            </w:tcPrChange>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98" w:author="CR#4777r1" w:date="2022-04-01T15:48:00Z">
              <w:tcPr>
                <w:tcW w:w="5386" w:type="dxa"/>
                <w:shd w:val="solid" w:color="FFFFFF" w:fill="auto"/>
              </w:tcPr>
            </w:tcPrChange>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Change w:id="23299" w:author="CR#4777r1" w:date="2022-04-01T15:48:00Z">
              <w:tcPr>
                <w:tcW w:w="709" w:type="dxa"/>
                <w:gridSpan w:val="2"/>
                <w:shd w:val="solid" w:color="FFFFFF" w:fill="auto"/>
              </w:tcPr>
            </w:tcPrChange>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01" w:author="CR#4777r1" w:date="2022-04-01T15:48:00Z">
              <w:tcPr>
                <w:tcW w:w="709" w:type="dxa"/>
                <w:shd w:val="solid" w:color="FFFFFF" w:fill="auto"/>
              </w:tcPr>
            </w:tcPrChange>
          </w:tcPr>
          <w:p w14:paraId="61D79C6E" w14:textId="77777777" w:rsidR="009722D5" w:rsidRPr="004A4877" w:rsidRDefault="009722D5" w:rsidP="005411BB">
            <w:pPr>
              <w:pStyle w:val="TAL"/>
              <w:rPr>
                <w:sz w:val="16"/>
                <w:szCs w:val="16"/>
                <w:lang w:eastAsia="en-GB"/>
              </w:rPr>
            </w:pPr>
          </w:p>
        </w:tc>
        <w:tc>
          <w:tcPr>
            <w:tcW w:w="567" w:type="dxa"/>
            <w:shd w:val="solid" w:color="FFFFFF" w:fill="auto"/>
            <w:tcPrChange w:id="23302" w:author="CR#4777r1" w:date="2022-04-01T15:48:00Z">
              <w:tcPr>
                <w:tcW w:w="567" w:type="dxa"/>
                <w:shd w:val="solid" w:color="FFFFFF" w:fill="auto"/>
              </w:tcPr>
            </w:tcPrChange>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03" w:author="CR#4777r1" w:date="2022-04-01T15:48:00Z">
              <w:tcPr>
                <w:tcW w:w="992" w:type="dxa"/>
                <w:shd w:val="solid" w:color="FFFFFF" w:fill="auto"/>
              </w:tcPr>
            </w:tcPrChange>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04" w:author="CR#4777r1" w:date="2022-04-01T15:48:00Z">
              <w:tcPr>
                <w:tcW w:w="567" w:type="dxa"/>
                <w:gridSpan w:val="2"/>
                <w:shd w:val="solid" w:color="FFFFFF" w:fill="auto"/>
              </w:tcPr>
            </w:tcPrChange>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Change w:id="23305" w:author="CR#4777r1" w:date="2022-04-01T15:48:00Z">
              <w:tcPr>
                <w:tcW w:w="426" w:type="dxa"/>
                <w:gridSpan w:val="2"/>
                <w:shd w:val="solid" w:color="FFFFFF" w:fill="auto"/>
              </w:tcPr>
            </w:tcPrChange>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06" w:author="CR#4777r1" w:date="2022-04-01T15:48:00Z">
              <w:tcPr>
                <w:tcW w:w="425" w:type="dxa"/>
                <w:gridSpan w:val="2"/>
                <w:shd w:val="solid" w:color="FFFFFF" w:fill="auto"/>
              </w:tcPr>
            </w:tcPrChange>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07" w:author="CR#4777r1" w:date="2022-04-01T15:48:00Z">
              <w:tcPr>
                <w:tcW w:w="5386" w:type="dxa"/>
                <w:shd w:val="solid" w:color="FFFFFF" w:fill="auto"/>
              </w:tcPr>
            </w:tcPrChange>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Change w:id="23308" w:author="CR#4777r1" w:date="2022-04-01T15:48:00Z">
              <w:tcPr>
                <w:tcW w:w="709" w:type="dxa"/>
                <w:gridSpan w:val="2"/>
                <w:shd w:val="solid" w:color="FFFFFF" w:fill="auto"/>
              </w:tcPr>
            </w:tcPrChange>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10" w:author="CR#4777r1" w:date="2022-04-01T15:48:00Z">
              <w:tcPr>
                <w:tcW w:w="709" w:type="dxa"/>
                <w:shd w:val="solid" w:color="FFFFFF" w:fill="auto"/>
              </w:tcPr>
            </w:tcPrChange>
          </w:tcPr>
          <w:p w14:paraId="6BD606C3" w14:textId="77777777" w:rsidR="009722D5" w:rsidRPr="004A4877" w:rsidRDefault="009722D5" w:rsidP="005411BB">
            <w:pPr>
              <w:pStyle w:val="TAL"/>
              <w:rPr>
                <w:sz w:val="16"/>
                <w:szCs w:val="16"/>
                <w:lang w:eastAsia="en-GB"/>
              </w:rPr>
            </w:pPr>
          </w:p>
        </w:tc>
        <w:tc>
          <w:tcPr>
            <w:tcW w:w="567" w:type="dxa"/>
            <w:shd w:val="solid" w:color="FFFFFF" w:fill="auto"/>
            <w:tcPrChange w:id="23311" w:author="CR#4777r1" w:date="2022-04-01T15:48:00Z">
              <w:tcPr>
                <w:tcW w:w="567" w:type="dxa"/>
                <w:shd w:val="solid" w:color="FFFFFF" w:fill="auto"/>
              </w:tcPr>
            </w:tcPrChange>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12" w:author="CR#4777r1" w:date="2022-04-01T15:48:00Z">
              <w:tcPr>
                <w:tcW w:w="992" w:type="dxa"/>
                <w:shd w:val="solid" w:color="FFFFFF" w:fill="auto"/>
              </w:tcPr>
            </w:tcPrChange>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Change w:id="23313" w:author="CR#4777r1" w:date="2022-04-01T15:48:00Z">
              <w:tcPr>
                <w:tcW w:w="567" w:type="dxa"/>
                <w:gridSpan w:val="2"/>
                <w:shd w:val="solid" w:color="FFFFFF" w:fill="auto"/>
              </w:tcPr>
            </w:tcPrChange>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Change w:id="23314" w:author="CR#4777r1" w:date="2022-04-01T15:48:00Z">
              <w:tcPr>
                <w:tcW w:w="426" w:type="dxa"/>
                <w:gridSpan w:val="2"/>
                <w:shd w:val="solid" w:color="FFFFFF" w:fill="auto"/>
              </w:tcPr>
            </w:tcPrChange>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15" w:author="CR#4777r1" w:date="2022-04-01T15:48:00Z">
              <w:tcPr>
                <w:tcW w:w="425" w:type="dxa"/>
                <w:gridSpan w:val="2"/>
                <w:shd w:val="solid" w:color="FFFFFF" w:fill="auto"/>
              </w:tcPr>
            </w:tcPrChange>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16" w:author="CR#4777r1" w:date="2022-04-01T15:48:00Z">
              <w:tcPr>
                <w:tcW w:w="5386" w:type="dxa"/>
                <w:shd w:val="solid" w:color="FFFFFF" w:fill="auto"/>
              </w:tcPr>
            </w:tcPrChange>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Change w:id="23317" w:author="CR#4777r1" w:date="2022-04-01T15:48:00Z">
              <w:tcPr>
                <w:tcW w:w="709" w:type="dxa"/>
                <w:gridSpan w:val="2"/>
                <w:shd w:val="solid" w:color="FFFFFF" w:fill="auto"/>
              </w:tcPr>
            </w:tcPrChange>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19" w:author="CR#4777r1" w:date="2022-04-01T15:48:00Z">
              <w:tcPr>
                <w:tcW w:w="709" w:type="dxa"/>
                <w:shd w:val="solid" w:color="FFFFFF" w:fill="auto"/>
              </w:tcPr>
            </w:tcPrChange>
          </w:tcPr>
          <w:p w14:paraId="3126DB55" w14:textId="77777777" w:rsidR="009722D5" w:rsidRPr="004A4877" w:rsidRDefault="009722D5" w:rsidP="005411BB">
            <w:pPr>
              <w:pStyle w:val="TAL"/>
              <w:rPr>
                <w:sz w:val="16"/>
                <w:szCs w:val="16"/>
                <w:lang w:eastAsia="en-GB"/>
              </w:rPr>
            </w:pPr>
          </w:p>
        </w:tc>
        <w:tc>
          <w:tcPr>
            <w:tcW w:w="567" w:type="dxa"/>
            <w:shd w:val="solid" w:color="FFFFFF" w:fill="auto"/>
            <w:tcPrChange w:id="23320" w:author="CR#4777r1" w:date="2022-04-01T15:48:00Z">
              <w:tcPr>
                <w:tcW w:w="567" w:type="dxa"/>
                <w:shd w:val="solid" w:color="FFFFFF" w:fill="auto"/>
              </w:tcPr>
            </w:tcPrChange>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21" w:author="CR#4777r1" w:date="2022-04-01T15:48:00Z">
              <w:tcPr>
                <w:tcW w:w="992" w:type="dxa"/>
                <w:shd w:val="solid" w:color="FFFFFF" w:fill="auto"/>
              </w:tcPr>
            </w:tcPrChange>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Change w:id="23322" w:author="CR#4777r1" w:date="2022-04-01T15:48:00Z">
              <w:tcPr>
                <w:tcW w:w="567" w:type="dxa"/>
                <w:gridSpan w:val="2"/>
                <w:shd w:val="solid" w:color="FFFFFF" w:fill="auto"/>
              </w:tcPr>
            </w:tcPrChange>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Change w:id="23323" w:author="CR#4777r1" w:date="2022-04-01T15:48:00Z">
              <w:tcPr>
                <w:tcW w:w="426" w:type="dxa"/>
                <w:gridSpan w:val="2"/>
                <w:shd w:val="solid" w:color="FFFFFF" w:fill="auto"/>
              </w:tcPr>
            </w:tcPrChange>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24" w:author="CR#4777r1" w:date="2022-04-01T15:48:00Z">
              <w:tcPr>
                <w:tcW w:w="425" w:type="dxa"/>
                <w:gridSpan w:val="2"/>
                <w:shd w:val="solid" w:color="FFFFFF" w:fill="auto"/>
              </w:tcPr>
            </w:tcPrChange>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25" w:author="CR#4777r1" w:date="2022-04-01T15:48:00Z">
              <w:tcPr>
                <w:tcW w:w="5386" w:type="dxa"/>
                <w:shd w:val="solid" w:color="FFFFFF" w:fill="auto"/>
              </w:tcPr>
            </w:tcPrChange>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Change w:id="23326" w:author="CR#4777r1" w:date="2022-04-01T15:48:00Z">
              <w:tcPr>
                <w:tcW w:w="709" w:type="dxa"/>
                <w:gridSpan w:val="2"/>
                <w:shd w:val="solid" w:color="FFFFFF" w:fill="auto"/>
              </w:tcPr>
            </w:tcPrChange>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28" w:author="CR#4777r1" w:date="2022-04-01T15:48:00Z">
              <w:tcPr>
                <w:tcW w:w="709" w:type="dxa"/>
                <w:shd w:val="solid" w:color="FFFFFF" w:fill="auto"/>
              </w:tcPr>
            </w:tcPrChange>
          </w:tcPr>
          <w:p w14:paraId="05277DD7" w14:textId="77777777" w:rsidR="009722D5" w:rsidRPr="004A4877" w:rsidRDefault="009722D5" w:rsidP="005411BB">
            <w:pPr>
              <w:pStyle w:val="TAL"/>
              <w:rPr>
                <w:sz w:val="16"/>
                <w:szCs w:val="16"/>
                <w:lang w:eastAsia="en-GB"/>
              </w:rPr>
            </w:pPr>
          </w:p>
        </w:tc>
        <w:tc>
          <w:tcPr>
            <w:tcW w:w="567" w:type="dxa"/>
            <w:shd w:val="solid" w:color="FFFFFF" w:fill="auto"/>
            <w:tcPrChange w:id="23329" w:author="CR#4777r1" w:date="2022-04-01T15:48:00Z">
              <w:tcPr>
                <w:tcW w:w="567" w:type="dxa"/>
                <w:shd w:val="solid" w:color="FFFFFF" w:fill="auto"/>
              </w:tcPr>
            </w:tcPrChange>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30" w:author="CR#4777r1" w:date="2022-04-01T15:48:00Z">
              <w:tcPr>
                <w:tcW w:w="992" w:type="dxa"/>
                <w:shd w:val="solid" w:color="FFFFFF" w:fill="auto"/>
              </w:tcPr>
            </w:tcPrChange>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Change w:id="23331" w:author="CR#4777r1" w:date="2022-04-01T15:48:00Z">
              <w:tcPr>
                <w:tcW w:w="567" w:type="dxa"/>
                <w:gridSpan w:val="2"/>
                <w:shd w:val="solid" w:color="FFFFFF" w:fill="auto"/>
              </w:tcPr>
            </w:tcPrChange>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Change w:id="23332" w:author="CR#4777r1" w:date="2022-04-01T15:48:00Z">
              <w:tcPr>
                <w:tcW w:w="426" w:type="dxa"/>
                <w:gridSpan w:val="2"/>
                <w:shd w:val="solid" w:color="FFFFFF" w:fill="auto"/>
              </w:tcPr>
            </w:tcPrChange>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33" w:author="CR#4777r1" w:date="2022-04-01T15:48:00Z">
              <w:tcPr>
                <w:tcW w:w="425" w:type="dxa"/>
                <w:gridSpan w:val="2"/>
                <w:shd w:val="solid" w:color="FFFFFF" w:fill="auto"/>
              </w:tcPr>
            </w:tcPrChange>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34" w:author="CR#4777r1" w:date="2022-04-01T15:48:00Z">
              <w:tcPr>
                <w:tcW w:w="5386" w:type="dxa"/>
                <w:shd w:val="solid" w:color="FFFFFF" w:fill="auto"/>
              </w:tcPr>
            </w:tcPrChange>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Change w:id="23335" w:author="CR#4777r1" w:date="2022-04-01T15:48:00Z">
              <w:tcPr>
                <w:tcW w:w="709" w:type="dxa"/>
                <w:gridSpan w:val="2"/>
                <w:shd w:val="solid" w:color="FFFFFF" w:fill="auto"/>
              </w:tcPr>
            </w:tcPrChange>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37" w:author="CR#4777r1" w:date="2022-04-01T15:48:00Z">
              <w:tcPr>
                <w:tcW w:w="709" w:type="dxa"/>
                <w:shd w:val="solid" w:color="FFFFFF" w:fill="auto"/>
              </w:tcPr>
            </w:tcPrChange>
          </w:tcPr>
          <w:p w14:paraId="5672FD63" w14:textId="77777777" w:rsidR="009722D5" w:rsidRPr="004A4877" w:rsidRDefault="009722D5" w:rsidP="005411BB">
            <w:pPr>
              <w:pStyle w:val="TAL"/>
              <w:rPr>
                <w:sz w:val="16"/>
                <w:szCs w:val="16"/>
                <w:lang w:eastAsia="en-GB"/>
              </w:rPr>
            </w:pPr>
          </w:p>
        </w:tc>
        <w:tc>
          <w:tcPr>
            <w:tcW w:w="567" w:type="dxa"/>
            <w:shd w:val="solid" w:color="FFFFFF" w:fill="auto"/>
            <w:tcPrChange w:id="23338" w:author="CR#4777r1" w:date="2022-04-01T15:48:00Z">
              <w:tcPr>
                <w:tcW w:w="567" w:type="dxa"/>
                <w:shd w:val="solid" w:color="FFFFFF" w:fill="auto"/>
              </w:tcPr>
            </w:tcPrChange>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39" w:author="CR#4777r1" w:date="2022-04-01T15:48:00Z">
              <w:tcPr>
                <w:tcW w:w="992" w:type="dxa"/>
                <w:shd w:val="solid" w:color="FFFFFF" w:fill="auto"/>
              </w:tcPr>
            </w:tcPrChange>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40" w:author="CR#4777r1" w:date="2022-04-01T15:48:00Z">
              <w:tcPr>
                <w:tcW w:w="567" w:type="dxa"/>
                <w:gridSpan w:val="2"/>
                <w:shd w:val="solid" w:color="FFFFFF" w:fill="auto"/>
              </w:tcPr>
            </w:tcPrChange>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Change w:id="23341" w:author="CR#4777r1" w:date="2022-04-01T15:48:00Z">
              <w:tcPr>
                <w:tcW w:w="426" w:type="dxa"/>
                <w:gridSpan w:val="2"/>
                <w:shd w:val="solid" w:color="FFFFFF" w:fill="auto"/>
              </w:tcPr>
            </w:tcPrChange>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42" w:author="CR#4777r1" w:date="2022-04-01T15:48:00Z">
              <w:tcPr>
                <w:tcW w:w="425" w:type="dxa"/>
                <w:gridSpan w:val="2"/>
                <w:shd w:val="solid" w:color="FFFFFF" w:fill="auto"/>
              </w:tcPr>
            </w:tcPrChange>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43" w:author="CR#4777r1" w:date="2022-04-01T15:48:00Z">
              <w:tcPr>
                <w:tcW w:w="5386" w:type="dxa"/>
                <w:shd w:val="solid" w:color="FFFFFF" w:fill="auto"/>
              </w:tcPr>
            </w:tcPrChange>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Change w:id="23344" w:author="CR#4777r1" w:date="2022-04-01T15:48:00Z">
              <w:tcPr>
                <w:tcW w:w="709" w:type="dxa"/>
                <w:gridSpan w:val="2"/>
                <w:shd w:val="solid" w:color="FFFFFF" w:fill="auto"/>
              </w:tcPr>
            </w:tcPrChange>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46" w:author="CR#4777r1" w:date="2022-04-01T15:48:00Z">
              <w:tcPr>
                <w:tcW w:w="709" w:type="dxa"/>
                <w:shd w:val="solid" w:color="FFFFFF" w:fill="auto"/>
              </w:tcPr>
            </w:tcPrChange>
          </w:tcPr>
          <w:p w14:paraId="5F2D350B" w14:textId="77777777" w:rsidR="009722D5" w:rsidRPr="004A4877" w:rsidRDefault="009722D5" w:rsidP="005411BB">
            <w:pPr>
              <w:pStyle w:val="TAL"/>
              <w:rPr>
                <w:sz w:val="16"/>
                <w:szCs w:val="16"/>
                <w:lang w:eastAsia="en-GB"/>
              </w:rPr>
            </w:pPr>
          </w:p>
        </w:tc>
        <w:tc>
          <w:tcPr>
            <w:tcW w:w="567" w:type="dxa"/>
            <w:shd w:val="solid" w:color="FFFFFF" w:fill="auto"/>
            <w:tcPrChange w:id="23347" w:author="CR#4777r1" w:date="2022-04-01T15:48:00Z">
              <w:tcPr>
                <w:tcW w:w="567" w:type="dxa"/>
                <w:shd w:val="solid" w:color="FFFFFF" w:fill="auto"/>
              </w:tcPr>
            </w:tcPrChange>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48" w:author="CR#4777r1" w:date="2022-04-01T15:48:00Z">
              <w:tcPr>
                <w:tcW w:w="992" w:type="dxa"/>
                <w:shd w:val="solid" w:color="FFFFFF" w:fill="auto"/>
              </w:tcPr>
            </w:tcPrChange>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49" w:author="CR#4777r1" w:date="2022-04-01T15:48:00Z">
              <w:tcPr>
                <w:tcW w:w="567" w:type="dxa"/>
                <w:gridSpan w:val="2"/>
                <w:shd w:val="solid" w:color="FFFFFF" w:fill="auto"/>
              </w:tcPr>
            </w:tcPrChange>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Change w:id="23350" w:author="CR#4777r1" w:date="2022-04-01T15:48:00Z">
              <w:tcPr>
                <w:tcW w:w="426" w:type="dxa"/>
                <w:gridSpan w:val="2"/>
                <w:shd w:val="solid" w:color="FFFFFF" w:fill="auto"/>
              </w:tcPr>
            </w:tcPrChange>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51" w:author="CR#4777r1" w:date="2022-04-01T15:48:00Z">
              <w:tcPr>
                <w:tcW w:w="425" w:type="dxa"/>
                <w:gridSpan w:val="2"/>
                <w:shd w:val="solid" w:color="FFFFFF" w:fill="auto"/>
              </w:tcPr>
            </w:tcPrChange>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52" w:author="CR#4777r1" w:date="2022-04-01T15:48:00Z">
              <w:tcPr>
                <w:tcW w:w="5386" w:type="dxa"/>
                <w:shd w:val="solid" w:color="FFFFFF" w:fill="auto"/>
              </w:tcPr>
            </w:tcPrChange>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Change w:id="23353" w:author="CR#4777r1" w:date="2022-04-01T15:48:00Z">
              <w:tcPr>
                <w:tcW w:w="709" w:type="dxa"/>
                <w:gridSpan w:val="2"/>
                <w:shd w:val="solid" w:color="FFFFFF" w:fill="auto"/>
              </w:tcPr>
            </w:tcPrChange>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55" w:author="CR#4777r1" w:date="2022-04-01T15:48:00Z">
              <w:tcPr>
                <w:tcW w:w="709" w:type="dxa"/>
                <w:shd w:val="solid" w:color="FFFFFF" w:fill="auto"/>
              </w:tcPr>
            </w:tcPrChange>
          </w:tcPr>
          <w:p w14:paraId="1CA7F2CE" w14:textId="77777777" w:rsidR="009722D5" w:rsidRPr="004A4877" w:rsidRDefault="009722D5" w:rsidP="005411BB">
            <w:pPr>
              <w:pStyle w:val="TAL"/>
              <w:rPr>
                <w:sz w:val="16"/>
                <w:szCs w:val="16"/>
                <w:lang w:eastAsia="en-GB"/>
              </w:rPr>
            </w:pPr>
          </w:p>
        </w:tc>
        <w:tc>
          <w:tcPr>
            <w:tcW w:w="567" w:type="dxa"/>
            <w:shd w:val="solid" w:color="FFFFFF" w:fill="auto"/>
            <w:tcPrChange w:id="23356" w:author="CR#4777r1" w:date="2022-04-01T15:48:00Z">
              <w:tcPr>
                <w:tcW w:w="567" w:type="dxa"/>
                <w:shd w:val="solid" w:color="FFFFFF" w:fill="auto"/>
              </w:tcPr>
            </w:tcPrChange>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57" w:author="CR#4777r1" w:date="2022-04-01T15:48:00Z">
              <w:tcPr>
                <w:tcW w:w="992" w:type="dxa"/>
                <w:shd w:val="solid" w:color="FFFFFF" w:fill="auto"/>
              </w:tcPr>
            </w:tcPrChange>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58" w:author="CR#4777r1" w:date="2022-04-01T15:48:00Z">
              <w:tcPr>
                <w:tcW w:w="567" w:type="dxa"/>
                <w:gridSpan w:val="2"/>
                <w:shd w:val="solid" w:color="FFFFFF" w:fill="auto"/>
              </w:tcPr>
            </w:tcPrChange>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Change w:id="23359" w:author="CR#4777r1" w:date="2022-04-01T15:48:00Z">
              <w:tcPr>
                <w:tcW w:w="426" w:type="dxa"/>
                <w:gridSpan w:val="2"/>
                <w:shd w:val="solid" w:color="FFFFFF" w:fill="auto"/>
              </w:tcPr>
            </w:tcPrChange>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60" w:author="CR#4777r1" w:date="2022-04-01T15:48:00Z">
              <w:tcPr>
                <w:tcW w:w="425" w:type="dxa"/>
                <w:gridSpan w:val="2"/>
                <w:shd w:val="solid" w:color="FFFFFF" w:fill="auto"/>
              </w:tcPr>
            </w:tcPrChange>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61" w:author="CR#4777r1" w:date="2022-04-01T15:48:00Z">
              <w:tcPr>
                <w:tcW w:w="5386" w:type="dxa"/>
                <w:shd w:val="solid" w:color="FFFFFF" w:fill="auto"/>
              </w:tcPr>
            </w:tcPrChange>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Change w:id="23362" w:author="CR#4777r1" w:date="2022-04-01T15:48:00Z">
              <w:tcPr>
                <w:tcW w:w="709" w:type="dxa"/>
                <w:gridSpan w:val="2"/>
                <w:shd w:val="solid" w:color="FFFFFF" w:fill="auto"/>
              </w:tcPr>
            </w:tcPrChange>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64" w:author="CR#4777r1" w:date="2022-04-01T15:48:00Z">
              <w:tcPr>
                <w:tcW w:w="709" w:type="dxa"/>
                <w:shd w:val="solid" w:color="FFFFFF" w:fill="auto"/>
              </w:tcPr>
            </w:tcPrChange>
          </w:tcPr>
          <w:p w14:paraId="35155436" w14:textId="77777777" w:rsidR="009722D5" w:rsidRPr="004A4877" w:rsidRDefault="009722D5" w:rsidP="005411BB">
            <w:pPr>
              <w:pStyle w:val="TAL"/>
              <w:rPr>
                <w:sz w:val="16"/>
                <w:szCs w:val="16"/>
                <w:lang w:eastAsia="en-GB"/>
              </w:rPr>
            </w:pPr>
          </w:p>
        </w:tc>
        <w:tc>
          <w:tcPr>
            <w:tcW w:w="567" w:type="dxa"/>
            <w:shd w:val="solid" w:color="FFFFFF" w:fill="auto"/>
            <w:tcPrChange w:id="23365" w:author="CR#4777r1" w:date="2022-04-01T15:48:00Z">
              <w:tcPr>
                <w:tcW w:w="567" w:type="dxa"/>
                <w:shd w:val="solid" w:color="FFFFFF" w:fill="auto"/>
              </w:tcPr>
            </w:tcPrChange>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66" w:author="CR#4777r1" w:date="2022-04-01T15:48:00Z">
              <w:tcPr>
                <w:tcW w:w="992" w:type="dxa"/>
                <w:shd w:val="solid" w:color="FFFFFF" w:fill="auto"/>
              </w:tcPr>
            </w:tcPrChange>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67" w:author="CR#4777r1" w:date="2022-04-01T15:48:00Z">
              <w:tcPr>
                <w:tcW w:w="567" w:type="dxa"/>
                <w:gridSpan w:val="2"/>
                <w:shd w:val="solid" w:color="FFFFFF" w:fill="auto"/>
              </w:tcPr>
            </w:tcPrChange>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Change w:id="23368" w:author="CR#4777r1" w:date="2022-04-01T15:48:00Z">
              <w:tcPr>
                <w:tcW w:w="426" w:type="dxa"/>
                <w:gridSpan w:val="2"/>
                <w:shd w:val="solid" w:color="FFFFFF" w:fill="auto"/>
              </w:tcPr>
            </w:tcPrChange>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69" w:author="CR#4777r1" w:date="2022-04-01T15:48:00Z">
              <w:tcPr>
                <w:tcW w:w="425" w:type="dxa"/>
                <w:gridSpan w:val="2"/>
                <w:shd w:val="solid" w:color="FFFFFF" w:fill="auto"/>
              </w:tcPr>
            </w:tcPrChange>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70" w:author="CR#4777r1" w:date="2022-04-01T15:48:00Z">
              <w:tcPr>
                <w:tcW w:w="5386" w:type="dxa"/>
                <w:shd w:val="solid" w:color="FFFFFF" w:fill="auto"/>
              </w:tcPr>
            </w:tcPrChange>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Change w:id="23371" w:author="CR#4777r1" w:date="2022-04-01T15:48:00Z">
              <w:tcPr>
                <w:tcW w:w="709" w:type="dxa"/>
                <w:gridSpan w:val="2"/>
                <w:shd w:val="solid" w:color="FFFFFF" w:fill="auto"/>
              </w:tcPr>
            </w:tcPrChange>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73" w:author="CR#4777r1" w:date="2022-04-01T15:48:00Z">
              <w:tcPr>
                <w:tcW w:w="709" w:type="dxa"/>
                <w:shd w:val="solid" w:color="FFFFFF" w:fill="auto"/>
              </w:tcPr>
            </w:tcPrChange>
          </w:tcPr>
          <w:p w14:paraId="6754D370" w14:textId="77777777" w:rsidR="009722D5" w:rsidRPr="004A4877" w:rsidRDefault="009722D5" w:rsidP="005411BB">
            <w:pPr>
              <w:pStyle w:val="TAL"/>
              <w:rPr>
                <w:sz w:val="16"/>
                <w:szCs w:val="16"/>
                <w:lang w:eastAsia="en-GB"/>
              </w:rPr>
            </w:pPr>
          </w:p>
        </w:tc>
        <w:tc>
          <w:tcPr>
            <w:tcW w:w="567" w:type="dxa"/>
            <w:shd w:val="solid" w:color="FFFFFF" w:fill="auto"/>
            <w:tcPrChange w:id="23374" w:author="CR#4777r1" w:date="2022-04-01T15:48:00Z">
              <w:tcPr>
                <w:tcW w:w="567" w:type="dxa"/>
                <w:shd w:val="solid" w:color="FFFFFF" w:fill="auto"/>
              </w:tcPr>
            </w:tcPrChange>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75" w:author="CR#4777r1" w:date="2022-04-01T15:48:00Z">
              <w:tcPr>
                <w:tcW w:w="992" w:type="dxa"/>
                <w:shd w:val="solid" w:color="FFFFFF" w:fill="auto"/>
              </w:tcPr>
            </w:tcPrChange>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Change w:id="23376" w:author="CR#4777r1" w:date="2022-04-01T15:48:00Z">
              <w:tcPr>
                <w:tcW w:w="567" w:type="dxa"/>
                <w:gridSpan w:val="2"/>
                <w:shd w:val="solid" w:color="FFFFFF" w:fill="auto"/>
              </w:tcPr>
            </w:tcPrChange>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Change w:id="23377" w:author="CR#4777r1" w:date="2022-04-01T15:48:00Z">
              <w:tcPr>
                <w:tcW w:w="426" w:type="dxa"/>
                <w:gridSpan w:val="2"/>
                <w:shd w:val="solid" w:color="FFFFFF" w:fill="auto"/>
              </w:tcPr>
            </w:tcPrChange>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78" w:author="CR#4777r1" w:date="2022-04-01T15:48:00Z">
              <w:tcPr>
                <w:tcW w:w="425" w:type="dxa"/>
                <w:gridSpan w:val="2"/>
                <w:shd w:val="solid" w:color="FFFFFF" w:fill="auto"/>
              </w:tcPr>
            </w:tcPrChange>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79" w:author="CR#4777r1" w:date="2022-04-01T15:48:00Z">
              <w:tcPr>
                <w:tcW w:w="5386" w:type="dxa"/>
                <w:shd w:val="solid" w:color="FFFFFF" w:fill="auto"/>
              </w:tcPr>
            </w:tcPrChange>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Change w:id="23380" w:author="CR#4777r1" w:date="2022-04-01T15:48:00Z">
              <w:tcPr>
                <w:tcW w:w="709" w:type="dxa"/>
                <w:gridSpan w:val="2"/>
                <w:shd w:val="solid" w:color="FFFFFF" w:fill="auto"/>
              </w:tcPr>
            </w:tcPrChange>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82" w:author="CR#4777r1" w:date="2022-04-01T15:48:00Z">
              <w:tcPr>
                <w:tcW w:w="709" w:type="dxa"/>
                <w:shd w:val="solid" w:color="FFFFFF" w:fill="auto"/>
              </w:tcPr>
            </w:tcPrChange>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Change w:id="23383" w:author="CR#4777r1" w:date="2022-04-01T15:48:00Z">
              <w:tcPr>
                <w:tcW w:w="567" w:type="dxa"/>
                <w:shd w:val="solid" w:color="FFFFFF" w:fill="auto"/>
              </w:tcPr>
            </w:tcPrChange>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84" w:author="CR#4777r1" w:date="2022-04-01T15:48:00Z">
              <w:tcPr>
                <w:tcW w:w="992" w:type="dxa"/>
                <w:shd w:val="solid" w:color="FFFFFF" w:fill="auto"/>
              </w:tcPr>
            </w:tcPrChange>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385" w:author="CR#4777r1" w:date="2022-04-01T15:48:00Z">
              <w:tcPr>
                <w:tcW w:w="567" w:type="dxa"/>
                <w:gridSpan w:val="2"/>
                <w:shd w:val="solid" w:color="FFFFFF" w:fill="auto"/>
              </w:tcPr>
            </w:tcPrChange>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Change w:id="23386" w:author="CR#4777r1" w:date="2022-04-01T15:48:00Z">
              <w:tcPr>
                <w:tcW w:w="426" w:type="dxa"/>
                <w:gridSpan w:val="2"/>
                <w:shd w:val="solid" w:color="FFFFFF" w:fill="auto"/>
              </w:tcPr>
            </w:tcPrChange>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87" w:author="CR#4777r1" w:date="2022-04-01T15:48:00Z">
              <w:tcPr>
                <w:tcW w:w="425" w:type="dxa"/>
                <w:gridSpan w:val="2"/>
                <w:shd w:val="solid" w:color="FFFFFF" w:fill="auto"/>
              </w:tcPr>
            </w:tcPrChange>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88" w:author="CR#4777r1" w:date="2022-04-01T15:48:00Z">
              <w:tcPr>
                <w:tcW w:w="5386" w:type="dxa"/>
                <w:shd w:val="solid" w:color="FFFFFF" w:fill="auto"/>
              </w:tcPr>
            </w:tcPrChange>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Change w:id="23389" w:author="CR#4777r1" w:date="2022-04-01T15:48:00Z">
              <w:tcPr>
                <w:tcW w:w="709" w:type="dxa"/>
                <w:gridSpan w:val="2"/>
                <w:shd w:val="solid" w:color="FFFFFF" w:fill="auto"/>
              </w:tcPr>
            </w:tcPrChange>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91" w:author="CR#4777r1" w:date="2022-04-01T15:48:00Z">
              <w:tcPr>
                <w:tcW w:w="709" w:type="dxa"/>
                <w:shd w:val="solid" w:color="FFFFFF" w:fill="auto"/>
              </w:tcPr>
            </w:tcPrChange>
          </w:tcPr>
          <w:p w14:paraId="68D5F0BD" w14:textId="77777777" w:rsidR="009722D5" w:rsidRPr="004A4877" w:rsidRDefault="009722D5" w:rsidP="005411BB">
            <w:pPr>
              <w:pStyle w:val="TAL"/>
              <w:rPr>
                <w:sz w:val="16"/>
                <w:szCs w:val="16"/>
                <w:lang w:eastAsia="en-GB"/>
              </w:rPr>
            </w:pPr>
          </w:p>
        </w:tc>
        <w:tc>
          <w:tcPr>
            <w:tcW w:w="567" w:type="dxa"/>
            <w:shd w:val="solid" w:color="FFFFFF" w:fill="auto"/>
            <w:tcPrChange w:id="23392" w:author="CR#4777r1" w:date="2022-04-01T15:48:00Z">
              <w:tcPr>
                <w:tcW w:w="567" w:type="dxa"/>
                <w:shd w:val="solid" w:color="FFFFFF" w:fill="auto"/>
              </w:tcPr>
            </w:tcPrChange>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93" w:author="CR#4777r1" w:date="2022-04-01T15:48:00Z">
              <w:tcPr>
                <w:tcW w:w="992" w:type="dxa"/>
                <w:shd w:val="solid" w:color="FFFFFF" w:fill="auto"/>
              </w:tcPr>
            </w:tcPrChange>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Change w:id="23394" w:author="CR#4777r1" w:date="2022-04-01T15:48:00Z">
              <w:tcPr>
                <w:tcW w:w="567" w:type="dxa"/>
                <w:gridSpan w:val="2"/>
                <w:shd w:val="solid" w:color="FFFFFF" w:fill="auto"/>
              </w:tcPr>
            </w:tcPrChange>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Change w:id="23395" w:author="CR#4777r1" w:date="2022-04-01T15:48:00Z">
              <w:tcPr>
                <w:tcW w:w="426" w:type="dxa"/>
                <w:gridSpan w:val="2"/>
                <w:shd w:val="solid" w:color="FFFFFF" w:fill="auto"/>
              </w:tcPr>
            </w:tcPrChange>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96" w:author="CR#4777r1" w:date="2022-04-01T15:48:00Z">
              <w:tcPr>
                <w:tcW w:w="425" w:type="dxa"/>
                <w:gridSpan w:val="2"/>
                <w:shd w:val="solid" w:color="FFFFFF" w:fill="auto"/>
              </w:tcPr>
            </w:tcPrChange>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97" w:author="CR#4777r1" w:date="2022-04-01T15:48:00Z">
              <w:tcPr>
                <w:tcW w:w="5386" w:type="dxa"/>
                <w:shd w:val="solid" w:color="FFFFFF" w:fill="auto"/>
              </w:tcPr>
            </w:tcPrChange>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Change w:id="23398" w:author="CR#4777r1" w:date="2022-04-01T15:48:00Z">
              <w:tcPr>
                <w:tcW w:w="709" w:type="dxa"/>
                <w:gridSpan w:val="2"/>
                <w:shd w:val="solid" w:color="FFFFFF" w:fill="auto"/>
              </w:tcPr>
            </w:tcPrChange>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00" w:author="CR#4777r1" w:date="2022-04-01T15:48:00Z">
              <w:tcPr>
                <w:tcW w:w="709" w:type="dxa"/>
                <w:shd w:val="solid" w:color="FFFFFF" w:fill="auto"/>
              </w:tcPr>
            </w:tcPrChange>
          </w:tcPr>
          <w:p w14:paraId="777E06A1" w14:textId="77777777" w:rsidR="009722D5" w:rsidRPr="004A4877" w:rsidRDefault="009722D5" w:rsidP="005411BB">
            <w:pPr>
              <w:pStyle w:val="TAL"/>
              <w:rPr>
                <w:sz w:val="16"/>
                <w:szCs w:val="16"/>
                <w:lang w:eastAsia="en-GB"/>
              </w:rPr>
            </w:pPr>
          </w:p>
        </w:tc>
        <w:tc>
          <w:tcPr>
            <w:tcW w:w="567" w:type="dxa"/>
            <w:shd w:val="solid" w:color="FFFFFF" w:fill="auto"/>
            <w:tcPrChange w:id="23401" w:author="CR#4777r1" w:date="2022-04-01T15:48:00Z">
              <w:tcPr>
                <w:tcW w:w="567" w:type="dxa"/>
                <w:shd w:val="solid" w:color="FFFFFF" w:fill="auto"/>
              </w:tcPr>
            </w:tcPrChange>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02" w:author="CR#4777r1" w:date="2022-04-01T15:48:00Z">
              <w:tcPr>
                <w:tcW w:w="992" w:type="dxa"/>
                <w:shd w:val="solid" w:color="FFFFFF" w:fill="auto"/>
              </w:tcPr>
            </w:tcPrChange>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03" w:author="CR#4777r1" w:date="2022-04-01T15:48:00Z">
              <w:tcPr>
                <w:tcW w:w="567" w:type="dxa"/>
                <w:gridSpan w:val="2"/>
                <w:shd w:val="solid" w:color="FFFFFF" w:fill="auto"/>
              </w:tcPr>
            </w:tcPrChange>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Change w:id="23404" w:author="CR#4777r1" w:date="2022-04-01T15:48:00Z">
              <w:tcPr>
                <w:tcW w:w="426" w:type="dxa"/>
                <w:gridSpan w:val="2"/>
                <w:shd w:val="solid" w:color="FFFFFF" w:fill="auto"/>
              </w:tcPr>
            </w:tcPrChange>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05" w:author="CR#4777r1" w:date="2022-04-01T15:48:00Z">
              <w:tcPr>
                <w:tcW w:w="425" w:type="dxa"/>
                <w:gridSpan w:val="2"/>
                <w:shd w:val="solid" w:color="FFFFFF" w:fill="auto"/>
              </w:tcPr>
            </w:tcPrChange>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06" w:author="CR#4777r1" w:date="2022-04-01T15:48:00Z">
              <w:tcPr>
                <w:tcW w:w="5386" w:type="dxa"/>
                <w:shd w:val="solid" w:color="FFFFFF" w:fill="auto"/>
              </w:tcPr>
            </w:tcPrChange>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Change w:id="23407" w:author="CR#4777r1" w:date="2022-04-01T15:48:00Z">
              <w:tcPr>
                <w:tcW w:w="709" w:type="dxa"/>
                <w:gridSpan w:val="2"/>
                <w:shd w:val="solid" w:color="FFFFFF" w:fill="auto"/>
              </w:tcPr>
            </w:tcPrChange>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09" w:author="CR#4777r1" w:date="2022-04-01T15:48:00Z">
              <w:tcPr>
                <w:tcW w:w="709" w:type="dxa"/>
                <w:shd w:val="solid" w:color="FFFFFF" w:fill="auto"/>
              </w:tcPr>
            </w:tcPrChange>
          </w:tcPr>
          <w:p w14:paraId="2E0DB975" w14:textId="77777777" w:rsidR="009722D5" w:rsidRPr="004A4877" w:rsidRDefault="009722D5" w:rsidP="005411BB">
            <w:pPr>
              <w:pStyle w:val="TAL"/>
              <w:rPr>
                <w:sz w:val="16"/>
                <w:szCs w:val="16"/>
                <w:lang w:eastAsia="en-GB"/>
              </w:rPr>
            </w:pPr>
          </w:p>
        </w:tc>
        <w:tc>
          <w:tcPr>
            <w:tcW w:w="567" w:type="dxa"/>
            <w:shd w:val="solid" w:color="FFFFFF" w:fill="auto"/>
            <w:tcPrChange w:id="23410" w:author="CR#4777r1" w:date="2022-04-01T15:48:00Z">
              <w:tcPr>
                <w:tcW w:w="567" w:type="dxa"/>
                <w:shd w:val="solid" w:color="FFFFFF" w:fill="auto"/>
              </w:tcPr>
            </w:tcPrChange>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11" w:author="CR#4777r1" w:date="2022-04-01T15:48:00Z">
              <w:tcPr>
                <w:tcW w:w="992" w:type="dxa"/>
                <w:shd w:val="solid" w:color="FFFFFF" w:fill="auto"/>
              </w:tcPr>
            </w:tcPrChange>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12" w:author="CR#4777r1" w:date="2022-04-01T15:48:00Z">
              <w:tcPr>
                <w:tcW w:w="567" w:type="dxa"/>
                <w:gridSpan w:val="2"/>
                <w:shd w:val="solid" w:color="FFFFFF" w:fill="auto"/>
              </w:tcPr>
            </w:tcPrChange>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Change w:id="23413" w:author="CR#4777r1" w:date="2022-04-01T15:48:00Z">
              <w:tcPr>
                <w:tcW w:w="426" w:type="dxa"/>
                <w:gridSpan w:val="2"/>
                <w:shd w:val="solid" w:color="FFFFFF" w:fill="auto"/>
              </w:tcPr>
            </w:tcPrChange>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14" w:author="CR#4777r1" w:date="2022-04-01T15:48:00Z">
              <w:tcPr>
                <w:tcW w:w="425" w:type="dxa"/>
                <w:gridSpan w:val="2"/>
                <w:shd w:val="solid" w:color="FFFFFF" w:fill="auto"/>
              </w:tcPr>
            </w:tcPrChange>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15" w:author="CR#4777r1" w:date="2022-04-01T15:48:00Z">
              <w:tcPr>
                <w:tcW w:w="5386" w:type="dxa"/>
                <w:shd w:val="solid" w:color="FFFFFF" w:fill="auto"/>
              </w:tcPr>
            </w:tcPrChange>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Change w:id="23416" w:author="CR#4777r1" w:date="2022-04-01T15:48:00Z">
              <w:tcPr>
                <w:tcW w:w="709" w:type="dxa"/>
                <w:gridSpan w:val="2"/>
                <w:shd w:val="solid" w:color="FFFFFF" w:fill="auto"/>
              </w:tcPr>
            </w:tcPrChange>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18" w:author="CR#4777r1" w:date="2022-04-01T15:48:00Z">
              <w:tcPr>
                <w:tcW w:w="709" w:type="dxa"/>
                <w:shd w:val="solid" w:color="FFFFFF" w:fill="auto"/>
              </w:tcPr>
            </w:tcPrChange>
          </w:tcPr>
          <w:p w14:paraId="280A01A0" w14:textId="77777777" w:rsidR="009722D5" w:rsidRPr="004A4877" w:rsidRDefault="009722D5" w:rsidP="005411BB">
            <w:pPr>
              <w:pStyle w:val="TAL"/>
              <w:rPr>
                <w:sz w:val="16"/>
                <w:szCs w:val="16"/>
                <w:lang w:eastAsia="en-GB"/>
              </w:rPr>
            </w:pPr>
          </w:p>
        </w:tc>
        <w:tc>
          <w:tcPr>
            <w:tcW w:w="567" w:type="dxa"/>
            <w:shd w:val="solid" w:color="FFFFFF" w:fill="auto"/>
            <w:tcPrChange w:id="23419" w:author="CR#4777r1" w:date="2022-04-01T15:48:00Z">
              <w:tcPr>
                <w:tcW w:w="567" w:type="dxa"/>
                <w:shd w:val="solid" w:color="FFFFFF" w:fill="auto"/>
              </w:tcPr>
            </w:tcPrChange>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20" w:author="CR#4777r1" w:date="2022-04-01T15:48:00Z">
              <w:tcPr>
                <w:tcW w:w="992" w:type="dxa"/>
                <w:shd w:val="solid" w:color="FFFFFF" w:fill="auto"/>
              </w:tcPr>
            </w:tcPrChange>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421" w:author="CR#4777r1" w:date="2022-04-01T15:48:00Z">
              <w:tcPr>
                <w:tcW w:w="567" w:type="dxa"/>
                <w:gridSpan w:val="2"/>
                <w:shd w:val="solid" w:color="FFFFFF" w:fill="auto"/>
              </w:tcPr>
            </w:tcPrChange>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Change w:id="23422" w:author="CR#4777r1" w:date="2022-04-01T15:48:00Z">
              <w:tcPr>
                <w:tcW w:w="426" w:type="dxa"/>
                <w:gridSpan w:val="2"/>
                <w:shd w:val="solid" w:color="FFFFFF" w:fill="auto"/>
              </w:tcPr>
            </w:tcPrChange>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23" w:author="CR#4777r1" w:date="2022-04-01T15:48:00Z">
              <w:tcPr>
                <w:tcW w:w="425" w:type="dxa"/>
                <w:gridSpan w:val="2"/>
                <w:shd w:val="solid" w:color="FFFFFF" w:fill="auto"/>
              </w:tcPr>
            </w:tcPrChange>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24" w:author="CR#4777r1" w:date="2022-04-01T15:48:00Z">
              <w:tcPr>
                <w:tcW w:w="5386" w:type="dxa"/>
                <w:shd w:val="solid" w:color="FFFFFF" w:fill="auto"/>
              </w:tcPr>
            </w:tcPrChange>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Change w:id="23425" w:author="CR#4777r1" w:date="2022-04-01T15:48:00Z">
              <w:tcPr>
                <w:tcW w:w="709" w:type="dxa"/>
                <w:gridSpan w:val="2"/>
                <w:shd w:val="solid" w:color="FFFFFF" w:fill="auto"/>
              </w:tcPr>
            </w:tcPrChange>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27" w:author="CR#4777r1" w:date="2022-04-01T15:48:00Z">
              <w:tcPr>
                <w:tcW w:w="709" w:type="dxa"/>
                <w:shd w:val="solid" w:color="FFFFFF" w:fill="auto"/>
              </w:tcPr>
            </w:tcPrChange>
          </w:tcPr>
          <w:p w14:paraId="4BF3E0D7" w14:textId="77777777" w:rsidR="009722D5" w:rsidRPr="004A4877" w:rsidRDefault="009722D5" w:rsidP="005411BB">
            <w:pPr>
              <w:pStyle w:val="TAL"/>
              <w:rPr>
                <w:sz w:val="16"/>
                <w:szCs w:val="16"/>
                <w:lang w:eastAsia="en-GB"/>
              </w:rPr>
            </w:pPr>
          </w:p>
        </w:tc>
        <w:tc>
          <w:tcPr>
            <w:tcW w:w="567" w:type="dxa"/>
            <w:shd w:val="solid" w:color="FFFFFF" w:fill="auto"/>
            <w:tcPrChange w:id="23428" w:author="CR#4777r1" w:date="2022-04-01T15:48:00Z">
              <w:tcPr>
                <w:tcW w:w="567" w:type="dxa"/>
                <w:shd w:val="solid" w:color="FFFFFF" w:fill="auto"/>
              </w:tcPr>
            </w:tcPrChange>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29" w:author="CR#4777r1" w:date="2022-04-01T15:48:00Z">
              <w:tcPr>
                <w:tcW w:w="992" w:type="dxa"/>
                <w:shd w:val="solid" w:color="FFFFFF" w:fill="auto"/>
              </w:tcPr>
            </w:tcPrChange>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430" w:author="CR#4777r1" w:date="2022-04-01T15:48:00Z">
              <w:tcPr>
                <w:tcW w:w="567" w:type="dxa"/>
                <w:gridSpan w:val="2"/>
                <w:shd w:val="solid" w:color="FFFFFF" w:fill="auto"/>
              </w:tcPr>
            </w:tcPrChange>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Change w:id="23431" w:author="CR#4777r1" w:date="2022-04-01T15:48:00Z">
              <w:tcPr>
                <w:tcW w:w="426" w:type="dxa"/>
                <w:gridSpan w:val="2"/>
                <w:shd w:val="solid" w:color="FFFFFF" w:fill="auto"/>
              </w:tcPr>
            </w:tcPrChange>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32" w:author="CR#4777r1" w:date="2022-04-01T15:48:00Z">
              <w:tcPr>
                <w:tcW w:w="425" w:type="dxa"/>
                <w:gridSpan w:val="2"/>
                <w:shd w:val="solid" w:color="FFFFFF" w:fill="auto"/>
              </w:tcPr>
            </w:tcPrChange>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33" w:author="CR#4777r1" w:date="2022-04-01T15:48:00Z">
              <w:tcPr>
                <w:tcW w:w="5386" w:type="dxa"/>
                <w:shd w:val="solid" w:color="FFFFFF" w:fill="auto"/>
              </w:tcPr>
            </w:tcPrChange>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Change w:id="23434" w:author="CR#4777r1" w:date="2022-04-01T15:48:00Z">
              <w:tcPr>
                <w:tcW w:w="709" w:type="dxa"/>
                <w:gridSpan w:val="2"/>
                <w:shd w:val="solid" w:color="FFFFFF" w:fill="auto"/>
              </w:tcPr>
            </w:tcPrChange>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36" w:author="CR#4777r1" w:date="2022-04-01T15:48:00Z">
              <w:tcPr>
                <w:tcW w:w="709" w:type="dxa"/>
                <w:shd w:val="solid" w:color="FFFFFF" w:fill="auto"/>
              </w:tcPr>
            </w:tcPrChange>
          </w:tcPr>
          <w:p w14:paraId="09C58B94" w14:textId="77777777" w:rsidR="009722D5" w:rsidRPr="004A4877" w:rsidRDefault="009722D5" w:rsidP="005411BB">
            <w:pPr>
              <w:pStyle w:val="TAL"/>
              <w:rPr>
                <w:sz w:val="16"/>
                <w:szCs w:val="16"/>
                <w:lang w:eastAsia="en-GB"/>
              </w:rPr>
            </w:pPr>
          </w:p>
        </w:tc>
        <w:tc>
          <w:tcPr>
            <w:tcW w:w="567" w:type="dxa"/>
            <w:shd w:val="solid" w:color="FFFFFF" w:fill="auto"/>
            <w:tcPrChange w:id="23437" w:author="CR#4777r1" w:date="2022-04-01T15:48:00Z">
              <w:tcPr>
                <w:tcW w:w="567" w:type="dxa"/>
                <w:shd w:val="solid" w:color="FFFFFF" w:fill="auto"/>
              </w:tcPr>
            </w:tcPrChange>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38" w:author="CR#4777r1" w:date="2022-04-01T15:48:00Z">
              <w:tcPr>
                <w:tcW w:w="992" w:type="dxa"/>
                <w:shd w:val="solid" w:color="FFFFFF" w:fill="auto"/>
              </w:tcPr>
            </w:tcPrChange>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39" w:author="CR#4777r1" w:date="2022-04-01T15:48:00Z">
              <w:tcPr>
                <w:tcW w:w="567" w:type="dxa"/>
                <w:gridSpan w:val="2"/>
                <w:shd w:val="solid" w:color="FFFFFF" w:fill="auto"/>
              </w:tcPr>
            </w:tcPrChange>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Change w:id="23440" w:author="CR#4777r1" w:date="2022-04-01T15:48:00Z">
              <w:tcPr>
                <w:tcW w:w="426" w:type="dxa"/>
                <w:gridSpan w:val="2"/>
                <w:shd w:val="solid" w:color="FFFFFF" w:fill="auto"/>
              </w:tcPr>
            </w:tcPrChange>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41" w:author="CR#4777r1" w:date="2022-04-01T15:48:00Z">
              <w:tcPr>
                <w:tcW w:w="425" w:type="dxa"/>
                <w:gridSpan w:val="2"/>
                <w:shd w:val="solid" w:color="FFFFFF" w:fill="auto"/>
              </w:tcPr>
            </w:tcPrChange>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42" w:author="CR#4777r1" w:date="2022-04-01T15:48:00Z">
              <w:tcPr>
                <w:tcW w:w="5386" w:type="dxa"/>
                <w:shd w:val="solid" w:color="FFFFFF" w:fill="auto"/>
              </w:tcPr>
            </w:tcPrChange>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Change w:id="23443" w:author="CR#4777r1" w:date="2022-04-01T15:48:00Z">
              <w:tcPr>
                <w:tcW w:w="709" w:type="dxa"/>
                <w:gridSpan w:val="2"/>
                <w:shd w:val="solid" w:color="FFFFFF" w:fill="auto"/>
              </w:tcPr>
            </w:tcPrChange>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45" w:author="CR#4777r1" w:date="2022-04-01T15:48:00Z">
              <w:tcPr>
                <w:tcW w:w="709" w:type="dxa"/>
                <w:shd w:val="solid" w:color="FFFFFF" w:fill="auto"/>
              </w:tcPr>
            </w:tcPrChange>
          </w:tcPr>
          <w:p w14:paraId="575C68CE" w14:textId="77777777" w:rsidR="009722D5" w:rsidRPr="004A4877" w:rsidRDefault="009722D5" w:rsidP="005411BB">
            <w:pPr>
              <w:pStyle w:val="TAL"/>
              <w:rPr>
                <w:sz w:val="16"/>
                <w:szCs w:val="16"/>
                <w:lang w:eastAsia="en-GB"/>
              </w:rPr>
            </w:pPr>
          </w:p>
        </w:tc>
        <w:tc>
          <w:tcPr>
            <w:tcW w:w="567" w:type="dxa"/>
            <w:shd w:val="solid" w:color="FFFFFF" w:fill="auto"/>
            <w:tcPrChange w:id="23446" w:author="CR#4777r1" w:date="2022-04-01T15:48:00Z">
              <w:tcPr>
                <w:tcW w:w="567" w:type="dxa"/>
                <w:shd w:val="solid" w:color="FFFFFF" w:fill="auto"/>
              </w:tcPr>
            </w:tcPrChange>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47" w:author="CR#4777r1" w:date="2022-04-01T15:48:00Z">
              <w:tcPr>
                <w:tcW w:w="992" w:type="dxa"/>
                <w:shd w:val="solid" w:color="FFFFFF" w:fill="auto"/>
              </w:tcPr>
            </w:tcPrChange>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448" w:author="CR#4777r1" w:date="2022-04-01T15:48:00Z">
              <w:tcPr>
                <w:tcW w:w="567" w:type="dxa"/>
                <w:gridSpan w:val="2"/>
                <w:shd w:val="solid" w:color="FFFFFF" w:fill="auto"/>
              </w:tcPr>
            </w:tcPrChange>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Change w:id="23449" w:author="CR#4777r1" w:date="2022-04-01T15:48:00Z">
              <w:tcPr>
                <w:tcW w:w="426" w:type="dxa"/>
                <w:gridSpan w:val="2"/>
                <w:shd w:val="solid" w:color="FFFFFF" w:fill="auto"/>
              </w:tcPr>
            </w:tcPrChange>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50" w:author="CR#4777r1" w:date="2022-04-01T15:48:00Z">
              <w:tcPr>
                <w:tcW w:w="425" w:type="dxa"/>
                <w:gridSpan w:val="2"/>
                <w:shd w:val="solid" w:color="FFFFFF" w:fill="auto"/>
              </w:tcPr>
            </w:tcPrChange>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51" w:author="CR#4777r1" w:date="2022-04-01T15:48:00Z">
              <w:tcPr>
                <w:tcW w:w="5386" w:type="dxa"/>
                <w:shd w:val="solid" w:color="FFFFFF" w:fill="auto"/>
              </w:tcPr>
            </w:tcPrChange>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Change w:id="23452" w:author="CR#4777r1" w:date="2022-04-01T15:48:00Z">
              <w:tcPr>
                <w:tcW w:w="709" w:type="dxa"/>
                <w:gridSpan w:val="2"/>
                <w:shd w:val="solid" w:color="FFFFFF" w:fill="auto"/>
              </w:tcPr>
            </w:tcPrChange>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54" w:author="CR#4777r1" w:date="2022-04-01T15:48:00Z">
              <w:tcPr>
                <w:tcW w:w="709" w:type="dxa"/>
                <w:shd w:val="solid" w:color="FFFFFF" w:fill="auto"/>
              </w:tcPr>
            </w:tcPrChange>
          </w:tcPr>
          <w:p w14:paraId="0E21F5B8" w14:textId="77777777" w:rsidR="009722D5" w:rsidRPr="004A4877" w:rsidRDefault="009722D5" w:rsidP="005411BB">
            <w:pPr>
              <w:pStyle w:val="TAL"/>
              <w:rPr>
                <w:sz w:val="16"/>
                <w:szCs w:val="16"/>
                <w:lang w:eastAsia="en-GB"/>
              </w:rPr>
            </w:pPr>
          </w:p>
        </w:tc>
        <w:tc>
          <w:tcPr>
            <w:tcW w:w="567" w:type="dxa"/>
            <w:shd w:val="solid" w:color="FFFFFF" w:fill="auto"/>
            <w:tcPrChange w:id="23455" w:author="CR#4777r1" w:date="2022-04-01T15:48:00Z">
              <w:tcPr>
                <w:tcW w:w="567" w:type="dxa"/>
                <w:shd w:val="solid" w:color="FFFFFF" w:fill="auto"/>
              </w:tcPr>
            </w:tcPrChange>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56" w:author="CR#4777r1" w:date="2022-04-01T15:48:00Z">
              <w:tcPr>
                <w:tcW w:w="992" w:type="dxa"/>
                <w:shd w:val="solid" w:color="FFFFFF" w:fill="auto"/>
              </w:tcPr>
            </w:tcPrChange>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57" w:author="CR#4777r1" w:date="2022-04-01T15:48:00Z">
              <w:tcPr>
                <w:tcW w:w="567" w:type="dxa"/>
                <w:gridSpan w:val="2"/>
                <w:shd w:val="solid" w:color="FFFFFF" w:fill="auto"/>
              </w:tcPr>
            </w:tcPrChange>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Change w:id="23458" w:author="CR#4777r1" w:date="2022-04-01T15:48:00Z">
              <w:tcPr>
                <w:tcW w:w="426" w:type="dxa"/>
                <w:gridSpan w:val="2"/>
                <w:shd w:val="solid" w:color="FFFFFF" w:fill="auto"/>
              </w:tcPr>
            </w:tcPrChange>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59" w:author="CR#4777r1" w:date="2022-04-01T15:48:00Z">
              <w:tcPr>
                <w:tcW w:w="425" w:type="dxa"/>
                <w:gridSpan w:val="2"/>
                <w:shd w:val="solid" w:color="FFFFFF" w:fill="auto"/>
              </w:tcPr>
            </w:tcPrChange>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60" w:author="CR#4777r1" w:date="2022-04-01T15:48:00Z">
              <w:tcPr>
                <w:tcW w:w="5386" w:type="dxa"/>
                <w:shd w:val="solid" w:color="FFFFFF" w:fill="auto"/>
              </w:tcPr>
            </w:tcPrChange>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Change w:id="23461" w:author="CR#4777r1" w:date="2022-04-01T15:48:00Z">
              <w:tcPr>
                <w:tcW w:w="709" w:type="dxa"/>
                <w:gridSpan w:val="2"/>
                <w:shd w:val="solid" w:color="FFFFFF" w:fill="auto"/>
              </w:tcPr>
            </w:tcPrChange>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63" w:author="CR#4777r1" w:date="2022-04-01T15:48:00Z">
              <w:tcPr>
                <w:tcW w:w="709" w:type="dxa"/>
                <w:shd w:val="solid" w:color="FFFFFF" w:fill="auto"/>
              </w:tcPr>
            </w:tcPrChange>
          </w:tcPr>
          <w:p w14:paraId="3EAB497C" w14:textId="77777777" w:rsidR="009722D5" w:rsidRPr="004A4877" w:rsidRDefault="009722D5" w:rsidP="005411BB">
            <w:pPr>
              <w:pStyle w:val="TAL"/>
              <w:rPr>
                <w:sz w:val="16"/>
                <w:szCs w:val="16"/>
                <w:lang w:eastAsia="en-GB"/>
              </w:rPr>
            </w:pPr>
          </w:p>
        </w:tc>
        <w:tc>
          <w:tcPr>
            <w:tcW w:w="567" w:type="dxa"/>
            <w:shd w:val="solid" w:color="FFFFFF" w:fill="auto"/>
            <w:tcPrChange w:id="23464" w:author="CR#4777r1" w:date="2022-04-01T15:48:00Z">
              <w:tcPr>
                <w:tcW w:w="567" w:type="dxa"/>
                <w:shd w:val="solid" w:color="FFFFFF" w:fill="auto"/>
              </w:tcPr>
            </w:tcPrChange>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65" w:author="CR#4777r1" w:date="2022-04-01T15:48:00Z">
              <w:tcPr>
                <w:tcW w:w="992" w:type="dxa"/>
                <w:shd w:val="solid" w:color="FFFFFF" w:fill="auto"/>
              </w:tcPr>
            </w:tcPrChange>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66" w:author="CR#4777r1" w:date="2022-04-01T15:48:00Z">
              <w:tcPr>
                <w:tcW w:w="567" w:type="dxa"/>
                <w:gridSpan w:val="2"/>
                <w:shd w:val="solid" w:color="FFFFFF" w:fill="auto"/>
              </w:tcPr>
            </w:tcPrChange>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Change w:id="23467" w:author="CR#4777r1" w:date="2022-04-01T15:48:00Z">
              <w:tcPr>
                <w:tcW w:w="426" w:type="dxa"/>
                <w:gridSpan w:val="2"/>
                <w:shd w:val="solid" w:color="FFFFFF" w:fill="auto"/>
              </w:tcPr>
            </w:tcPrChange>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68" w:author="CR#4777r1" w:date="2022-04-01T15:48:00Z">
              <w:tcPr>
                <w:tcW w:w="425" w:type="dxa"/>
                <w:gridSpan w:val="2"/>
                <w:shd w:val="solid" w:color="FFFFFF" w:fill="auto"/>
              </w:tcPr>
            </w:tcPrChange>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69" w:author="CR#4777r1" w:date="2022-04-01T15:48:00Z">
              <w:tcPr>
                <w:tcW w:w="5386" w:type="dxa"/>
                <w:shd w:val="solid" w:color="FFFFFF" w:fill="auto"/>
              </w:tcPr>
            </w:tcPrChange>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Change w:id="23470" w:author="CR#4777r1" w:date="2022-04-01T15:48:00Z">
              <w:tcPr>
                <w:tcW w:w="709" w:type="dxa"/>
                <w:gridSpan w:val="2"/>
                <w:shd w:val="solid" w:color="FFFFFF" w:fill="auto"/>
              </w:tcPr>
            </w:tcPrChange>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72" w:author="CR#4777r1" w:date="2022-04-01T15:48:00Z">
              <w:tcPr>
                <w:tcW w:w="709" w:type="dxa"/>
                <w:shd w:val="solid" w:color="FFFFFF" w:fill="auto"/>
              </w:tcPr>
            </w:tcPrChange>
          </w:tcPr>
          <w:p w14:paraId="44D835C0" w14:textId="77777777" w:rsidR="009722D5" w:rsidRPr="004A4877" w:rsidRDefault="009722D5" w:rsidP="005411BB">
            <w:pPr>
              <w:pStyle w:val="TAL"/>
              <w:rPr>
                <w:sz w:val="16"/>
                <w:szCs w:val="16"/>
                <w:lang w:eastAsia="en-GB"/>
              </w:rPr>
            </w:pPr>
          </w:p>
        </w:tc>
        <w:tc>
          <w:tcPr>
            <w:tcW w:w="567" w:type="dxa"/>
            <w:shd w:val="solid" w:color="FFFFFF" w:fill="auto"/>
            <w:tcPrChange w:id="23473" w:author="CR#4777r1" w:date="2022-04-01T15:48:00Z">
              <w:tcPr>
                <w:tcW w:w="567" w:type="dxa"/>
                <w:shd w:val="solid" w:color="FFFFFF" w:fill="auto"/>
              </w:tcPr>
            </w:tcPrChange>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74" w:author="CR#4777r1" w:date="2022-04-01T15:48:00Z">
              <w:tcPr>
                <w:tcW w:w="992" w:type="dxa"/>
                <w:shd w:val="solid" w:color="FFFFFF" w:fill="auto"/>
              </w:tcPr>
            </w:tcPrChange>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475" w:author="CR#4777r1" w:date="2022-04-01T15:48:00Z">
              <w:tcPr>
                <w:tcW w:w="567" w:type="dxa"/>
                <w:gridSpan w:val="2"/>
                <w:shd w:val="solid" w:color="FFFFFF" w:fill="auto"/>
              </w:tcPr>
            </w:tcPrChange>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Change w:id="23476" w:author="CR#4777r1" w:date="2022-04-01T15:48:00Z">
              <w:tcPr>
                <w:tcW w:w="426" w:type="dxa"/>
                <w:gridSpan w:val="2"/>
                <w:shd w:val="solid" w:color="FFFFFF" w:fill="auto"/>
              </w:tcPr>
            </w:tcPrChange>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77" w:author="CR#4777r1" w:date="2022-04-01T15:48:00Z">
              <w:tcPr>
                <w:tcW w:w="425" w:type="dxa"/>
                <w:gridSpan w:val="2"/>
                <w:shd w:val="solid" w:color="FFFFFF" w:fill="auto"/>
              </w:tcPr>
            </w:tcPrChange>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78" w:author="CR#4777r1" w:date="2022-04-01T15:48:00Z">
              <w:tcPr>
                <w:tcW w:w="5386" w:type="dxa"/>
                <w:shd w:val="solid" w:color="FFFFFF" w:fill="auto"/>
              </w:tcPr>
            </w:tcPrChange>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Change w:id="23479" w:author="CR#4777r1" w:date="2022-04-01T15:48:00Z">
              <w:tcPr>
                <w:tcW w:w="709" w:type="dxa"/>
                <w:gridSpan w:val="2"/>
                <w:shd w:val="solid" w:color="FFFFFF" w:fill="auto"/>
              </w:tcPr>
            </w:tcPrChange>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81" w:author="CR#4777r1" w:date="2022-04-01T15:48:00Z">
              <w:tcPr>
                <w:tcW w:w="709" w:type="dxa"/>
                <w:shd w:val="solid" w:color="FFFFFF" w:fill="auto"/>
              </w:tcPr>
            </w:tcPrChange>
          </w:tcPr>
          <w:p w14:paraId="04C82F80" w14:textId="77777777" w:rsidR="009722D5" w:rsidRPr="004A4877" w:rsidRDefault="009722D5" w:rsidP="005411BB">
            <w:pPr>
              <w:pStyle w:val="TAL"/>
              <w:rPr>
                <w:sz w:val="16"/>
                <w:szCs w:val="16"/>
                <w:lang w:eastAsia="en-GB"/>
              </w:rPr>
            </w:pPr>
          </w:p>
        </w:tc>
        <w:tc>
          <w:tcPr>
            <w:tcW w:w="567" w:type="dxa"/>
            <w:shd w:val="solid" w:color="FFFFFF" w:fill="auto"/>
            <w:tcPrChange w:id="23482" w:author="CR#4777r1" w:date="2022-04-01T15:48:00Z">
              <w:tcPr>
                <w:tcW w:w="567" w:type="dxa"/>
                <w:shd w:val="solid" w:color="FFFFFF" w:fill="auto"/>
              </w:tcPr>
            </w:tcPrChange>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83" w:author="CR#4777r1" w:date="2022-04-01T15:48:00Z">
              <w:tcPr>
                <w:tcW w:w="992" w:type="dxa"/>
                <w:shd w:val="solid" w:color="FFFFFF" w:fill="auto"/>
              </w:tcPr>
            </w:tcPrChange>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484" w:author="CR#4777r1" w:date="2022-04-01T15:48:00Z">
              <w:tcPr>
                <w:tcW w:w="567" w:type="dxa"/>
                <w:gridSpan w:val="2"/>
                <w:shd w:val="solid" w:color="FFFFFF" w:fill="auto"/>
              </w:tcPr>
            </w:tcPrChange>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Change w:id="23485" w:author="CR#4777r1" w:date="2022-04-01T15:48:00Z">
              <w:tcPr>
                <w:tcW w:w="426" w:type="dxa"/>
                <w:gridSpan w:val="2"/>
                <w:shd w:val="solid" w:color="FFFFFF" w:fill="auto"/>
              </w:tcPr>
            </w:tcPrChange>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486" w:author="CR#4777r1" w:date="2022-04-01T15:48:00Z">
              <w:tcPr>
                <w:tcW w:w="425" w:type="dxa"/>
                <w:gridSpan w:val="2"/>
                <w:shd w:val="solid" w:color="FFFFFF" w:fill="auto"/>
              </w:tcPr>
            </w:tcPrChange>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87" w:author="CR#4777r1" w:date="2022-04-01T15:48:00Z">
              <w:tcPr>
                <w:tcW w:w="5386" w:type="dxa"/>
                <w:shd w:val="solid" w:color="FFFFFF" w:fill="auto"/>
              </w:tcPr>
            </w:tcPrChange>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Change w:id="23488" w:author="CR#4777r1" w:date="2022-04-01T15:48:00Z">
              <w:tcPr>
                <w:tcW w:w="709" w:type="dxa"/>
                <w:gridSpan w:val="2"/>
                <w:shd w:val="solid" w:color="FFFFFF" w:fill="auto"/>
              </w:tcPr>
            </w:tcPrChange>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90" w:author="CR#4777r1" w:date="2022-04-01T15:48:00Z">
              <w:tcPr>
                <w:tcW w:w="709" w:type="dxa"/>
                <w:shd w:val="solid" w:color="FFFFFF" w:fill="auto"/>
              </w:tcPr>
            </w:tcPrChange>
          </w:tcPr>
          <w:p w14:paraId="66DBEE02" w14:textId="77777777" w:rsidR="009722D5" w:rsidRPr="004A4877" w:rsidRDefault="009722D5" w:rsidP="005411BB">
            <w:pPr>
              <w:pStyle w:val="TAL"/>
              <w:rPr>
                <w:sz w:val="16"/>
                <w:szCs w:val="16"/>
                <w:lang w:eastAsia="en-GB"/>
              </w:rPr>
            </w:pPr>
          </w:p>
        </w:tc>
        <w:tc>
          <w:tcPr>
            <w:tcW w:w="567" w:type="dxa"/>
            <w:shd w:val="solid" w:color="FFFFFF" w:fill="auto"/>
            <w:tcPrChange w:id="23491" w:author="CR#4777r1" w:date="2022-04-01T15:48:00Z">
              <w:tcPr>
                <w:tcW w:w="567" w:type="dxa"/>
                <w:shd w:val="solid" w:color="FFFFFF" w:fill="auto"/>
              </w:tcPr>
            </w:tcPrChange>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92" w:author="CR#4777r1" w:date="2022-04-01T15:48:00Z">
              <w:tcPr>
                <w:tcW w:w="992" w:type="dxa"/>
                <w:shd w:val="solid" w:color="FFFFFF" w:fill="auto"/>
              </w:tcPr>
            </w:tcPrChange>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Change w:id="23493" w:author="CR#4777r1" w:date="2022-04-01T15:48:00Z">
              <w:tcPr>
                <w:tcW w:w="567" w:type="dxa"/>
                <w:gridSpan w:val="2"/>
                <w:shd w:val="solid" w:color="FFFFFF" w:fill="auto"/>
              </w:tcPr>
            </w:tcPrChange>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Change w:id="23494" w:author="CR#4777r1" w:date="2022-04-01T15:48:00Z">
              <w:tcPr>
                <w:tcW w:w="426" w:type="dxa"/>
                <w:gridSpan w:val="2"/>
                <w:shd w:val="solid" w:color="FFFFFF" w:fill="auto"/>
              </w:tcPr>
            </w:tcPrChange>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495" w:author="CR#4777r1" w:date="2022-04-01T15:48:00Z">
              <w:tcPr>
                <w:tcW w:w="425" w:type="dxa"/>
                <w:gridSpan w:val="2"/>
                <w:shd w:val="solid" w:color="FFFFFF" w:fill="auto"/>
              </w:tcPr>
            </w:tcPrChange>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96" w:author="CR#4777r1" w:date="2022-04-01T15:48:00Z">
              <w:tcPr>
                <w:tcW w:w="5386" w:type="dxa"/>
                <w:shd w:val="solid" w:color="FFFFFF" w:fill="auto"/>
              </w:tcPr>
            </w:tcPrChange>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Change w:id="23497" w:author="CR#4777r1" w:date="2022-04-01T15:48:00Z">
              <w:tcPr>
                <w:tcW w:w="709" w:type="dxa"/>
                <w:gridSpan w:val="2"/>
                <w:shd w:val="solid" w:color="FFFFFF" w:fill="auto"/>
              </w:tcPr>
            </w:tcPrChange>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99" w:author="CR#4777r1" w:date="2022-04-01T15:48:00Z">
              <w:tcPr>
                <w:tcW w:w="709" w:type="dxa"/>
                <w:shd w:val="solid" w:color="FFFFFF" w:fill="auto"/>
              </w:tcPr>
            </w:tcPrChange>
          </w:tcPr>
          <w:p w14:paraId="55F26ED6" w14:textId="77777777" w:rsidR="009722D5" w:rsidRPr="004A4877" w:rsidRDefault="009722D5" w:rsidP="005411BB">
            <w:pPr>
              <w:pStyle w:val="TAL"/>
              <w:rPr>
                <w:sz w:val="16"/>
                <w:szCs w:val="16"/>
                <w:lang w:eastAsia="en-GB"/>
              </w:rPr>
            </w:pPr>
          </w:p>
        </w:tc>
        <w:tc>
          <w:tcPr>
            <w:tcW w:w="567" w:type="dxa"/>
            <w:shd w:val="solid" w:color="FFFFFF" w:fill="auto"/>
            <w:tcPrChange w:id="23500" w:author="CR#4777r1" w:date="2022-04-01T15:48:00Z">
              <w:tcPr>
                <w:tcW w:w="567" w:type="dxa"/>
                <w:shd w:val="solid" w:color="FFFFFF" w:fill="auto"/>
              </w:tcPr>
            </w:tcPrChange>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01" w:author="CR#4777r1" w:date="2022-04-01T15:48:00Z">
              <w:tcPr>
                <w:tcW w:w="992" w:type="dxa"/>
                <w:shd w:val="solid" w:color="FFFFFF" w:fill="auto"/>
              </w:tcPr>
            </w:tcPrChange>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502" w:author="CR#4777r1" w:date="2022-04-01T15:48:00Z">
              <w:tcPr>
                <w:tcW w:w="567" w:type="dxa"/>
                <w:gridSpan w:val="2"/>
                <w:shd w:val="solid" w:color="FFFFFF" w:fill="auto"/>
              </w:tcPr>
            </w:tcPrChange>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Change w:id="23503" w:author="CR#4777r1" w:date="2022-04-01T15:48:00Z">
              <w:tcPr>
                <w:tcW w:w="426" w:type="dxa"/>
                <w:gridSpan w:val="2"/>
                <w:shd w:val="solid" w:color="FFFFFF" w:fill="auto"/>
              </w:tcPr>
            </w:tcPrChange>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04" w:author="CR#4777r1" w:date="2022-04-01T15:48:00Z">
              <w:tcPr>
                <w:tcW w:w="425" w:type="dxa"/>
                <w:gridSpan w:val="2"/>
                <w:shd w:val="solid" w:color="FFFFFF" w:fill="auto"/>
              </w:tcPr>
            </w:tcPrChange>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05" w:author="CR#4777r1" w:date="2022-04-01T15:48:00Z">
              <w:tcPr>
                <w:tcW w:w="5386" w:type="dxa"/>
                <w:shd w:val="solid" w:color="FFFFFF" w:fill="auto"/>
              </w:tcPr>
            </w:tcPrChange>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Change w:id="23506" w:author="CR#4777r1" w:date="2022-04-01T15:48:00Z">
              <w:tcPr>
                <w:tcW w:w="709" w:type="dxa"/>
                <w:gridSpan w:val="2"/>
                <w:shd w:val="solid" w:color="FFFFFF" w:fill="auto"/>
              </w:tcPr>
            </w:tcPrChange>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08" w:author="CR#4777r1" w:date="2022-04-01T15:48:00Z">
              <w:tcPr>
                <w:tcW w:w="709" w:type="dxa"/>
                <w:shd w:val="solid" w:color="FFFFFF" w:fill="auto"/>
              </w:tcPr>
            </w:tcPrChange>
          </w:tcPr>
          <w:p w14:paraId="0904A48E" w14:textId="77777777" w:rsidR="009722D5" w:rsidRPr="004A4877" w:rsidRDefault="009722D5" w:rsidP="005411BB">
            <w:pPr>
              <w:pStyle w:val="TAL"/>
              <w:rPr>
                <w:sz w:val="16"/>
                <w:szCs w:val="16"/>
                <w:lang w:eastAsia="en-GB"/>
              </w:rPr>
            </w:pPr>
          </w:p>
        </w:tc>
        <w:tc>
          <w:tcPr>
            <w:tcW w:w="567" w:type="dxa"/>
            <w:shd w:val="solid" w:color="FFFFFF" w:fill="auto"/>
            <w:tcPrChange w:id="23509" w:author="CR#4777r1" w:date="2022-04-01T15:48:00Z">
              <w:tcPr>
                <w:tcW w:w="567" w:type="dxa"/>
                <w:shd w:val="solid" w:color="FFFFFF" w:fill="auto"/>
              </w:tcPr>
            </w:tcPrChange>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10" w:author="CR#4777r1" w:date="2022-04-01T15:48:00Z">
              <w:tcPr>
                <w:tcW w:w="992" w:type="dxa"/>
                <w:shd w:val="solid" w:color="FFFFFF" w:fill="auto"/>
              </w:tcPr>
            </w:tcPrChange>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11" w:author="CR#4777r1" w:date="2022-04-01T15:48:00Z">
              <w:tcPr>
                <w:tcW w:w="567" w:type="dxa"/>
                <w:gridSpan w:val="2"/>
                <w:shd w:val="solid" w:color="FFFFFF" w:fill="auto"/>
              </w:tcPr>
            </w:tcPrChange>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Change w:id="23512" w:author="CR#4777r1" w:date="2022-04-01T15:48:00Z">
              <w:tcPr>
                <w:tcW w:w="426" w:type="dxa"/>
                <w:gridSpan w:val="2"/>
                <w:shd w:val="solid" w:color="FFFFFF" w:fill="auto"/>
              </w:tcPr>
            </w:tcPrChange>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13" w:author="CR#4777r1" w:date="2022-04-01T15:48:00Z">
              <w:tcPr>
                <w:tcW w:w="425" w:type="dxa"/>
                <w:gridSpan w:val="2"/>
                <w:shd w:val="solid" w:color="FFFFFF" w:fill="auto"/>
              </w:tcPr>
            </w:tcPrChange>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14" w:author="CR#4777r1" w:date="2022-04-01T15:48:00Z">
              <w:tcPr>
                <w:tcW w:w="5386" w:type="dxa"/>
                <w:shd w:val="solid" w:color="FFFFFF" w:fill="auto"/>
              </w:tcPr>
            </w:tcPrChange>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Change w:id="23515" w:author="CR#4777r1" w:date="2022-04-01T15:48:00Z">
              <w:tcPr>
                <w:tcW w:w="709" w:type="dxa"/>
                <w:gridSpan w:val="2"/>
                <w:shd w:val="solid" w:color="FFFFFF" w:fill="auto"/>
              </w:tcPr>
            </w:tcPrChange>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17" w:author="CR#4777r1" w:date="2022-04-01T15:48:00Z">
              <w:tcPr>
                <w:tcW w:w="709" w:type="dxa"/>
                <w:shd w:val="solid" w:color="FFFFFF" w:fill="auto"/>
              </w:tcPr>
            </w:tcPrChange>
          </w:tcPr>
          <w:p w14:paraId="01193614" w14:textId="77777777" w:rsidR="009722D5" w:rsidRPr="004A4877" w:rsidRDefault="009722D5" w:rsidP="005411BB">
            <w:pPr>
              <w:pStyle w:val="TAL"/>
              <w:rPr>
                <w:sz w:val="16"/>
                <w:szCs w:val="16"/>
                <w:lang w:eastAsia="en-GB"/>
              </w:rPr>
            </w:pPr>
          </w:p>
        </w:tc>
        <w:tc>
          <w:tcPr>
            <w:tcW w:w="567" w:type="dxa"/>
            <w:shd w:val="solid" w:color="FFFFFF" w:fill="auto"/>
            <w:tcPrChange w:id="23518" w:author="CR#4777r1" w:date="2022-04-01T15:48:00Z">
              <w:tcPr>
                <w:tcW w:w="567" w:type="dxa"/>
                <w:shd w:val="solid" w:color="FFFFFF" w:fill="auto"/>
              </w:tcPr>
            </w:tcPrChange>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19" w:author="CR#4777r1" w:date="2022-04-01T15:48:00Z">
              <w:tcPr>
                <w:tcW w:w="992" w:type="dxa"/>
                <w:shd w:val="solid" w:color="FFFFFF" w:fill="auto"/>
              </w:tcPr>
            </w:tcPrChange>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520" w:author="CR#4777r1" w:date="2022-04-01T15:48:00Z">
              <w:tcPr>
                <w:tcW w:w="567" w:type="dxa"/>
                <w:gridSpan w:val="2"/>
                <w:shd w:val="solid" w:color="FFFFFF" w:fill="auto"/>
              </w:tcPr>
            </w:tcPrChange>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Change w:id="23521" w:author="CR#4777r1" w:date="2022-04-01T15:48:00Z">
              <w:tcPr>
                <w:tcW w:w="426" w:type="dxa"/>
                <w:gridSpan w:val="2"/>
                <w:shd w:val="solid" w:color="FFFFFF" w:fill="auto"/>
              </w:tcPr>
            </w:tcPrChange>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22" w:author="CR#4777r1" w:date="2022-04-01T15:48:00Z">
              <w:tcPr>
                <w:tcW w:w="425" w:type="dxa"/>
                <w:gridSpan w:val="2"/>
                <w:shd w:val="solid" w:color="FFFFFF" w:fill="auto"/>
              </w:tcPr>
            </w:tcPrChange>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23" w:author="CR#4777r1" w:date="2022-04-01T15:48:00Z">
              <w:tcPr>
                <w:tcW w:w="5386" w:type="dxa"/>
                <w:shd w:val="solid" w:color="FFFFFF" w:fill="auto"/>
              </w:tcPr>
            </w:tcPrChange>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Change w:id="23524" w:author="CR#4777r1" w:date="2022-04-01T15:48:00Z">
              <w:tcPr>
                <w:tcW w:w="709" w:type="dxa"/>
                <w:gridSpan w:val="2"/>
                <w:shd w:val="solid" w:color="FFFFFF" w:fill="auto"/>
              </w:tcPr>
            </w:tcPrChange>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26" w:author="CR#4777r1" w:date="2022-04-01T15:48:00Z">
              <w:tcPr>
                <w:tcW w:w="709" w:type="dxa"/>
                <w:shd w:val="solid" w:color="FFFFFF" w:fill="auto"/>
              </w:tcPr>
            </w:tcPrChange>
          </w:tcPr>
          <w:p w14:paraId="0020CD86" w14:textId="77777777" w:rsidR="009722D5" w:rsidRPr="004A4877" w:rsidRDefault="009722D5" w:rsidP="005411BB">
            <w:pPr>
              <w:pStyle w:val="TAL"/>
              <w:rPr>
                <w:sz w:val="16"/>
                <w:szCs w:val="16"/>
                <w:lang w:eastAsia="en-GB"/>
              </w:rPr>
            </w:pPr>
          </w:p>
        </w:tc>
        <w:tc>
          <w:tcPr>
            <w:tcW w:w="567" w:type="dxa"/>
            <w:shd w:val="solid" w:color="FFFFFF" w:fill="auto"/>
            <w:tcPrChange w:id="23527" w:author="CR#4777r1" w:date="2022-04-01T15:48:00Z">
              <w:tcPr>
                <w:tcW w:w="567" w:type="dxa"/>
                <w:shd w:val="solid" w:color="FFFFFF" w:fill="auto"/>
              </w:tcPr>
            </w:tcPrChange>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28" w:author="CR#4777r1" w:date="2022-04-01T15:48:00Z">
              <w:tcPr>
                <w:tcW w:w="992" w:type="dxa"/>
                <w:shd w:val="solid" w:color="FFFFFF" w:fill="auto"/>
              </w:tcPr>
            </w:tcPrChange>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529" w:author="CR#4777r1" w:date="2022-04-01T15:48:00Z">
              <w:tcPr>
                <w:tcW w:w="567" w:type="dxa"/>
                <w:gridSpan w:val="2"/>
                <w:shd w:val="solid" w:color="FFFFFF" w:fill="auto"/>
              </w:tcPr>
            </w:tcPrChange>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Change w:id="23530" w:author="CR#4777r1" w:date="2022-04-01T15:48:00Z">
              <w:tcPr>
                <w:tcW w:w="426" w:type="dxa"/>
                <w:gridSpan w:val="2"/>
                <w:shd w:val="solid" w:color="FFFFFF" w:fill="auto"/>
              </w:tcPr>
            </w:tcPrChange>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31" w:author="CR#4777r1" w:date="2022-04-01T15:48:00Z">
              <w:tcPr>
                <w:tcW w:w="425" w:type="dxa"/>
                <w:gridSpan w:val="2"/>
                <w:shd w:val="solid" w:color="FFFFFF" w:fill="auto"/>
              </w:tcPr>
            </w:tcPrChange>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32" w:author="CR#4777r1" w:date="2022-04-01T15:48:00Z">
              <w:tcPr>
                <w:tcW w:w="5386" w:type="dxa"/>
                <w:shd w:val="solid" w:color="FFFFFF" w:fill="auto"/>
              </w:tcPr>
            </w:tcPrChange>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Change w:id="23533" w:author="CR#4777r1" w:date="2022-04-01T15:48:00Z">
              <w:tcPr>
                <w:tcW w:w="709" w:type="dxa"/>
                <w:gridSpan w:val="2"/>
                <w:shd w:val="solid" w:color="FFFFFF" w:fill="auto"/>
              </w:tcPr>
            </w:tcPrChange>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35" w:author="CR#4777r1" w:date="2022-04-01T15:48:00Z">
              <w:tcPr>
                <w:tcW w:w="709" w:type="dxa"/>
                <w:shd w:val="solid" w:color="FFFFFF" w:fill="auto"/>
              </w:tcPr>
            </w:tcPrChange>
          </w:tcPr>
          <w:p w14:paraId="5275E7BF" w14:textId="77777777" w:rsidR="009722D5" w:rsidRPr="004A4877" w:rsidRDefault="009722D5" w:rsidP="005411BB">
            <w:pPr>
              <w:pStyle w:val="TAL"/>
              <w:rPr>
                <w:sz w:val="16"/>
                <w:szCs w:val="16"/>
                <w:lang w:eastAsia="en-GB"/>
              </w:rPr>
            </w:pPr>
          </w:p>
        </w:tc>
        <w:tc>
          <w:tcPr>
            <w:tcW w:w="567" w:type="dxa"/>
            <w:shd w:val="solid" w:color="FFFFFF" w:fill="auto"/>
            <w:tcPrChange w:id="23536" w:author="CR#4777r1" w:date="2022-04-01T15:48:00Z">
              <w:tcPr>
                <w:tcW w:w="567" w:type="dxa"/>
                <w:shd w:val="solid" w:color="FFFFFF" w:fill="auto"/>
              </w:tcPr>
            </w:tcPrChange>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37" w:author="CR#4777r1" w:date="2022-04-01T15:48:00Z">
              <w:tcPr>
                <w:tcW w:w="992" w:type="dxa"/>
                <w:shd w:val="solid" w:color="FFFFFF" w:fill="auto"/>
              </w:tcPr>
            </w:tcPrChange>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38" w:author="CR#4777r1" w:date="2022-04-01T15:48:00Z">
              <w:tcPr>
                <w:tcW w:w="567" w:type="dxa"/>
                <w:gridSpan w:val="2"/>
                <w:shd w:val="solid" w:color="FFFFFF" w:fill="auto"/>
              </w:tcPr>
            </w:tcPrChange>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Change w:id="23539" w:author="CR#4777r1" w:date="2022-04-01T15:48:00Z">
              <w:tcPr>
                <w:tcW w:w="426" w:type="dxa"/>
                <w:gridSpan w:val="2"/>
                <w:shd w:val="solid" w:color="FFFFFF" w:fill="auto"/>
              </w:tcPr>
            </w:tcPrChange>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40" w:author="CR#4777r1" w:date="2022-04-01T15:48:00Z">
              <w:tcPr>
                <w:tcW w:w="425" w:type="dxa"/>
                <w:gridSpan w:val="2"/>
                <w:shd w:val="solid" w:color="FFFFFF" w:fill="auto"/>
              </w:tcPr>
            </w:tcPrChange>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41" w:author="CR#4777r1" w:date="2022-04-01T15:48:00Z">
              <w:tcPr>
                <w:tcW w:w="5386" w:type="dxa"/>
                <w:shd w:val="solid" w:color="FFFFFF" w:fill="auto"/>
              </w:tcPr>
            </w:tcPrChange>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Change w:id="23542" w:author="CR#4777r1" w:date="2022-04-01T15:48:00Z">
              <w:tcPr>
                <w:tcW w:w="709" w:type="dxa"/>
                <w:gridSpan w:val="2"/>
                <w:shd w:val="solid" w:color="FFFFFF" w:fill="auto"/>
              </w:tcPr>
            </w:tcPrChange>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44" w:author="CR#4777r1" w:date="2022-04-01T15:48:00Z">
              <w:tcPr>
                <w:tcW w:w="709" w:type="dxa"/>
                <w:shd w:val="solid" w:color="FFFFFF" w:fill="auto"/>
              </w:tcPr>
            </w:tcPrChange>
          </w:tcPr>
          <w:p w14:paraId="3AA4E6AB" w14:textId="77777777" w:rsidR="009722D5" w:rsidRPr="004A4877" w:rsidRDefault="009722D5" w:rsidP="005411BB">
            <w:pPr>
              <w:pStyle w:val="TAL"/>
              <w:rPr>
                <w:sz w:val="16"/>
                <w:szCs w:val="16"/>
                <w:lang w:eastAsia="en-GB"/>
              </w:rPr>
            </w:pPr>
          </w:p>
        </w:tc>
        <w:tc>
          <w:tcPr>
            <w:tcW w:w="567" w:type="dxa"/>
            <w:shd w:val="solid" w:color="FFFFFF" w:fill="auto"/>
            <w:tcPrChange w:id="23545" w:author="CR#4777r1" w:date="2022-04-01T15:48:00Z">
              <w:tcPr>
                <w:tcW w:w="567" w:type="dxa"/>
                <w:shd w:val="solid" w:color="FFFFFF" w:fill="auto"/>
              </w:tcPr>
            </w:tcPrChange>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46" w:author="CR#4777r1" w:date="2022-04-01T15:48:00Z">
              <w:tcPr>
                <w:tcW w:w="992" w:type="dxa"/>
                <w:shd w:val="solid" w:color="FFFFFF" w:fill="auto"/>
              </w:tcPr>
            </w:tcPrChange>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547" w:author="CR#4777r1" w:date="2022-04-01T15:48:00Z">
              <w:tcPr>
                <w:tcW w:w="567" w:type="dxa"/>
                <w:gridSpan w:val="2"/>
                <w:shd w:val="solid" w:color="FFFFFF" w:fill="auto"/>
              </w:tcPr>
            </w:tcPrChange>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Change w:id="23548" w:author="CR#4777r1" w:date="2022-04-01T15:48:00Z">
              <w:tcPr>
                <w:tcW w:w="426" w:type="dxa"/>
                <w:gridSpan w:val="2"/>
                <w:shd w:val="solid" w:color="FFFFFF" w:fill="auto"/>
              </w:tcPr>
            </w:tcPrChange>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49" w:author="CR#4777r1" w:date="2022-04-01T15:48:00Z">
              <w:tcPr>
                <w:tcW w:w="425" w:type="dxa"/>
                <w:gridSpan w:val="2"/>
                <w:shd w:val="solid" w:color="FFFFFF" w:fill="auto"/>
              </w:tcPr>
            </w:tcPrChange>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50" w:author="CR#4777r1" w:date="2022-04-01T15:48:00Z">
              <w:tcPr>
                <w:tcW w:w="5386" w:type="dxa"/>
                <w:shd w:val="solid" w:color="FFFFFF" w:fill="auto"/>
              </w:tcPr>
            </w:tcPrChange>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Change w:id="23551" w:author="CR#4777r1" w:date="2022-04-01T15:48:00Z">
              <w:tcPr>
                <w:tcW w:w="709" w:type="dxa"/>
                <w:gridSpan w:val="2"/>
                <w:shd w:val="solid" w:color="FFFFFF" w:fill="auto"/>
              </w:tcPr>
            </w:tcPrChange>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53" w:author="CR#4777r1" w:date="2022-04-01T15:48:00Z">
              <w:tcPr>
                <w:tcW w:w="709" w:type="dxa"/>
                <w:shd w:val="solid" w:color="FFFFFF" w:fill="auto"/>
              </w:tcPr>
            </w:tcPrChange>
          </w:tcPr>
          <w:p w14:paraId="679A3F61" w14:textId="77777777" w:rsidR="009722D5" w:rsidRPr="004A4877" w:rsidRDefault="009722D5" w:rsidP="005411BB">
            <w:pPr>
              <w:pStyle w:val="TAL"/>
              <w:rPr>
                <w:sz w:val="16"/>
                <w:szCs w:val="16"/>
                <w:lang w:eastAsia="en-GB"/>
              </w:rPr>
            </w:pPr>
          </w:p>
        </w:tc>
        <w:tc>
          <w:tcPr>
            <w:tcW w:w="567" w:type="dxa"/>
            <w:shd w:val="solid" w:color="FFFFFF" w:fill="auto"/>
            <w:tcPrChange w:id="23554" w:author="CR#4777r1" w:date="2022-04-01T15:48:00Z">
              <w:tcPr>
                <w:tcW w:w="567" w:type="dxa"/>
                <w:shd w:val="solid" w:color="FFFFFF" w:fill="auto"/>
              </w:tcPr>
            </w:tcPrChange>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55" w:author="CR#4777r1" w:date="2022-04-01T15:48:00Z">
              <w:tcPr>
                <w:tcW w:w="992" w:type="dxa"/>
                <w:shd w:val="solid" w:color="FFFFFF" w:fill="auto"/>
              </w:tcPr>
            </w:tcPrChange>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556" w:author="CR#4777r1" w:date="2022-04-01T15:48:00Z">
              <w:tcPr>
                <w:tcW w:w="567" w:type="dxa"/>
                <w:gridSpan w:val="2"/>
                <w:shd w:val="solid" w:color="FFFFFF" w:fill="auto"/>
              </w:tcPr>
            </w:tcPrChange>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Change w:id="23557" w:author="CR#4777r1" w:date="2022-04-01T15:48:00Z">
              <w:tcPr>
                <w:tcW w:w="426" w:type="dxa"/>
                <w:gridSpan w:val="2"/>
                <w:shd w:val="solid" w:color="FFFFFF" w:fill="auto"/>
              </w:tcPr>
            </w:tcPrChange>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58" w:author="CR#4777r1" w:date="2022-04-01T15:48:00Z">
              <w:tcPr>
                <w:tcW w:w="425" w:type="dxa"/>
                <w:gridSpan w:val="2"/>
                <w:shd w:val="solid" w:color="FFFFFF" w:fill="auto"/>
              </w:tcPr>
            </w:tcPrChange>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59" w:author="CR#4777r1" w:date="2022-04-01T15:48:00Z">
              <w:tcPr>
                <w:tcW w:w="5386" w:type="dxa"/>
                <w:shd w:val="solid" w:color="FFFFFF" w:fill="auto"/>
              </w:tcPr>
            </w:tcPrChange>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Change w:id="23560" w:author="CR#4777r1" w:date="2022-04-01T15:48:00Z">
              <w:tcPr>
                <w:tcW w:w="709" w:type="dxa"/>
                <w:gridSpan w:val="2"/>
                <w:shd w:val="solid" w:color="FFFFFF" w:fill="auto"/>
              </w:tcPr>
            </w:tcPrChange>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62" w:author="CR#4777r1" w:date="2022-04-01T15:48:00Z">
              <w:tcPr>
                <w:tcW w:w="709" w:type="dxa"/>
                <w:shd w:val="solid" w:color="FFFFFF" w:fill="auto"/>
              </w:tcPr>
            </w:tcPrChange>
          </w:tcPr>
          <w:p w14:paraId="066210D7" w14:textId="77777777" w:rsidR="009722D5" w:rsidRPr="004A4877" w:rsidRDefault="009722D5" w:rsidP="005411BB">
            <w:pPr>
              <w:pStyle w:val="TAL"/>
              <w:rPr>
                <w:sz w:val="16"/>
                <w:szCs w:val="16"/>
                <w:lang w:eastAsia="en-GB"/>
              </w:rPr>
            </w:pPr>
          </w:p>
        </w:tc>
        <w:tc>
          <w:tcPr>
            <w:tcW w:w="567" w:type="dxa"/>
            <w:shd w:val="solid" w:color="FFFFFF" w:fill="auto"/>
            <w:tcPrChange w:id="23563" w:author="CR#4777r1" w:date="2022-04-01T15:48:00Z">
              <w:tcPr>
                <w:tcW w:w="567" w:type="dxa"/>
                <w:shd w:val="solid" w:color="FFFFFF" w:fill="auto"/>
              </w:tcPr>
            </w:tcPrChange>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64" w:author="CR#4777r1" w:date="2022-04-01T15:48:00Z">
              <w:tcPr>
                <w:tcW w:w="992" w:type="dxa"/>
                <w:shd w:val="solid" w:color="FFFFFF" w:fill="auto"/>
              </w:tcPr>
            </w:tcPrChange>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565" w:author="CR#4777r1" w:date="2022-04-01T15:48:00Z">
              <w:tcPr>
                <w:tcW w:w="567" w:type="dxa"/>
                <w:gridSpan w:val="2"/>
                <w:shd w:val="solid" w:color="FFFFFF" w:fill="auto"/>
              </w:tcPr>
            </w:tcPrChange>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Change w:id="23566" w:author="CR#4777r1" w:date="2022-04-01T15:48:00Z">
              <w:tcPr>
                <w:tcW w:w="426" w:type="dxa"/>
                <w:gridSpan w:val="2"/>
                <w:shd w:val="solid" w:color="FFFFFF" w:fill="auto"/>
              </w:tcPr>
            </w:tcPrChange>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67" w:author="CR#4777r1" w:date="2022-04-01T15:48:00Z">
              <w:tcPr>
                <w:tcW w:w="425" w:type="dxa"/>
                <w:gridSpan w:val="2"/>
                <w:shd w:val="solid" w:color="FFFFFF" w:fill="auto"/>
              </w:tcPr>
            </w:tcPrChange>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68" w:author="CR#4777r1" w:date="2022-04-01T15:48:00Z">
              <w:tcPr>
                <w:tcW w:w="5386" w:type="dxa"/>
                <w:shd w:val="solid" w:color="FFFFFF" w:fill="auto"/>
              </w:tcPr>
            </w:tcPrChange>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Change w:id="23569" w:author="CR#4777r1" w:date="2022-04-01T15:48:00Z">
              <w:tcPr>
                <w:tcW w:w="709" w:type="dxa"/>
                <w:gridSpan w:val="2"/>
                <w:shd w:val="solid" w:color="FFFFFF" w:fill="auto"/>
              </w:tcPr>
            </w:tcPrChange>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71" w:author="CR#4777r1" w:date="2022-04-01T15:48:00Z">
              <w:tcPr>
                <w:tcW w:w="709" w:type="dxa"/>
                <w:shd w:val="solid" w:color="FFFFFF" w:fill="auto"/>
              </w:tcPr>
            </w:tcPrChange>
          </w:tcPr>
          <w:p w14:paraId="1D46863E" w14:textId="77777777" w:rsidR="009722D5" w:rsidRPr="004A4877" w:rsidRDefault="009722D5" w:rsidP="005411BB">
            <w:pPr>
              <w:pStyle w:val="TAL"/>
              <w:rPr>
                <w:sz w:val="16"/>
                <w:szCs w:val="16"/>
                <w:lang w:eastAsia="en-GB"/>
              </w:rPr>
            </w:pPr>
          </w:p>
        </w:tc>
        <w:tc>
          <w:tcPr>
            <w:tcW w:w="567" w:type="dxa"/>
            <w:shd w:val="solid" w:color="FFFFFF" w:fill="auto"/>
            <w:tcPrChange w:id="23572" w:author="CR#4777r1" w:date="2022-04-01T15:48:00Z">
              <w:tcPr>
                <w:tcW w:w="567" w:type="dxa"/>
                <w:shd w:val="solid" w:color="FFFFFF" w:fill="auto"/>
              </w:tcPr>
            </w:tcPrChange>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73" w:author="CR#4777r1" w:date="2022-04-01T15:48:00Z">
              <w:tcPr>
                <w:tcW w:w="992" w:type="dxa"/>
                <w:shd w:val="solid" w:color="FFFFFF" w:fill="auto"/>
              </w:tcPr>
            </w:tcPrChange>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574" w:author="CR#4777r1" w:date="2022-04-01T15:48:00Z">
              <w:tcPr>
                <w:tcW w:w="567" w:type="dxa"/>
                <w:gridSpan w:val="2"/>
                <w:shd w:val="solid" w:color="FFFFFF" w:fill="auto"/>
              </w:tcPr>
            </w:tcPrChange>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Change w:id="23575" w:author="CR#4777r1" w:date="2022-04-01T15:48:00Z">
              <w:tcPr>
                <w:tcW w:w="426" w:type="dxa"/>
                <w:gridSpan w:val="2"/>
                <w:shd w:val="solid" w:color="FFFFFF" w:fill="auto"/>
              </w:tcPr>
            </w:tcPrChange>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576" w:author="CR#4777r1" w:date="2022-04-01T15:48:00Z">
              <w:tcPr>
                <w:tcW w:w="425" w:type="dxa"/>
                <w:gridSpan w:val="2"/>
                <w:shd w:val="solid" w:color="FFFFFF" w:fill="auto"/>
              </w:tcPr>
            </w:tcPrChange>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77" w:author="CR#4777r1" w:date="2022-04-01T15:48:00Z">
              <w:tcPr>
                <w:tcW w:w="5386" w:type="dxa"/>
                <w:shd w:val="solid" w:color="FFFFFF" w:fill="auto"/>
              </w:tcPr>
            </w:tcPrChange>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Change w:id="23578" w:author="CR#4777r1" w:date="2022-04-01T15:48:00Z">
              <w:tcPr>
                <w:tcW w:w="709" w:type="dxa"/>
                <w:gridSpan w:val="2"/>
                <w:shd w:val="solid" w:color="FFFFFF" w:fill="auto"/>
              </w:tcPr>
            </w:tcPrChange>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80" w:author="CR#4777r1" w:date="2022-04-01T15:48:00Z">
              <w:tcPr>
                <w:tcW w:w="709" w:type="dxa"/>
                <w:shd w:val="solid" w:color="FFFFFF" w:fill="auto"/>
              </w:tcPr>
            </w:tcPrChange>
          </w:tcPr>
          <w:p w14:paraId="50156DBD" w14:textId="77777777" w:rsidR="009722D5" w:rsidRPr="004A4877" w:rsidRDefault="009722D5" w:rsidP="005411BB">
            <w:pPr>
              <w:pStyle w:val="TAL"/>
              <w:rPr>
                <w:sz w:val="16"/>
                <w:szCs w:val="16"/>
                <w:lang w:eastAsia="en-GB"/>
              </w:rPr>
            </w:pPr>
          </w:p>
        </w:tc>
        <w:tc>
          <w:tcPr>
            <w:tcW w:w="567" w:type="dxa"/>
            <w:shd w:val="solid" w:color="FFFFFF" w:fill="auto"/>
            <w:tcPrChange w:id="23581" w:author="CR#4777r1" w:date="2022-04-01T15:48:00Z">
              <w:tcPr>
                <w:tcW w:w="567" w:type="dxa"/>
                <w:shd w:val="solid" w:color="FFFFFF" w:fill="auto"/>
              </w:tcPr>
            </w:tcPrChange>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82" w:author="CR#4777r1" w:date="2022-04-01T15:48:00Z">
              <w:tcPr>
                <w:tcW w:w="992" w:type="dxa"/>
                <w:shd w:val="solid" w:color="FFFFFF" w:fill="auto"/>
              </w:tcPr>
            </w:tcPrChange>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583" w:author="CR#4777r1" w:date="2022-04-01T15:48:00Z">
              <w:tcPr>
                <w:tcW w:w="567" w:type="dxa"/>
                <w:gridSpan w:val="2"/>
                <w:shd w:val="solid" w:color="FFFFFF" w:fill="auto"/>
              </w:tcPr>
            </w:tcPrChange>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Change w:id="23584" w:author="CR#4777r1" w:date="2022-04-01T15:48:00Z">
              <w:tcPr>
                <w:tcW w:w="426" w:type="dxa"/>
                <w:gridSpan w:val="2"/>
                <w:shd w:val="solid" w:color="FFFFFF" w:fill="auto"/>
              </w:tcPr>
            </w:tcPrChange>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85" w:author="CR#4777r1" w:date="2022-04-01T15:48:00Z">
              <w:tcPr>
                <w:tcW w:w="425" w:type="dxa"/>
                <w:gridSpan w:val="2"/>
                <w:shd w:val="solid" w:color="FFFFFF" w:fill="auto"/>
              </w:tcPr>
            </w:tcPrChange>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86" w:author="CR#4777r1" w:date="2022-04-01T15:48:00Z">
              <w:tcPr>
                <w:tcW w:w="5386" w:type="dxa"/>
                <w:shd w:val="solid" w:color="FFFFFF" w:fill="auto"/>
              </w:tcPr>
            </w:tcPrChange>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Change w:id="23587" w:author="CR#4777r1" w:date="2022-04-01T15:48:00Z">
              <w:tcPr>
                <w:tcW w:w="709" w:type="dxa"/>
                <w:gridSpan w:val="2"/>
                <w:shd w:val="solid" w:color="FFFFFF" w:fill="auto"/>
              </w:tcPr>
            </w:tcPrChange>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89" w:author="CR#4777r1" w:date="2022-04-01T15:48:00Z">
              <w:tcPr>
                <w:tcW w:w="709" w:type="dxa"/>
                <w:shd w:val="solid" w:color="FFFFFF" w:fill="auto"/>
              </w:tcPr>
            </w:tcPrChange>
          </w:tcPr>
          <w:p w14:paraId="3A4C526C" w14:textId="77777777" w:rsidR="009722D5" w:rsidRPr="004A4877" w:rsidRDefault="009722D5" w:rsidP="005411BB">
            <w:pPr>
              <w:pStyle w:val="TAL"/>
              <w:rPr>
                <w:sz w:val="16"/>
                <w:szCs w:val="16"/>
                <w:lang w:eastAsia="en-GB"/>
              </w:rPr>
            </w:pPr>
          </w:p>
        </w:tc>
        <w:tc>
          <w:tcPr>
            <w:tcW w:w="567" w:type="dxa"/>
            <w:shd w:val="solid" w:color="FFFFFF" w:fill="auto"/>
            <w:tcPrChange w:id="23590" w:author="CR#4777r1" w:date="2022-04-01T15:48:00Z">
              <w:tcPr>
                <w:tcW w:w="567" w:type="dxa"/>
                <w:shd w:val="solid" w:color="FFFFFF" w:fill="auto"/>
              </w:tcPr>
            </w:tcPrChange>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91" w:author="CR#4777r1" w:date="2022-04-01T15:48:00Z">
              <w:tcPr>
                <w:tcW w:w="992" w:type="dxa"/>
                <w:shd w:val="solid" w:color="FFFFFF" w:fill="auto"/>
              </w:tcPr>
            </w:tcPrChange>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592" w:author="CR#4777r1" w:date="2022-04-01T15:48:00Z">
              <w:tcPr>
                <w:tcW w:w="567" w:type="dxa"/>
                <w:gridSpan w:val="2"/>
                <w:shd w:val="solid" w:color="FFFFFF" w:fill="auto"/>
              </w:tcPr>
            </w:tcPrChange>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Change w:id="23593" w:author="CR#4777r1" w:date="2022-04-01T15:48:00Z">
              <w:tcPr>
                <w:tcW w:w="426" w:type="dxa"/>
                <w:gridSpan w:val="2"/>
                <w:shd w:val="solid" w:color="FFFFFF" w:fill="auto"/>
              </w:tcPr>
            </w:tcPrChange>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94" w:author="CR#4777r1" w:date="2022-04-01T15:48:00Z">
              <w:tcPr>
                <w:tcW w:w="425" w:type="dxa"/>
                <w:gridSpan w:val="2"/>
                <w:shd w:val="solid" w:color="FFFFFF" w:fill="auto"/>
              </w:tcPr>
            </w:tcPrChange>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95" w:author="CR#4777r1" w:date="2022-04-01T15:48:00Z">
              <w:tcPr>
                <w:tcW w:w="5386" w:type="dxa"/>
                <w:shd w:val="solid" w:color="FFFFFF" w:fill="auto"/>
              </w:tcPr>
            </w:tcPrChange>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Change w:id="23596" w:author="CR#4777r1" w:date="2022-04-01T15:48:00Z">
              <w:tcPr>
                <w:tcW w:w="709" w:type="dxa"/>
                <w:gridSpan w:val="2"/>
                <w:shd w:val="solid" w:color="FFFFFF" w:fill="auto"/>
              </w:tcPr>
            </w:tcPrChange>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98" w:author="CR#4777r1" w:date="2022-04-01T15:48:00Z">
              <w:tcPr>
                <w:tcW w:w="709" w:type="dxa"/>
                <w:shd w:val="solid" w:color="FFFFFF" w:fill="auto"/>
              </w:tcPr>
            </w:tcPrChange>
          </w:tcPr>
          <w:p w14:paraId="25C0C10C" w14:textId="77777777" w:rsidR="009722D5" w:rsidRPr="004A4877" w:rsidRDefault="009722D5" w:rsidP="005411BB">
            <w:pPr>
              <w:pStyle w:val="TAL"/>
              <w:rPr>
                <w:sz w:val="16"/>
                <w:szCs w:val="16"/>
                <w:lang w:eastAsia="en-GB"/>
              </w:rPr>
            </w:pPr>
          </w:p>
        </w:tc>
        <w:tc>
          <w:tcPr>
            <w:tcW w:w="567" w:type="dxa"/>
            <w:shd w:val="solid" w:color="FFFFFF" w:fill="auto"/>
            <w:tcPrChange w:id="23599" w:author="CR#4777r1" w:date="2022-04-01T15:48:00Z">
              <w:tcPr>
                <w:tcW w:w="567" w:type="dxa"/>
                <w:shd w:val="solid" w:color="FFFFFF" w:fill="auto"/>
              </w:tcPr>
            </w:tcPrChange>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00" w:author="CR#4777r1" w:date="2022-04-01T15:48:00Z">
              <w:tcPr>
                <w:tcW w:w="992" w:type="dxa"/>
                <w:shd w:val="solid" w:color="FFFFFF" w:fill="auto"/>
              </w:tcPr>
            </w:tcPrChange>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601" w:author="CR#4777r1" w:date="2022-04-01T15:48:00Z">
              <w:tcPr>
                <w:tcW w:w="567" w:type="dxa"/>
                <w:gridSpan w:val="2"/>
                <w:shd w:val="solid" w:color="FFFFFF" w:fill="auto"/>
              </w:tcPr>
            </w:tcPrChange>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Change w:id="23602" w:author="CR#4777r1" w:date="2022-04-01T15:48:00Z">
              <w:tcPr>
                <w:tcW w:w="426" w:type="dxa"/>
                <w:gridSpan w:val="2"/>
                <w:shd w:val="solid" w:color="FFFFFF" w:fill="auto"/>
              </w:tcPr>
            </w:tcPrChange>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03" w:author="CR#4777r1" w:date="2022-04-01T15:48:00Z">
              <w:tcPr>
                <w:tcW w:w="425" w:type="dxa"/>
                <w:gridSpan w:val="2"/>
                <w:shd w:val="solid" w:color="FFFFFF" w:fill="auto"/>
              </w:tcPr>
            </w:tcPrChange>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04" w:author="CR#4777r1" w:date="2022-04-01T15:48:00Z">
              <w:tcPr>
                <w:tcW w:w="5386" w:type="dxa"/>
                <w:shd w:val="solid" w:color="FFFFFF" w:fill="auto"/>
              </w:tcPr>
            </w:tcPrChange>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Change w:id="23605" w:author="CR#4777r1" w:date="2022-04-01T15:48:00Z">
              <w:tcPr>
                <w:tcW w:w="709" w:type="dxa"/>
                <w:gridSpan w:val="2"/>
                <w:shd w:val="solid" w:color="FFFFFF" w:fill="auto"/>
              </w:tcPr>
            </w:tcPrChange>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07" w:author="CR#4777r1" w:date="2022-04-01T15:48:00Z">
              <w:tcPr>
                <w:tcW w:w="709" w:type="dxa"/>
                <w:shd w:val="solid" w:color="FFFFFF" w:fill="auto"/>
              </w:tcPr>
            </w:tcPrChange>
          </w:tcPr>
          <w:p w14:paraId="4DFBB2FB" w14:textId="77777777" w:rsidR="009722D5" w:rsidRPr="004A4877" w:rsidRDefault="009722D5" w:rsidP="005411BB">
            <w:pPr>
              <w:pStyle w:val="TAL"/>
              <w:rPr>
                <w:sz w:val="16"/>
                <w:szCs w:val="16"/>
                <w:lang w:eastAsia="en-GB"/>
              </w:rPr>
            </w:pPr>
          </w:p>
        </w:tc>
        <w:tc>
          <w:tcPr>
            <w:tcW w:w="567" w:type="dxa"/>
            <w:shd w:val="solid" w:color="FFFFFF" w:fill="auto"/>
            <w:tcPrChange w:id="23608" w:author="CR#4777r1" w:date="2022-04-01T15:48:00Z">
              <w:tcPr>
                <w:tcW w:w="567" w:type="dxa"/>
                <w:shd w:val="solid" w:color="FFFFFF" w:fill="auto"/>
              </w:tcPr>
            </w:tcPrChange>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09" w:author="CR#4777r1" w:date="2022-04-01T15:48:00Z">
              <w:tcPr>
                <w:tcW w:w="992" w:type="dxa"/>
                <w:shd w:val="solid" w:color="FFFFFF" w:fill="auto"/>
              </w:tcPr>
            </w:tcPrChange>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610" w:author="CR#4777r1" w:date="2022-04-01T15:48:00Z">
              <w:tcPr>
                <w:tcW w:w="567" w:type="dxa"/>
                <w:gridSpan w:val="2"/>
                <w:shd w:val="solid" w:color="FFFFFF" w:fill="auto"/>
              </w:tcPr>
            </w:tcPrChange>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Change w:id="23611" w:author="CR#4777r1" w:date="2022-04-01T15:48:00Z">
              <w:tcPr>
                <w:tcW w:w="426" w:type="dxa"/>
                <w:gridSpan w:val="2"/>
                <w:shd w:val="solid" w:color="FFFFFF" w:fill="auto"/>
              </w:tcPr>
            </w:tcPrChange>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12" w:author="CR#4777r1" w:date="2022-04-01T15:48:00Z">
              <w:tcPr>
                <w:tcW w:w="425" w:type="dxa"/>
                <w:gridSpan w:val="2"/>
                <w:shd w:val="solid" w:color="FFFFFF" w:fill="auto"/>
              </w:tcPr>
            </w:tcPrChange>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13" w:author="CR#4777r1" w:date="2022-04-01T15:48:00Z">
              <w:tcPr>
                <w:tcW w:w="5386" w:type="dxa"/>
                <w:shd w:val="solid" w:color="FFFFFF" w:fill="auto"/>
              </w:tcPr>
            </w:tcPrChange>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Change w:id="23614" w:author="CR#4777r1" w:date="2022-04-01T15:48:00Z">
              <w:tcPr>
                <w:tcW w:w="709" w:type="dxa"/>
                <w:gridSpan w:val="2"/>
                <w:shd w:val="solid" w:color="FFFFFF" w:fill="auto"/>
              </w:tcPr>
            </w:tcPrChange>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16" w:author="CR#4777r1" w:date="2022-04-01T15:48:00Z">
              <w:tcPr>
                <w:tcW w:w="709" w:type="dxa"/>
                <w:shd w:val="solid" w:color="FFFFFF" w:fill="auto"/>
              </w:tcPr>
            </w:tcPrChange>
          </w:tcPr>
          <w:p w14:paraId="36FA6C25" w14:textId="77777777" w:rsidR="009722D5" w:rsidRPr="004A4877" w:rsidRDefault="009722D5" w:rsidP="005411BB">
            <w:pPr>
              <w:pStyle w:val="TAL"/>
              <w:rPr>
                <w:sz w:val="16"/>
                <w:szCs w:val="16"/>
                <w:lang w:eastAsia="en-GB"/>
              </w:rPr>
            </w:pPr>
          </w:p>
        </w:tc>
        <w:tc>
          <w:tcPr>
            <w:tcW w:w="567" w:type="dxa"/>
            <w:shd w:val="solid" w:color="FFFFFF" w:fill="auto"/>
            <w:tcPrChange w:id="23617" w:author="CR#4777r1" w:date="2022-04-01T15:48:00Z">
              <w:tcPr>
                <w:tcW w:w="567" w:type="dxa"/>
                <w:shd w:val="solid" w:color="FFFFFF" w:fill="auto"/>
              </w:tcPr>
            </w:tcPrChange>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18" w:author="CR#4777r1" w:date="2022-04-01T15:48:00Z">
              <w:tcPr>
                <w:tcW w:w="992" w:type="dxa"/>
                <w:shd w:val="solid" w:color="FFFFFF" w:fill="auto"/>
              </w:tcPr>
            </w:tcPrChange>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619" w:author="CR#4777r1" w:date="2022-04-01T15:48:00Z">
              <w:tcPr>
                <w:tcW w:w="567" w:type="dxa"/>
                <w:gridSpan w:val="2"/>
                <w:shd w:val="solid" w:color="FFFFFF" w:fill="auto"/>
              </w:tcPr>
            </w:tcPrChange>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Change w:id="23620" w:author="CR#4777r1" w:date="2022-04-01T15:48:00Z">
              <w:tcPr>
                <w:tcW w:w="426" w:type="dxa"/>
                <w:gridSpan w:val="2"/>
                <w:shd w:val="solid" w:color="FFFFFF" w:fill="auto"/>
              </w:tcPr>
            </w:tcPrChange>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21" w:author="CR#4777r1" w:date="2022-04-01T15:48:00Z">
              <w:tcPr>
                <w:tcW w:w="425" w:type="dxa"/>
                <w:gridSpan w:val="2"/>
                <w:shd w:val="solid" w:color="FFFFFF" w:fill="auto"/>
              </w:tcPr>
            </w:tcPrChange>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22" w:author="CR#4777r1" w:date="2022-04-01T15:48:00Z">
              <w:tcPr>
                <w:tcW w:w="5386" w:type="dxa"/>
                <w:shd w:val="solid" w:color="FFFFFF" w:fill="auto"/>
              </w:tcPr>
            </w:tcPrChange>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Change w:id="23623" w:author="CR#4777r1" w:date="2022-04-01T15:48:00Z">
              <w:tcPr>
                <w:tcW w:w="709" w:type="dxa"/>
                <w:gridSpan w:val="2"/>
                <w:shd w:val="solid" w:color="FFFFFF" w:fill="auto"/>
              </w:tcPr>
            </w:tcPrChange>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25" w:author="CR#4777r1" w:date="2022-04-01T15:48:00Z">
              <w:tcPr>
                <w:tcW w:w="709" w:type="dxa"/>
                <w:shd w:val="solid" w:color="FFFFFF" w:fill="auto"/>
              </w:tcPr>
            </w:tcPrChange>
          </w:tcPr>
          <w:p w14:paraId="207DD27C" w14:textId="77777777" w:rsidR="009722D5" w:rsidRPr="004A4877" w:rsidRDefault="009722D5" w:rsidP="005411BB">
            <w:pPr>
              <w:pStyle w:val="TAL"/>
              <w:rPr>
                <w:sz w:val="16"/>
                <w:szCs w:val="16"/>
                <w:lang w:eastAsia="en-GB"/>
              </w:rPr>
            </w:pPr>
          </w:p>
        </w:tc>
        <w:tc>
          <w:tcPr>
            <w:tcW w:w="567" w:type="dxa"/>
            <w:shd w:val="solid" w:color="FFFFFF" w:fill="auto"/>
            <w:tcPrChange w:id="23626" w:author="CR#4777r1" w:date="2022-04-01T15:48:00Z">
              <w:tcPr>
                <w:tcW w:w="567" w:type="dxa"/>
                <w:shd w:val="solid" w:color="FFFFFF" w:fill="auto"/>
              </w:tcPr>
            </w:tcPrChange>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27" w:author="CR#4777r1" w:date="2022-04-01T15:48:00Z">
              <w:tcPr>
                <w:tcW w:w="992" w:type="dxa"/>
                <w:shd w:val="solid" w:color="FFFFFF" w:fill="auto"/>
              </w:tcPr>
            </w:tcPrChange>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Change w:id="23628" w:author="CR#4777r1" w:date="2022-04-01T15:48:00Z">
              <w:tcPr>
                <w:tcW w:w="567" w:type="dxa"/>
                <w:gridSpan w:val="2"/>
                <w:shd w:val="solid" w:color="FFFFFF" w:fill="auto"/>
              </w:tcPr>
            </w:tcPrChange>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Change w:id="23629" w:author="CR#4777r1" w:date="2022-04-01T15:48:00Z">
              <w:tcPr>
                <w:tcW w:w="426" w:type="dxa"/>
                <w:gridSpan w:val="2"/>
                <w:shd w:val="solid" w:color="FFFFFF" w:fill="auto"/>
              </w:tcPr>
            </w:tcPrChange>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30" w:author="CR#4777r1" w:date="2022-04-01T15:48:00Z">
              <w:tcPr>
                <w:tcW w:w="425" w:type="dxa"/>
                <w:gridSpan w:val="2"/>
                <w:shd w:val="solid" w:color="FFFFFF" w:fill="auto"/>
              </w:tcPr>
            </w:tcPrChange>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31" w:author="CR#4777r1" w:date="2022-04-01T15:48:00Z">
              <w:tcPr>
                <w:tcW w:w="5386" w:type="dxa"/>
                <w:shd w:val="solid" w:color="FFFFFF" w:fill="auto"/>
              </w:tcPr>
            </w:tcPrChange>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Change w:id="23632" w:author="CR#4777r1" w:date="2022-04-01T15:48:00Z">
              <w:tcPr>
                <w:tcW w:w="709" w:type="dxa"/>
                <w:gridSpan w:val="2"/>
                <w:shd w:val="solid" w:color="FFFFFF" w:fill="auto"/>
              </w:tcPr>
            </w:tcPrChange>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34" w:author="CR#4777r1" w:date="2022-04-01T15:48:00Z">
              <w:tcPr>
                <w:tcW w:w="709" w:type="dxa"/>
                <w:shd w:val="solid" w:color="FFFFFF" w:fill="auto"/>
              </w:tcPr>
            </w:tcPrChange>
          </w:tcPr>
          <w:p w14:paraId="12803791" w14:textId="77777777" w:rsidR="009722D5" w:rsidRPr="004A4877" w:rsidRDefault="009722D5" w:rsidP="005411BB">
            <w:pPr>
              <w:pStyle w:val="TAL"/>
              <w:rPr>
                <w:sz w:val="16"/>
                <w:szCs w:val="16"/>
                <w:lang w:eastAsia="en-GB"/>
              </w:rPr>
            </w:pPr>
          </w:p>
        </w:tc>
        <w:tc>
          <w:tcPr>
            <w:tcW w:w="567" w:type="dxa"/>
            <w:shd w:val="solid" w:color="FFFFFF" w:fill="auto"/>
            <w:tcPrChange w:id="23635" w:author="CR#4777r1" w:date="2022-04-01T15:48:00Z">
              <w:tcPr>
                <w:tcW w:w="567" w:type="dxa"/>
                <w:shd w:val="solid" w:color="FFFFFF" w:fill="auto"/>
              </w:tcPr>
            </w:tcPrChange>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36" w:author="CR#4777r1" w:date="2022-04-01T15:48:00Z">
              <w:tcPr>
                <w:tcW w:w="992" w:type="dxa"/>
                <w:shd w:val="solid" w:color="FFFFFF" w:fill="auto"/>
              </w:tcPr>
            </w:tcPrChange>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Change w:id="23637" w:author="CR#4777r1" w:date="2022-04-01T15:48:00Z">
              <w:tcPr>
                <w:tcW w:w="567" w:type="dxa"/>
                <w:gridSpan w:val="2"/>
                <w:shd w:val="solid" w:color="FFFFFF" w:fill="auto"/>
              </w:tcPr>
            </w:tcPrChange>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Change w:id="23638" w:author="CR#4777r1" w:date="2022-04-01T15:48:00Z">
              <w:tcPr>
                <w:tcW w:w="426" w:type="dxa"/>
                <w:gridSpan w:val="2"/>
                <w:shd w:val="solid" w:color="FFFFFF" w:fill="auto"/>
              </w:tcPr>
            </w:tcPrChange>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639" w:author="CR#4777r1" w:date="2022-04-01T15:48:00Z">
              <w:tcPr>
                <w:tcW w:w="425" w:type="dxa"/>
                <w:gridSpan w:val="2"/>
                <w:shd w:val="solid" w:color="FFFFFF" w:fill="auto"/>
              </w:tcPr>
            </w:tcPrChange>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40" w:author="CR#4777r1" w:date="2022-04-01T15:48:00Z">
              <w:tcPr>
                <w:tcW w:w="5386" w:type="dxa"/>
                <w:shd w:val="solid" w:color="FFFFFF" w:fill="auto"/>
              </w:tcPr>
            </w:tcPrChange>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Change w:id="23641" w:author="CR#4777r1" w:date="2022-04-01T15:48:00Z">
              <w:tcPr>
                <w:tcW w:w="709" w:type="dxa"/>
                <w:gridSpan w:val="2"/>
                <w:shd w:val="solid" w:color="FFFFFF" w:fill="auto"/>
              </w:tcPr>
            </w:tcPrChange>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23643" w:author="CR#4777r1" w:date="2022-04-01T15:48:00Z">
            <w:trPr>
              <w:cantSplit/>
            </w:trPr>
          </w:trPrChange>
        </w:trPr>
        <w:tc>
          <w:tcPr>
            <w:tcW w:w="709" w:type="dxa"/>
            <w:shd w:val="solid" w:color="FFFFFF" w:fill="auto"/>
            <w:tcPrChange w:id="23644" w:author="CR#4777r1" w:date="2022-04-01T15:48:00Z">
              <w:tcPr>
                <w:tcW w:w="709" w:type="dxa"/>
                <w:shd w:val="solid" w:color="FFFFFF" w:fill="auto"/>
              </w:tcPr>
            </w:tcPrChange>
          </w:tcPr>
          <w:p w14:paraId="360865A8" w14:textId="77777777" w:rsidR="009722D5" w:rsidRPr="004A4877" w:rsidRDefault="009722D5" w:rsidP="005411BB">
            <w:pPr>
              <w:pStyle w:val="TAL"/>
              <w:rPr>
                <w:sz w:val="16"/>
                <w:szCs w:val="16"/>
                <w:lang w:eastAsia="en-GB"/>
              </w:rPr>
            </w:pPr>
          </w:p>
        </w:tc>
        <w:tc>
          <w:tcPr>
            <w:tcW w:w="567" w:type="dxa"/>
            <w:shd w:val="solid" w:color="FFFFFF" w:fill="auto"/>
            <w:tcPrChange w:id="23645" w:author="CR#4777r1" w:date="2022-04-01T15:48:00Z">
              <w:tcPr>
                <w:tcW w:w="567" w:type="dxa"/>
                <w:shd w:val="solid" w:color="FFFFFF" w:fill="auto"/>
              </w:tcPr>
            </w:tcPrChange>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46" w:author="CR#4777r1" w:date="2022-04-01T15:48:00Z">
              <w:tcPr>
                <w:tcW w:w="992" w:type="dxa"/>
                <w:shd w:val="solid" w:color="FFFFFF" w:fill="auto"/>
              </w:tcPr>
            </w:tcPrChange>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23647" w:author="CR#4777r1" w:date="2022-04-01T15:48:00Z">
              <w:tcPr>
                <w:tcW w:w="567" w:type="dxa"/>
                <w:gridSpan w:val="2"/>
                <w:shd w:val="solid" w:color="FFFFFF" w:fill="auto"/>
              </w:tcPr>
            </w:tcPrChange>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Change w:id="23648" w:author="CR#4777r1" w:date="2022-04-01T15:48:00Z">
              <w:tcPr>
                <w:tcW w:w="426" w:type="dxa"/>
                <w:gridSpan w:val="2"/>
                <w:shd w:val="solid" w:color="FFFFFF" w:fill="auto"/>
              </w:tcPr>
            </w:tcPrChange>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49" w:author="CR#4777r1" w:date="2022-04-01T15:48:00Z">
              <w:tcPr>
                <w:tcW w:w="425" w:type="dxa"/>
                <w:gridSpan w:val="2"/>
                <w:shd w:val="solid" w:color="FFFFFF" w:fill="auto"/>
              </w:tcPr>
            </w:tcPrChange>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50" w:author="CR#4777r1" w:date="2022-04-01T15:48:00Z">
              <w:tcPr>
                <w:tcW w:w="5386" w:type="dxa"/>
                <w:shd w:val="solid" w:color="FFFFFF" w:fill="auto"/>
              </w:tcPr>
            </w:tcPrChange>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Change w:id="23651" w:author="CR#4777r1" w:date="2022-04-01T15:48:00Z">
              <w:tcPr>
                <w:tcW w:w="709" w:type="dxa"/>
                <w:gridSpan w:val="2"/>
                <w:shd w:val="solid" w:color="FFFFFF" w:fill="auto"/>
              </w:tcPr>
            </w:tcPrChange>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53" w:author="CR#4777r1" w:date="2022-04-01T15:48:00Z">
              <w:tcPr>
                <w:tcW w:w="709" w:type="dxa"/>
                <w:shd w:val="solid" w:color="FFFFFF" w:fill="auto"/>
              </w:tcPr>
            </w:tcPrChange>
          </w:tcPr>
          <w:p w14:paraId="296A3E5D" w14:textId="77777777" w:rsidR="009722D5" w:rsidRPr="004A4877" w:rsidRDefault="009722D5" w:rsidP="005411BB">
            <w:pPr>
              <w:pStyle w:val="TAL"/>
              <w:rPr>
                <w:sz w:val="16"/>
                <w:szCs w:val="16"/>
                <w:lang w:eastAsia="en-GB"/>
              </w:rPr>
            </w:pPr>
          </w:p>
        </w:tc>
        <w:tc>
          <w:tcPr>
            <w:tcW w:w="567" w:type="dxa"/>
            <w:shd w:val="solid" w:color="FFFFFF" w:fill="auto"/>
            <w:tcPrChange w:id="23654" w:author="CR#4777r1" w:date="2022-04-01T15:48:00Z">
              <w:tcPr>
                <w:tcW w:w="567" w:type="dxa"/>
                <w:shd w:val="solid" w:color="FFFFFF" w:fill="auto"/>
              </w:tcPr>
            </w:tcPrChange>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55" w:author="CR#4777r1" w:date="2022-04-01T15:48:00Z">
              <w:tcPr>
                <w:tcW w:w="992" w:type="dxa"/>
                <w:shd w:val="solid" w:color="FFFFFF" w:fill="auto"/>
              </w:tcPr>
            </w:tcPrChange>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23656" w:author="CR#4777r1" w:date="2022-04-01T15:48:00Z">
              <w:tcPr>
                <w:tcW w:w="567" w:type="dxa"/>
                <w:gridSpan w:val="2"/>
                <w:shd w:val="solid" w:color="FFFFFF" w:fill="auto"/>
              </w:tcPr>
            </w:tcPrChange>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Change w:id="23657" w:author="CR#4777r1" w:date="2022-04-01T15:48:00Z">
              <w:tcPr>
                <w:tcW w:w="426" w:type="dxa"/>
                <w:gridSpan w:val="2"/>
                <w:shd w:val="solid" w:color="FFFFFF" w:fill="auto"/>
              </w:tcPr>
            </w:tcPrChange>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58" w:author="CR#4777r1" w:date="2022-04-01T15:48:00Z">
              <w:tcPr>
                <w:tcW w:w="425" w:type="dxa"/>
                <w:gridSpan w:val="2"/>
                <w:shd w:val="solid" w:color="FFFFFF" w:fill="auto"/>
              </w:tcPr>
            </w:tcPrChange>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59" w:author="CR#4777r1" w:date="2022-04-01T15:48:00Z">
              <w:tcPr>
                <w:tcW w:w="5386" w:type="dxa"/>
                <w:shd w:val="solid" w:color="FFFFFF" w:fill="auto"/>
              </w:tcPr>
            </w:tcPrChange>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Change w:id="23660" w:author="CR#4777r1" w:date="2022-04-01T15:48:00Z">
              <w:tcPr>
                <w:tcW w:w="709" w:type="dxa"/>
                <w:gridSpan w:val="2"/>
                <w:shd w:val="solid" w:color="FFFFFF" w:fill="auto"/>
              </w:tcPr>
            </w:tcPrChange>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62" w:author="CR#4777r1" w:date="2022-04-01T15:48:00Z">
              <w:tcPr>
                <w:tcW w:w="709" w:type="dxa"/>
                <w:shd w:val="solid" w:color="FFFFFF" w:fill="auto"/>
              </w:tcPr>
            </w:tcPrChange>
          </w:tcPr>
          <w:p w14:paraId="79BF3AAB" w14:textId="77777777" w:rsidR="009722D5" w:rsidRPr="004A4877" w:rsidRDefault="009722D5" w:rsidP="005411BB">
            <w:pPr>
              <w:pStyle w:val="TAL"/>
              <w:rPr>
                <w:sz w:val="16"/>
                <w:szCs w:val="16"/>
                <w:lang w:eastAsia="en-GB"/>
              </w:rPr>
            </w:pPr>
          </w:p>
        </w:tc>
        <w:tc>
          <w:tcPr>
            <w:tcW w:w="567" w:type="dxa"/>
            <w:shd w:val="solid" w:color="FFFFFF" w:fill="auto"/>
            <w:tcPrChange w:id="23663" w:author="CR#4777r1" w:date="2022-04-01T15:48:00Z">
              <w:tcPr>
                <w:tcW w:w="567" w:type="dxa"/>
                <w:shd w:val="solid" w:color="FFFFFF" w:fill="auto"/>
              </w:tcPr>
            </w:tcPrChange>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64" w:author="CR#4777r1" w:date="2022-04-01T15:48:00Z">
              <w:tcPr>
                <w:tcW w:w="992" w:type="dxa"/>
                <w:shd w:val="solid" w:color="FFFFFF" w:fill="auto"/>
              </w:tcPr>
            </w:tcPrChange>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665" w:author="CR#4777r1" w:date="2022-04-01T15:48:00Z">
              <w:tcPr>
                <w:tcW w:w="567" w:type="dxa"/>
                <w:gridSpan w:val="2"/>
                <w:shd w:val="solid" w:color="FFFFFF" w:fill="auto"/>
              </w:tcPr>
            </w:tcPrChange>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Change w:id="23666" w:author="CR#4777r1" w:date="2022-04-01T15:48:00Z">
              <w:tcPr>
                <w:tcW w:w="426" w:type="dxa"/>
                <w:gridSpan w:val="2"/>
                <w:shd w:val="solid" w:color="FFFFFF" w:fill="auto"/>
              </w:tcPr>
            </w:tcPrChange>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67" w:author="CR#4777r1" w:date="2022-04-01T15:48:00Z">
              <w:tcPr>
                <w:tcW w:w="425" w:type="dxa"/>
                <w:gridSpan w:val="2"/>
                <w:shd w:val="solid" w:color="FFFFFF" w:fill="auto"/>
              </w:tcPr>
            </w:tcPrChange>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68" w:author="CR#4777r1" w:date="2022-04-01T15:48:00Z">
              <w:tcPr>
                <w:tcW w:w="5386" w:type="dxa"/>
                <w:shd w:val="solid" w:color="FFFFFF" w:fill="auto"/>
              </w:tcPr>
            </w:tcPrChange>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Change w:id="23669" w:author="CR#4777r1" w:date="2022-04-01T15:48:00Z">
              <w:tcPr>
                <w:tcW w:w="709" w:type="dxa"/>
                <w:gridSpan w:val="2"/>
                <w:shd w:val="solid" w:color="FFFFFF" w:fill="auto"/>
              </w:tcPr>
            </w:tcPrChange>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71" w:author="CR#4777r1" w:date="2022-04-01T15:48:00Z">
              <w:tcPr>
                <w:tcW w:w="709" w:type="dxa"/>
                <w:shd w:val="solid" w:color="FFFFFF" w:fill="auto"/>
              </w:tcPr>
            </w:tcPrChange>
          </w:tcPr>
          <w:p w14:paraId="46DDE551" w14:textId="77777777" w:rsidR="009722D5" w:rsidRPr="004A4877" w:rsidRDefault="009722D5" w:rsidP="005411BB">
            <w:pPr>
              <w:pStyle w:val="TAL"/>
              <w:rPr>
                <w:sz w:val="16"/>
                <w:szCs w:val="16"/>
                <w:lang w:eastAsia="en-GB"/>
              </w:rPr>
            </w:pPr>
          </w:p>
        </w:tc>
        <w:tc>
          <w:tcPr>
            <w:tcW w:w="567" w:type="dxa"/>
            <w:shd w:val="solid" w:color="FFFFFF" w:fill="auto"/>
            <w:tcPrChange w:id="23672" w:author="CR#4777r1" w:date="2022-04-01T15:48:00Z">
              <w:tcPr>
                <w:tcW w:w="567" w:type="dxa"/>
                <w:shd w:val="solid" w:color="FFFFFF" w:fill="auto"/>
              </w:tcPr>
            </w:tcPrChange>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73" w:author="CR#4777r1" w:date="2022-04-01T15:48:00Z">
              <w:tcPr>
                <w:tcW w:w="992" w:type="dxa"/>
                <w:shd w:val="solid" w:color="FFFFFF" w:fill="auto"/>
              </w:tcPr>
            </w:tcPrChange>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674" w:author="CR#4777r1" w:date="2022-04-01T15:48:00Z">
              <w:tcPr>
                <w:tcW w:w="567" w:type="dxa"/>
                <w:gridSpan w:val="2"/>
                <w:shd w:val="solid" w:color="FFFFFF" w:fill="auto"/>
              </w:tcPr>
            </w:tcPrChange>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Change w:id="23675" w:author="CR#4777r1" w:date="2022-04-01T15:48:00Z">
              <w:tcPr>
                <w:tcW w:w="426" w:type="dxa"/>
                <w:gridSpan w:val="2"/>
                <w:shd w:val="solid" w:color="FFFFFF" w:fill="auto"/>
              </w:tcPr>
            </w:tcPrChange>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76" w:author="CR#4777r1" w:date="2022-04-01T15:48:00Z">
              <w:tcPr>
                <w:tcW w:w="425" w:type="dxa"/>
                <w:gridSpan w:val="2"/>
                <w:shd w:val="solid" w:color="FFFFFF" w:fill="auto"/>
              </w:tcPr>
            </w:tcPrChange>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77" w:author="CR#4777r1" w:date="2022-04-01T15:48:00Z">
              <w:tcPr>
                <w:tcW w:w="5386" w:type="dxa"/>
                <w:shd w:val="solid" w:color="FFFFFF" w:fill="auto"/>
              </w:tcPr>
            </w:tcPrChange>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Change w:id="23678" w:author="CR#4777r1" w:date="2022-04-01T15:48:00Z">
              <w:tcPr>
                <w:tcW w:w="709" w:type="dxa"/>
                <w:gridSpan w:val="2"/>
                <w:shd w:val="solid" w:color="FFFFFF" w:fill="auto"/>
              </w:tcPr>
            </w:tcPrChange>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80" w:author="CR#4777r1" w:date="2022-04-01T15:48:00Z">
              <w:tcPr>
                <w:tcW w:w="709" w:type="dxa"/>
                <w:shd w:val="solid" w:color="FFFFFF" w:fill="auto"/>
              </w:tcPr>
            </w:tcPrChange>
          </w:tcPr>
          <w:p w14:paraId="1BA8ED23" w14:textId="77777777" w:rsidR="009722D5" w:rsidRPr="004A4877" w:rsidRDefault="009722D5" w:rsidP="005411BB">
            <w:pPr>
              <w:pStyle w:val="TAL"/>
              <w:rPr>
                <w:sz w:val="16"/>
                <w:szCs w:val="16"/>
                <w:lang w:eastAsia="en-GB"/>
              </w:rPr>
            </w:pPr>
          </w:p>
        </w:tc>
        <w:tc>
          <w:tcPr>
            <w:tcW w:w="567" w:type="dxa"/>
            <w:shd w:val="solid" w:color="FFFFFF" w:fill="auto"/>
            <w:tcPrChange w:id="23681" w:author="CR#4777r1" w:date="2022-04-01T15:48:00Z">
              <w:tcPr>
                <w:tcW w:w="567" w:type="dxa"/>
                <w:shd w:val="solid" w:color="FFFFFF" w:fill="auto"/>
              </w:tcPr>
            </w:tcPrChange>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82" w:author="CR#4777r1" w:date="2022-04-01T15:48:00Z">
              <w:tcPr>
                <w:tcW w:w="992" w:type="dxa"/>
                <w:shd w:val="solid" w:color="FFFFFF" w:fill="auto"/>
              </w:tcPr>
            </w:tcPrChange>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683" w:author="CR#4777r1" w:date="2022-04-01T15:48:00Z">
              <w:tcPr>
                <w:tcW w:w="567" w:type="dxa"/>
                <w:gridSpan w:val="2"/>
                <w:shd w:val="solid" w:color="FFFFFF" w:fill="auto"/>
              </w:tcPr>
            </w:tcPrChange>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Change w:id="23684" w:author="CR#4777r1" w:date="2022-04-01T15:48:00Z">
              <w:tcPr>
                <w:tcW w:w="426" w:type="dxa"/>
                <w:gridSpan w:val="2"/>
                <w:shd w:val="solid" w:color="FFFFFF" w:fill="auto"/>
              </w:tcPr>
            </w:tcPrChange>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85" w:author="CR#4777r1" w:date="2022-04-01T15:48:00Z">
              <w:tcPr>
                <w:tcW w:w="425" w:type="dxa"/>
                <w:gridSpan w:val="2"/>
                <w:shd w:val="solid" w:color="FFFFFF" w:fill="auto"/>
              </w:tcPr>
            </w:tcPrChange>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86" w:author="CR#4777r1" w:date="2022-04-01T15:48:00Z">
              <w:tcPr>
                <w:tcW w:w="5386" w:type="dxa"/>
                <w:shd w:val="solid" w:color="FFFFFF" w:fill="auto"/>
              </w:tcPr>
            </w:tcPrChange>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Change w:id="23687" w:author="CR#4777r1" w:date="2022-04-01T15:48:00Z">
              <w:tcPr>
                <w:tcW w:w="709" w:type="dxa"/>
                <w:gridSpan w:val="2"/>
                <w:shd w:val="solid" w:color="FFFFFF" w:fill="auto"/>
              </w:tcPr>
            </w:tcPrChange>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89" w:author="CR#4777r1" w:date="2022-04-01T15:48:00Z">
              <w:tcPr>
                <w:tcW w:w="709" w:type="dxa"/>
                <w:shd w:val="solid" w:color="FFFFFF" w:fill="auto"/>
              </w:tcPr>
            </w:tcPrChange>
          </w:tcPr>
          <w:p w14:paraId="405BAA39" w14:textId="77777777" w:rsidR="009722D5" w:rsidRPr="004A4877" w:rsidRDefault="009722D5" w:rsidP="005411BB">
            <w:pPr>
              <w:pStyle w:val="TAL"/>
              <w:rPr>
                <w:sz w:val="16"/>
                <w:szCs w:val="16"/>
                <w:lang w:eastAsia="en-GB"/>
              </w:rPr>
            </w:pPr>
          </w:p>
        </w:tc>
        <w:tc>
          <w:tcPr>
            <w:tcW w:w="567" w:type="dxa"/>
            <w:shd w:val="solid" w:color="FFFFFF" w:fill="auto"/>
            <w:tcPrChange w:id="23690" w:author="CR#4777r1" w:date="2022-04-01T15:48:00Z">
              <w:tcPr>
                <w:tcW w:w="567" w:type="dxa"/>
                <w:shd w:val="solid" w:color="FFFFFF" w:fill="auto"/>
              </w:tcPr>
            </w:tcPrChange>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91" w:author="CR#4777r1" w:date="2022-04-01T15:48:00Z">
              <w:tcPr>
                <w:tcW w:w="992" w:type="dxa"/>
                <w:shd w:val="solid" w:color="FFFFFF" w:fill="auto"/>
              </w:tcPr>
            </w:tcPrChange>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692" w:author="CR#4777r1" w:date="2022-04-01T15:48:00Z">
              <w:tcPr>
                <w:tcW w:w="567" w:type="dxa"/>
                <w:gridSpan w:val="2"/>
                <w:shd w:val="solid" w:color="FFFFFF" w:fill="auto"/>
              </w:tcPr>
            </w:tcPrChange>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Change w:id="23693" w:author="CR#4777r1" w:date="2022-04-01T15:48:00Z">
              <w:tcPr>
                <w:tcW w:w="426" w:type="dxa"/>
                <w:gridSpan w:val="2"/>
                <w:shd w:val="solid" w:color="FFFFFF" w:fill="auto"/>
              </w:tcPr>
            </w:tcPrChange>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94" w:author="CR#4777r1" w:date="2022-04-01T15:48:00Z">
              <w:tcPr>
                <w:tcW w:w="425" w:type="dxa"/>
                <w:gridSpan w:val="2"/>
                <w:shd w:val="solid" w:color="FFFFFF" w:fill="auto"/>
              </w:tcPr>
            </w:tcPrChange>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95" w:author="CR#4777r1" w:date="2022-04-01T15:48:00Z">
              <w:tcPr>
                <w:tcW w:w="5386" w:type="dxa"/>
                <w:shd w:val="solid" w:color="FFFFFF" w:fill="auto"/>
              </w:tcPr>
            </w:tcPrChange>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Change w:id="23696" w:author="CR#4777r1" w:date="2022-04-01T15:48:00Z">
              <w:tcPr>
                <w:tcW w:w="709" w:type="dxa"/>
                <w:gridSpan w:val="2"/>
                <w:shd w:val="solid" w:color="FFFFFF" w:fill="auto"/>
              </w:tcPr>
            </w:tcPrChange>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98" w:author="CR#4777r1" w:date="2022-04-01T15:48:00Z">
              <w:tcPr>
                <w:tcW w:w="709" w:type="dxa"/>
                <w:shd w:val="solid" w:color="FFFFFF" w:fill="auto"/>
              </w:tcPr>
            </w:tcPrChange>
          </w:tcPr>
          <w:p w14:paraId="284489D1" w14:textId="77777777" w:rsidR="009722D5" w:rsidRPr="004A4877" w:rsidRDefault="009722D5" w:rsidP="005411BB">
            <w:pPr>
              <w:pStyle w:val="TAL"/>
              <w:rPr>
                <w:sz w:val="16"/>
                <w:szCs w:val="16"/>
                <w:lang w:eastAsia="en-GB"/>
              </w:rPr>
            </w:pPr>
          </w:p>
        </w:tc>
        <w:tc>
          <w:tcPr>
            <w:tcW w:w="567" w:type="dxa"/>
            <w:shd w:val="solid" w:color="FFFFFF" w:fill="auto"/>
            <w:tcPrChange w:id="23699" w:author="CR#4777r1" w:date="2022-04-01T15:48:00Z">
              <w:tcPr>
                <w:tcW w:w="567" w:type="dxa"/>
                <w:shd w:val="solid" w:color="FFFFFF" w:fill="auto"/>
              </w:tcPr>
            </w:tcPrChange>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00" w:author="CR#4777r1" w:date="2022-04-01T15:48:00Z">
              <w:tcPr>
                <w:tcW w:w="992" w:type="dxa"/>
                <w:shd w:val="solid" w:color="FFFFFF" w:fill="auto"/>
              </w:tcPr>
            </w:tcPrChange>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01" w:author="CR#4777r1" w:date="2022-04-01T15:48:00Z">
              <w:tcPr>
                <w:tcW w:w="567" w:type="dxa"/>
                <w:gridSpan w:val="2"/>
                <w:shd w:val="solid" w:color="FFFFFF" w:fill="auto"/>
              </w:tcPr>
            </w:tcPrChange>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Change w:id="23702" w:author="CR#4777r1" w:date="2022-04-01T15:48:00Z">
              <w:tcPr>
                <w:tcW w:w="426" w:type="dxa"/>
                <w:gridSpan w:val="2"/>
                <w:shd w:val="solid" w:color="FFFFFF" w:fill="auto"/>
              </w:tcPr>
            </w:tcPrChange>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03" w:author="CR#4777r1" w:date="2022-04-01T15:48:00Z">
              <w:tcPr>
                <w:tcW w:w="425" w:type="dxa"/>
                <w:gridSpan w:val="2"/>
                <w:shd w:val="solid" w:color="FFFFFF" w:fill="auto"/>
              </w:tcPr>
            </w:tcPrChange>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04" w:author="CR#4777r1" w:date="2022-04-01T15:48:00Z">
              <w:tcPr>
                <w:tcW w:w="5386" w:type="dxa"/>
                <w:shd w:val="solid" w:color="FFFFFF" w:fill="auto"/>
              </w:tcPr>
            </w:tcPrChange>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Change w:id="23705" w:author="CR#4777r1" w:date="2022-04-01T15:48:00Z">
              <w:tcPr>
                <w:tcW w:w="709" w:type="dxa"/>
                <w:gridSpan w:val="2"/>
                <w:shd w:val="solid" w:color="FFFFFF" w:fill="auto"/>
              </w:tcPr>
            </w:tcPrChange>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07" w:author="CR#4777r1" w:date="2022-04-01T15:48:00Z">
              <w:tcPr>
                <w:tcW w:w="709" w:type="dxa"/>
                <w:shd w:val="solid" w:color="FFFFFF" w:fill="auto"/>
              </w:tcPr>
            </w:tcPrChange>
          </w:tcPr>
          <w:p w14:paraId="05ED59E8" w14:textId="77777777" w:rsidR="009722D5" w:rsidRPr="004A4877" w:rsidRDefault="009722D5" w:rsidP="005411BB">
            <w:pPr>
              <w:pStyle w:val="TAL"/>
              <w:rPr>
                <w:sz w:val="16"/>
                <w:szCs w:val="16"/>
                <w:lang w:eastAsia="en-GB"/>
              </w:rPr>
            </w:pPr>
          </w:p>
        </w:tc>
        <w:tc>
          <w:tcPr>
            <w:tcW w:w="567" w:type="dxa"/>
            <w:shd w:val="solid" w:color="FFFFFF" w:fill="auto"/>
            <w:tcPrChange w:id="23708" w:author="CR#4777r1" w:date="2022-04-01T15:48:00Z">
              <w:tcPr>
                <w:tcW w:w="567" w:type="dxa"/>
                <w:shd w:val="solid" w:color="FFFFFF" w:fill="auto"/>
              </w:tcPr>
            </w:tcPrChange>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09" w:author="CR#4777r1" w:date="2022-04-01T15:48:00Z">
              <w:tcPr>
                <w:tcW w:w="992" w:type="dxa"/>
                <w:shd w:val="solid" w:color="FFFFFF" w:fill="auto"/>
              </w:tcPr>
            </w:tcPrChange>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10" w:author="CR#4777r1" w:date="2022-04-01T15:48:00Z">
              <w:tcPr>
                <w:tcW w:w="567" w:type="dxa"/>
                <w:gridSpan w:val="2"/>
                <w:shd w:val="solid" w:color="FFFFFF" w:fill="auto"/>
              </w:tcPr>
            </w:tcPrChange>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Change w:id="23711" w:author="CR#4777r1" w:date="2022-04-01T15:48:00Z">
              <w:tcPr>
                <w:tcW w:w="426" w:type="dxa"/>
                <w:gridSpan w:val="2"/>
                <w:shd w:val="solid" w:color="FFFFFF" w:fill="auto"/>
              </w:tcPr>
            </w:tcPrChange>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12" w:author="CR#4777r1" w:date="2022-04-01T15:48:00Z">
              <w:tcPr>
                <w:tcW w:w="425" w:type="dxa"/>
                <w:gridSpan w:val="2"/>
                <w:shd w:val="solid" w:color="FFFFFF" w:fill="auto"/>
              </w:tcPr>
            </w:tcPrChange>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13" w:author="CR#4777r1" w:date="2022-04-01T15:48:00Z">
              <w:tcPr>
                <w:tcW w:w="5386" w:type="dxa"/>
                <w:shd w:val="solid" w:color="FFFFFF" w:fill="auto"/>
              </w:tcPr>
            </w:tcPrChange>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Change w:id="23714" w:author="CR#4777r1" w:date="2022-04-01T15:48:00Z">
              <w:tcPr>
                <w:tcW w:w="709" w:type="dxa"/>
                <w:gridSpan w:val="2"/>
                <w:shd w:val="solid" w:color="FFFFFF" w:fill="auto"/>
              </w:tcPr>
            </w:tcPrChange>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16" w:author="CR#4777r1" w:date="2022-04-01T15:48:00Z">
              <w:tcPr>
                <w:tcW w:w="709" w:type="dxa"/>
                <w:shd w:val="solid" w:color="FFFFFF" w:fill="auto"/>
              </w:tcPr>
            </w:tcPrChange>
          </w:tcPr>
          <w:p w14:paraId="63445F91" w14:textId="77777777" w:rsidR="009722D5" w:rsidRPr="004A4877" w:rsidRDefault="009722D5" w:rsidP="005411BB">
            <w:pPr>
              <w:pStyle w:val="TAL"/>
              <w:rPr>
                <w:sz w:val="16"/>
                <w:szCs w:val="16"/>
                <w:lang w:eastAsia="en-GB"/>
              </w:rPr>
            </w:pPr>
          </w:p>
        </w:tc>
        <w:tc>
          <w:tcPr>
            <w:tcW w:w="567" w:type="dxa"/>
            <w:shd w:val="solid" w:color="FFFFFF" w:fill="auto"/>
            <w:tcPrChange w:id="23717" w:author="CR#4777r1" w:date="2022-04-01T15:48:00Z">
              <w:tcPr>
                <w:tcW w:w="567" w:type="dxa"/>
                <w:shd w:val="solid" w:color="FFFFFF" w:fill="auto"/>
              </w:tcPr>
            </w:tcPrChange>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18" w:author="CR#4777r1" w:date="2022-04-01T15:48:00Z">
              <w:tcPr>
                <w:tcW w:w="992" w:type="dxa"/>
                <w:shd w:val="solid" w:color="FFFFFF" w:fill="auto"/>
              </w:tcPr>
            </w:tcPrChange>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Change w:id="23719" w:author="CR#4777r1" w:date="2022-04-01T15:48:00Z">
              <w:tcPr>
                <w:tcW w:w="567" w:type="dxa"/>
                <w:gridSpan w:val="2"/>
                <w:shd w:val="solid" w:color="FFFFFF" w:fill="auto"/>
              </w:tcPr>
            </w:tcPrChange>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Change w:id="23720" w:author="CR#4777r1" w:date="2022-04-01T15:48:00Z">
              <w:tcPr>
                <w:tcW w:w="426" w:type="dxa"/>
                <w:gridSpan w:val="2"/>
                <w:shd w:val="solid" w:color="FFFFFF" w:fill="auto"/>
              </w:tcPr>
            </w:tcPrChange>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721" w:author="CR#4777r1" w:date="2022-04-01T15:48:00Z">
              <w:tcPr>
                <w:tcW w:w="425" w:type="dxa"/>
                <w:gridSpan w:val="2"/>
                <w:shd w:val="solid" w:color="FFFFFF" w:fill="auto"/>
              </w:tcPr>
            </w:tcPrChange>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22" w:author="CR#4777r1" w:date="2022-04-01T15:48:00Z">
              <w:tcPr>
                <w:tcW w:w="5386" w:type="dxa"/>
                <w:shd w:val="solid" w:color="FFFFFF" w:fill="auto"/>
              </w:tcPr>
            </w:tcPrChange>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Change w:id="23723" w:author="CR#4777r1" w:date="2022-04-01T15:48:00Z">
              <w:tcPr>
                <w:tcW w:w="709" w:type="dxa"/>
                <w:gridSpan w:val="2"/>
                <w:shd w:val="solid" w:color="FFFFFF" w:fill="auto"/>
              </w:tcPr>
            </w:tcPrChange>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25" w:author="CR#4777r1" w:date="2022-04-01T15:48:00Z">
              <w:tcPr>
                <w:tcW w:w="709" w:type="dxa"/>
                <w:shd w:val="solid" w:color="FFFFFF" w:fill="auto"/>
              </w:tcPr>
            </w:tcPrChange>
          </w:tcPr>
          <w:p w14:paraId="4B4B2549" w14:textId="77777777" w:rsidR="009722D5" w:rsidRPr="004A4877" w:rsidRDefault="009722D5" w:rsidP="005411BB">
            <w:pPr>
              <w:pStyle w:val="TAL"/>
              <w:rPr>
                <w:sz w:val="16"/>
                <w:szCs w:val="16"/>
                <w:lang w:eastAsia="en-GB"/>
              </w:rPr>
            </w:pPr>
          </w:p>
        </w:tc>
        <w:tc>
          <w:tcPr>
            <w:tcW w:w="567" w:type="dxa"/>
            <w:shd w:val="solid" w:color="FFFFFF" w:fill="auto"/>
            <w:tcPrChange w:id="23726" w:author="CR#4777r1" w:date="2022-04-01T15:48:00Z">
              <w:tcPr>
                <w:tcW w:w="567" w:type="dxa"/>
                <w:shd w:val="solid" w:color="FFFFFF" w:fill="auto"/>
              </w:tcPr>
            </w:tcPrChange>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27" w:author="CR#4777r1" w:date="2022-04-01T15:48:00Z">
              <w:tcPr>
                <w:tcW w:w="992" w:type="dxa"/>
                <w:shd w:val="solid" w:color="FFFFFF" w:fill="auto"/>
              </w:tcPr>
            </w:tcPrChange>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28" w:author="CR#4777r1" w:date="2022-04-01T15:48:00Z">
              <w:tcPr>
                <w:tcW w:w="567" w:type="dxa"/>
                <w:gridSpan w:val="2"/>
                <w:shd w:val="solid" w:color="FFFFFF" w:fill="auto"/>
              </w:tcPr>
            </w:tcPrChange>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Change w:id="23729" w:author="CR#4777r1" w:date="2022-04-01T15:48:00Z">
              <w:tcPr>
                <w:tcW w:w="426" w:type="dxa"/>
                <w:gridSpan w:val="2"/>
                <w:shd w:val="solid" w:color="FFFFFF" w:fill="auto"/>
              </w:tcPr>
            </w:tcPrChange>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30" w:author="CR#4777r1" w:date="2022-04-01T15:48:00Z">
              <w:tcPr>
                <w:tcW w:w="425" w:type="dxa"/>
                <w:gridSpan w:val="2"/>
                <w:shd w:val="solid" w:color="FFFFFF" w:fill="auto"/>
              </w:tcPr>
            </w:tcPrChange>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31" w:author="CR#4777r1" w:date="2022-04-01T15:48:00Z">
              <w:tcPr>
                <w:tcW w:w="5386" w:type="dxa"/>
                <w:shd w:val="solid" w:color="FFFFFF" w:fill="auto"/>
              </w:tcPr>
            </w:tcPrChange>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Change w:id="23732" w:author="CR#4777r1" w:date="2022-04-01T15:48:00Z">
              <w:tcPr>
                <w:tcW w:w="709" w:type="dxa"/>
                <w:gridSpan w:val="2"/>
                <w:shd w:val="solid" w:color="FFFFFF" w:fill="auto"/>
              </w:tcPr>
            </w:tcPrChange>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34" w:author="CR#4777r1" w:date="2022-04-01T15:48:00Z">
              <w:tcPr>
                <w:tcW w:w="709" w:type="dxa"/>
                <w:shd w:val="solid" w:color="FFFFFF" w:fill="auto"/>
              </w:tcPr>
            </w:tcPrChange>
          </w:tcPr>
          <w:p w14:paraId="6928D711" w14:textId="77777777" w:rsidR="009722D5" w:rsidRPr="004A4877" w:rsidRDefault="009722D5" w:rsidP="005411BB">
            <w:pPr>
              <w:pStyle w:val="TAL"/>
              <w:rPr>
                <w:sz w:val="16"/>
                <w:szCs w:val="16"/>
                <w:lang w:eastAsia="en-GB"/>
              </w:rPr>
            </w:pPr>
          </w:p>
        </w:tc>
        <w:tc>
          <w:tcPr>
            <w:tcW w:w="567" w:type="dxa"/>
            <w:shd w:val="solid" w:color="FFFFFF" w:fill="auto"/>
            <w:tcPrChange w:id="23735" w:author="CR#4777r1" w:date="2022-04-01T15:48:00Z">
              <w:tcPr>
                <w:tcW w:w="567" w:type="dxa"/>
                <w:shd w:val="solid" w:color="FFFFFF" w:fill="auto"/>
              </w:tcPr>
            </w:tcPrChange>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36" w:author="CR#4777r1" w:date="2022-04-01T15:48:00Z">
              <w:tcPr>
                <w:tcW w:w="992" w:type="dxa"/>
                <w:shd w:val="solid" w:color="FFFFFF" w:fill="auto"/>
              </w:tcPr>
            </w:tcPrChange>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737" w:author="CR#4777r1" w:date="2022-04-01T15:48:00Z">
              <w:tcPr>
                <w:tcW w:w="567" w:type="dxa"/>
                <w:gridSpan w:val="2"/>
                <w:shd w:val="solid" w:color="FFFFFF" w:fill="auto"/>
              </w:tcPr>
            </w:tcPrChange>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Change w:id="23738" w:author="CR#4777r1" w:date="2022-04-01T15:48:00Z">
              <w:tcPr>
                <w:tcW w:w="426" w:type="dxa"/>
                <w:gridSpan w:val="2"/>
                <w:shd w:val="solid" w:color="FFFFFF" w:fill="auto"/>
              </w:tcPr>
            </w:tcPrChange>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39" w:author="CR#4777r1" w:date="2022-04-01T15:48:00Z">
              <w:tcPr>
                <w:tcW w:w="425" w:type="dxa"/>
                <w:gridSpan w:val="2"/>
                <w:shd w:val="solid" w:color="FFFFFF" w:fill="auto"/>
              </w:tcPr>
            </w:tcPrChange>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40" w:author="CR#4777r1" w:date="2022-04-01T15:48:00Z">
              <w:tcPr>
                <w:tcW w:w="5386" w:type="dxa"/>
                <w:shd w:val="solid" w:color="FFFFFF" w:fill="auto"/>
              </w:tcPr>
            </w:tcPrChange>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Change w:id="23741" w:author="CR#4777r1" w:date="2022-04-01T15:48:00Z">
              <w:tcPr>
                <w:tcW w:w="709" w:type="dxa"/>
                <w:gridSpan w:val="2"/>
                <w:shd w:val="solid" w:color="FFFFFF" w:fill="auto"/>
              </w:tcPr>
            </w:tcPrChange>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43" w:author="CR#4777r1" w:date="2022-04-01T15:48:00Z">
              <w:tcPr>
                <w:tcW w:w="709" w:type="dxa"/>
                <w:shd w:val="solid" w:color="FFFFFF" w:fill="auto"/>
              </w:tcPr>
            </w:tcPrChange>
          </w:tcPr>
          <w:p w14:paraId="17D78280" w14:textId="77777777" w:rsidR="009722D5" w:rsidRPr="004A4877" w:rsidRDefault="009722D5" w:rsidP="005411BB">
            <w:pPr>
              <w:pStyle w:val="TAL"/>
              <w:rPr>
                <w:sz w:val="16"/>
                <w:szCs w:val="16"/>
                <w:lang w:eastAsia="en-GB"/>
              </w:rPr>
            </w:pPr>
          </w:p>
        </w:tc>
        <w:tc>
          <w:tcPr>
            <w:tcW w:w="567" w:type="dxa"/>
            <w:shd w:val="solid" w:color="FFFFFF" w:fill="auto"/>
            <w:tcPrChange w:id="23744" w:author="CR#4777r1" w:date="2022-04-01T15:48:00Z">
              <w:tcPr>
                <w:tcW w:w="567" w:type="dxa"/>
                <w:shd w:val="solid" w:color="FFFFFF" w:fill="auto"/>
              </w:tcPr>
            </w:tcPrChange>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45" w:author="CR#4777r1" w:date="2022-04-01T15:48:00Z">
              <w:tcPr>
                <w:tcW w:w="992" w:type="dxa"/>
                <w:shd w:val="solid" w:color="FFFFFF" w:fill="auto"/>
              </w:tcPr>
            </w:tcPrChange>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746" w:author="CR#4777r1" w:date="2022-04-01T15:48:00Z">
              <w:tcPr>
                <w:tcW w:w="567" w:type="dxa"/>
                <w:gridSpan w:val="2"/>
                <w:shd w:val="solid" w:color="FFFFFF" w:fill="auto"/>
              </w:tcPr>
            </w:tcPrChange>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Change w:id="23747" w:author="CR#4777r1" w:date="2022-04-01T15:48:00Z">
              <w:tcPr>
                <w:tcW w:w="426" w:type="dxa"/>
                <w:gridSpan w:val="2"/>
                <w:shd w:val="solid" w:color="FFFFFF" w:fill="auto"/>
              </w:tcPr>
            </w:tcPrChange>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48" w:author="CR#4777r1" w:date="2022-04-01T15:48:00Z">
              <w:tcPr>
                <w:tcW w:w="425" w:type="dxa"/>
                <w:gridSpan w:val="2"/>
                <w:shd w:val="solid" w:color="FFFFFF" w:fill="auto"/>
              </w:tcPr>
            </w:tcPrChange>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49" w:author="CR#4777r1" w:date="2022-04-01T15:48:00Z">
              <w:tcPr>
                <w:tcW w:w="5386" w:type="dxa"/>
                <w:shd w:val="solid" w:color="FFFFFF" w:fill="auto"/>
              </w:tcPr>
            </w:tcPrChange>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Change w:id="23750" w:author="CR#4777r1" w:date="2022-04-01T15:48:00Z">
              <w:tcPr>
                <w:tcW w:w="709" w:type="dxa"/>
                <w:gridSpan w:val="2"/>
                <w:shd w:val="solid" w:color="FFFFFF" w:fill="auto"/>
              </w:tcPr>
            </w:tcPrChange>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52" w:author="CR#4777r1" w:date="2022-04-01T15:48:00Z">
              <w:tcPr>
                <w:tcW w:w="709" w:type="dxa"/>
                <w:shd w:val="solid" w:color="FFFFFF" w:fill="auto"/>
              </w:tcPr>
            </w:tcPrChange>
          </w:tcPr>
          <w:p w14:paraId="355E871A" w14:textId="77777777" w:rsidR="009722D5" w:rsidRPr="004A4877" w:rsidRDefault="009722D5" w:rsidP="005411BB">
            <w:pPr>
              <w:pStyle w:val="TAL"/>
              <w:rPr>
                <w:sz w:val="16"/>
                <w:szCs w:val="16"/>
                <w:lang w:eastAsia="en-GB"/>
              </w:rPr>
            </w:pPr>
          </w:p>
        </w:tc>
        <w:tc>
          <w:tcPr>
            <w:tcW w:w="567" w:type="dxa"/>
            <w:shd w:val="solid" w:color="FFFFFF" w:fill="auto"/>
            <w:tcPrChange w:id="23753" w:author="CR#4777r1" w:date="2022-04-01T15:48:00Z">
              <w:tcPr>
                <w:tcW w:w="567" w:type="dxa"/>
                <w:shd w:val="solid" w:color="FFFFFF" w:fill="auto"/>
              </w:tcPr>
            </w:tcPrChange>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54" w:author="CR#4777r1" w:date="2022-04-01T15:48:00Z">
              <w:tcPr>
                <w:tcW w:w="992" w:type="dxa"/>
                <w:shd w:val="solid" w:color="FFFFFF" w:fill="auto"/>
              </w:tcPr>
            </w:tcPrChange>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55" w:author="CR#4777r1" w:date="2022-04-01T15:48:00Z">
              <w:tcPr>
                <w:tcW w:w="567" w:type="dxa"/>
                <w:gridSpan w:val="2"/>
                <w:shd w:val="solid" w:color="FFFFFF" w:fill="auto"/>
              </w:tcPr>
            </w:tcPrChange>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Change w:id="23756" w:author="CR#4777r1" w:date="2022-04-01T15:48:00Z">
              <w:tcPr>
                <w:tcW w:w="426" w:type="dxa"/>
                <w:gridSpan w:val="2"/>
                <w:shd w:val="solid" w:color="FFFFFF" w:fill="auto"/>
              </w:tcPr>
            </w:tcPrChange>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57" w:author="CR#4777r1" w:date="2022-04-01T15:48:00Z">
              <w:tcPr>
                <w:tcW w:w="425" w:type="dxa"/>
                <w:gridSpan w:val="2"/>
                <w:shd w:val="solid" w:color="FFFFFF" w:fill="auto"/>
              </w:tcPr>
            </w:tcPrChange>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58" w:author="CR#4777r1" w:date="2022-04-01T15:48:00Z">
              <w:tcPr>
                <w:tcW w:w="5386" w:type="dxa"/>
                <w:shd w:val="solid" w:color="FFFFFF" w:fill="auto"/>
              </w:tcPr>
            </w:tcPrChange>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Change w:id="23759" w:author="CR#4777r1" w:date="2022-04-01T15:48:00Z">
              <w:tcPr>
                <w:tcW w:w="709" w:type="dxa"/>
                <w:gridSpan w:val="2"/>
                <w:shd w:val="solid" w:color="FFFFFF" w:fill="auto"/>
              </w:tcPr>
            </w:tcPrChange>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61" w:author="CR#4777r1" w:date="2022-04-01T15:48:00Z">
              <w:tcPr>
                <w:tcW w:w="709" w:type="dxa"/>
                <w:shd w:val="solid" w:color="FFFFFF" w:fill="auto"/>
              </w:tcPr>
            </w:tcPrChange>
          </w:tcPr>
          <w:p w14:paraId="4B017B99" w14:textId="77777777" w:rsidR="009722D5" w:rsidRPr="004A4877" w:rsidRDefault="009722D5" w:rsidP="005411BB">
            <w:pPr>
              <w:pStyle w:val="TAL"/>
              <w:rPr>
                <w:sz w:val="16"/>
                <w:szCs w:val="16"/>
                <w:lang w:eastAsia="en-GB"/>
              </w:rPr>
            </w:pPr>
          </w:p>
        </w:tc>
        <w:tc>
          <w:tcPr>
            <w:tcW w:w="567" w:type="dxa"/>
            <w:shd w:val="solid" w:color="FFFFFF" w:fill="auto"/>
            <w:tcPrChange w:id="23762" w:author="CR#4777r1" w:date="2022-04-01T15:48:00Z">
              <w:tcPr>
                <w:tcW w:w="567" w:type="dxa"/>
                <w:shd w:val="solid" w:color="FFFFFF" w:fill="auto"/>
              </w:tcPr>
            </w:tcPrChange>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63" w:author="CR#4777r1" w:date="2022-04-01T15:48:00Z">
              <w:tcPr>
                <w:tcW w:w="992" w:type="dxa"/>
                <w:shd w:val="solid" w:color="FFFFFF" w:fill="auto"/>
              </w:tcPr>
            </w:tcPrChange>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764" w:author="CR#4777r1" w:date="2022-04-01T15:48:00Z">
              <w:tcPr>
                <w:tcW w:w="567" w:type="dxa"/>
                <w:gridSpan w:val="2"/>
                <w:shd w:val="solid" w:color="FFFFFF" w:fill="auto"/>
              </w:tcPr>
            </w:tcPrChange>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Change w:id="23765" w:author="CR#4777r1" w:date="2022-04-01T15:48:00Z">
              <w:tcPr>
                <w:tcW w:w="426" w:type="dxa"/>
                <w:gridSpan w:val="2"/>
                <w:shd w:val="solid" w:color="FFFFFF" w:fill="auto"/>
              </w:tcPr>
            </w:tcPrChange>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66" w:author="CR#4777r1" w:date="2022-04-01T15:48:00Z">
              <w:tcPr>
                <w:tcW w:w="425" w:type="dxa"/>
                <w:gridSpan w:val="2"/>
                <w:shd w:val="solid" w:color="FFFFFF" w:fill="auto"/>
              </w:tcPr>
            </w:tcPrChange>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67" w:author="CR#4777r1" w:date="2022-04-01T15:48:00Z">
              <w:tcPr>
                <w:tcW w:w="5386" w:type="dxa"/>
                <w:shd w:val="solid" w:color="FFFFFF" w:fill="auto"/>
              </w:tcPr>
            </w:tcPrChange>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Change w:id="23768" w:author="CR#4777r1" w:date="2022-04-01T15:48:00Z">
              <w:tcPr>
                <w:tcW w:w="709" w:type="dxa"/>
                <w:gridSpan w:val="2"/>
                <w:shd w:val="solid" w:color="FFFFFF" w:fill="auto"/>
              </w:tcPr>
            </w:tcPrChange>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70" w:author="CR#4777r1" w:date="2022-04-01T15:48:00Z">
              <w:tcPr>
                <w:tcW w:w="709" w:type="dxa"/>
                <w:shd w:val="solid" w:color="FFFFFF" w:fill="auto"/>
              </w:tcPr>
            </w:tcPrChange>
          </w:tcPr>
          <w:p w14:paraId="0CF77008" w14:textId="77777777" w:rsidR="009722D5" w:rsidRPr="004A4877" w:rsidRDefault="009722D5" w:rsidP="005411BB">
            <w:pPr>
              <w:pStyle w:val="TAL"/>
              <w:rPr>
                <w:sz w:val="16"/>
                <w:szCs w:val="16"/>
                <w:lang w:eastAsia="en-GB"/>
              </w:rPr>
            </w:pPr>
          </w:p>
        </w:tc>
        <w:tc>
          <w:tcPr>
            <w:tcW w:w="567" w:type="dxa"/>
            <w:shd w:val="solid" w:color="FFFFFF" w:fill="auto"/>
            <w:tcPrChange w:id="23771" w:author="CR#4777r1" w:date="2022-04-01T15:48:00Z">
              <w:tcPr>
                <w:tcW w:w="567" w:type="dxa"/>
                <w:shd w:val="solid" w:color="FFFFFF" w:fill="auto"/>
              </w:tcPr>
            </w:tcPrChange>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72" w:author="CR#4777r1" w:date="2022-04-01T15:48:00Z">
              <w:tcPr>
                <w:tcW w:w="992" w:type="dxa"/>
                <w:shd w:val="solid" w:color="FFFFFF" w:fill="auto"/>
              </w:tcPr>
            </w:tcPrChange>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73" w:author="CR#4777r1" w:date="2022-04-01T15:48:00Z">
              <w:tcPr>
                <w:tcW w:w="567" w:type="dxa"/>
                <w:gridSpan w:val="2"/>
                <w:shd w:val="solid" w:color="FFFFFF" w:fill="auto"/>
              </w:tcPr>
            </w:tcPrChange>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Change w:id="23774" w:author="CR#4777r1" w:date="2022-04-01T15:48:00Z">
              <w:tcPr>
                <w:tcW w:w="426" w:type="dxa"/>
                <w:gridSpan w:val="2"/>
                <w:shd w:val="solid" w:color="FFFFFF" w:fill="auto"/>
              </w:tcPr>
            </w:tcPrChange>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75" w:author="CR#4777r1" w:date="2022-04-01T15:48:00Z">
              <w:tcPr>
                <w:tcW w:w="425" w:type="dxa"/>
                <w:gridSpan w:val="2"/>
                <w:shd w:val="solid" w:color="FFFFFF" w:fill="auto"/>
              </w:tcPr>
            </w:tcPrChange>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76" w:author="CR#4777r1" w:date="2022-04-01T15:48:00Z">
              <w:tcPr>
                <w:tcW w:w="5386" w:type="dxa"/>
                <w:shd w:val="solid" w:color="FFFFFF" w:fill="auto"/>
              </w:tcPr>
            </w:tcPrChange>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Change w:id="23777" w:author="CR#4777r1" w:date="2022-04-01T15:48:00Z">
              <w:tcPr>
                <w:tcW w:w="709" w:type="dxa"/>
                <w:gridSpan w:val="2"/>
                <w:shd w:val="solid" w:color="FFFFFF" w:fill="auto"/>
              </w:tcPr>
            </w:tcPrChange>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79" w:author="CR#4777r1" w:date="2022-04-01T15:48:00Z">
              <w:tcPr>
                <w:tcW w:w="709" w:type="dxa"/>
                <w:shd w:val="solid" w:color="FFFFFF" w:fill="auto"/>
              </w:tcPr>
            </w:tcPrChange>
          </w:tcPr>
          <w:p w14:paraId="5E65F5DB" w14:textId="77777777" w:rsidR="009722D5" w:rsidRPr="004A4877" w:rsidRDefault="009722D5" w:rsidP="005411BB">
            <w:pPr>
              <w:pStyle w:val="TAL"/>
              <w:rPr>
                <w:sz w:val="16"/>
                <w:szCs w:val="16"/>
                <w:lang w:eastAsia="en-GB"/>
              </w:rPr>
            </w:pPr>
          </w:p>
        </w:tc>
        <w:tc>
          <w:tcPr>
            <w:tcW w:w="567" w:type="dxa"/>
            <w:shd w:val="solid" w:color="FFFFFF" w:fill="auto"/>
            <w:tcPrChange w:id="23780" w:author="CR#4777r1" w:date="2022-04-01T15:48:00Z">
              <w:tcPr>
                <w:tcW w:w="567" w:type="dxa"/>
                <w:shd w:val="solid" w:color="FFFFFF" w:fill="auto"/>
              </w:tcPr>
            </w:tcPrChange>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81" w:author="CR#4777r1" w:date="2022-04-01T15:48:00Z">
              <w:tcPr>
                <w:tcW w:w="992" w:type="dxa"/>
                <w:shd w:val="solid" w:color="FFFFFF" w:fill="auto"/>
              </w:tcPr>
            </w:tcPrChange>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82" w:author="CR#4777r1" w:date="2022-04-01T15:48:00Z">
              <w:tcPr>
                <w:tcW w:w="567" w:type="dxa"/>
                <w:gridSpan w:val="2"/>
                <w:shd w:val="solid" w:color="FFFFFF" w:fill="auto"/>
              </w:tcPr>
            </w:tcPrChange>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Change w:id="23783" w:author="CR#4777r1" w:date="2022-04-01T15:48:00Z">
              <w:tcPr>
                <w:tcW w:w="426" w:type="dxa"/>
                <w:gridSpan w:val="2"/>
                <w:shd w:val="solid" w:color="FFFFFF" w:fill="auto"/>
              </w:tcPr>
            </w:tcPrChange>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84" w:author="CR#4777r1" w:date="2022-04-01T15:48:00Z">
              <w:tcPr>
                <w:tcW w:w="425" w:type="dxa"/>
                <w:gridSpan w:val="2"/>
                <w:shd w:val="solid" w:color="FFFFFF" w:fill="auto"/>
              </w:tcPr>
            </w:tcPrChange>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85" w:author="CR#4777r1" w:date="2022-04-01T15:48:00Z">
              <w:tcPr>
                <w:tcW w:w="5386" w:type="dxa"/>
                <w:shd w:val="solid" w:color="FFFFFF" w:fill="auto"/>
              </w:tcPr>
            </w:tcPrChange>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Change w:id="23786" w:author="CR#4777r1" w:date="2022-04-01T15:48:00Z">
              <w:tcPr>
                <w:tcW w:w="709" w:type="dxa"/>
                <w:gridSpan w:val="2"/>
                <w:shd w:val="solid" w:color="FFFFFF" w:fill="auto"/>
              </w:tcPr>
            </w:tcPrChange>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88" w:author="CR#4777r1" w:date="2022-04-01T15:48:00Z">
              <w:tcPr>
                <w:tcW w:w="709" w:type="dxa"/>
                <w:shd w:val="solid" w:color="FFFFFF" w:fill="auto"/>
              </w:tcPr>
            </w:tcPrChange>
          </w:tcPr>
          <w:p w14:paraId="20164B7F" w14:textId="77777777" w:rsidR="009722D5" w:rsidRPr="004A4877" w:rsidRDefault="009722D5" w:rsidP="005411BB">
            <w:pPr>
              <w:pStyle w:val="TAL"/>
              <w:rPr>
                <w:sz w:val="16"/>
                <w:szCs w:val="16"/>
                <w:lang w:eastAsia="en-GB"/>
              </w:rPr>
            </w:pPr>
          </w:p>
        </w:tc>
        <w:tc>
          <w:tcPr>
            <w:tcW w:w="567" w:type="dxa"/>
            <w:shd w:val="solid" w:color="FFFFFF" w:fill="auto"/>
            <w:tcPrChange w:id="23789" w:author="CR#4777r1" w:date="2022-04-01T15:48:00Z">
              <w:tcPr>
                <w:tcW w:w="567" w:type="dxa"/>
                <w:shd w:val="solid" w:color="FFFFFF" w:fill="auto"/>
              </w:tcPr>
            </w:tcPrChange>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90" w:author="CR#4777r1" w:date="2022-04-01T15:48:00Z">
              <w:tcPr>
                <w:tcW w:w="992" w:type="dxa"/>
                <w:shd w:val="solid" w:color="FFFFFF" w:fill="auto"/>
              </w:tcPr>
            </w:tcPrChange>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791" w:author="CR#4777r1" w:date="2022-04-01T15:48:00Z">
              <w:tcPr>
                <w:tcW w:w="567" w:type="dxa"/>
                <w:gridSpan w:val="2"/>
                <w:shd w:val="solid" w:color="FFFFFF" w:fill="auto"/>
              </w:tcPr>
            </w:tcPrChange>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Change w:id="23792" w:author="CR#4777r1" w:date="2022-04-01T15:48:00Z">
              <w:tcPr>
                <w:tcW w:w="426" w:type="dxa"/>
                <w:gridSpan w:val="2"/>
                <w:shd w:val="solid" w:color="FFFFFF" w:fill="auto"/>
              </w:tcPr>
            </w:tcPrChange>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93" w:author="CR#4777r1" w:date="2022-04-01T15:48:00Z">
              <w:tcPr>
                <w:tcW w:w="425" w:type="dxa"/>
                <w:gridSpan w:val="2"/>
                <w:shd w:val="solid" w:color="FFFFFF" w:fill="auto"/>
              </w:tcPr>
            </w:tcPrChange>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94" w:author="CR#4777r1" w:date="2022-04-01T15:48:00Z">
              <w:tcPr>
                <w:tcW w:w="5386" w:type="dxa"/>
                <w:shd w:val="solid" w:color="FFFFFF" w:fill="auto"/>
              </w:tcPr>
            </w:tcPrChange>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Change w:id="23795" w:author="CR#4777r1" w:date="2022-04-01T15:48:00Z">
              <w:tcPr>
                <w:tcW w:w="709" w:type="dxa"/>
                <w:gridSpan w:val="2"/>
                <w:shd w:val="solid" w:color="FFFFFF" w:fill="auto"/>
              </w:tcPr>
            </w:tcPrChange>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97" w:author="CR#4777r1" w:date="2022-04-01T15:48:00Z">
              <w:tcPr>
                <w:tcW w:w="709" w:type="dxa"/>
                <w:shd w:val="solid" w:color="FFFFFF" w:fill="auto"/>
              </w:tcPr>
            </w:tcPrChange>
          </w:tcPr>
          <w:p w14:paraId="77882C2B" w14:textId="77777777" w:rsidR="009722D5" w:rsidRPr="004A4877" w:rsidRDefault="009722D5" w:rsidP="005411BB">
            <w:pPr>
              <w:pStyle w:val="TAL"/>
              <w:rPr>
                <w:sz w:val="16"/>
                <w:szCs w:val="16"/>
                <w:lang w:eastAsia="en-GB"/>
              </w:rPr>
            </w:pPr>
          </w:p>
        </w:tc>
        <w:tc>
          <w:tcPr>
            <w:tcW w:w="567" w:type="dxa"/>
            <w:shd w:val="solid" w:color="FFFFFF" w:fill="auto"/>
            <w:tcPrChange w:id="23798" w:author="CR#4777r1" w:date="2022-04-01T15:48:00Z">
              <w:tcPr>
                <w:tcW w:w="567" w:type="dxa"/>
                <w:shd w:val="solid" w:color="FFFFFF" w:fill="auto"/>
              </w:tcPr>
            </w:tcPrChange>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99" w:author="CR#4777r1" w:date="2022-04-01T15:48:00Z">
              <w:tcPr>
                <w:tcW w:w="992" w:type="dxa"/>
                <w:shd w:val="solid" w:color="FFFFFF" w:fill="auto"/>
              </w:tcPr>
            </w:tcPrChange>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00" w:author="CR#4777r1" w:date="2022-04-01T15:48:00Z">
              <w:tcPr>
                <w:tcW w:w="567" w:type="dxa"/>
                <w:gridSpan w:val="2"/>
                <w:shd w:val="solid" w:color="FFFFFF" w:fill="auto"/>
              </w:tcPr>
            </w:tcPrChange>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Change w:id="23801" w:author="CR#4777r1" w:date="2022-04-01T15:48:00Z">
              <w:tcPr>
                <w:tcW w:w="426" w:type="dxa"/>
                <w:gridSpan w:val="2"/>
                <w:shd w:val="solid" w:color="FFFFFF" w:fill="auto"/>
              </w:tcPr>
            </w:tcPrChange>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02" w:author="CR#4777r1" w:date="2022-04-01T15:48:00Z">
              <w:tcPr>
                <w:tcW w:w="425" w:type="dxa"/>
                <w:gridSpan w:val="2"/>
                <w:shd w:val="solid" w:color="FFFFFF" w:fill="auto"/>
              </w:tcPr>
            </w:tcPrChange>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03" w:author="CR#4777r1" w:date="2022-04-01T15:48:00Z">
              <w:tcPr>
                <w:tcW w:w="5386" w:type="dxa"/>
                <w:shd w:val="solid" w:color="FFFFFF" w:fill="auto"/>
              </w:tcPr>
            </w:tcPrChange>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Change w:id="23804" w:author="CR#4777r1" w:date="2022-04-01T15:48:00Z">
              <w:tcPr>
                <w:tcW w:w="709" w:type="dxa"/>
                <w:gridSpan w:val="2"/>
                <w:shd w:val="solid" w:color="FFFFFF" w:fill="auto"/>
              </w:tcPr>
            </w:tcPrChange>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06" w:author="CR#4777r1" w:date="2022-04-01T15:48:00Z">
              <w:tcPr>
                <w:tcW w:w="709" w:type="dxa"/>
                <w:shd w:val="solid" w:color="FFFFFF" w:fill="auto"/>
              </w:tcPr>
            </w:tcPrChange>
          </w:tcPr>
          <w:p w14:paraId="1F2F3521" w14:textId="77777777" w:rsidR="009722D5" w:rsidRPr="004A4877" w:rsidRDefault="009722D5" w:rsidP="005411BB">
            <w:pPr>
              <w:pStyle w:val="TAL"/>
              <w:rPr>
                <w:sz w:val="16"/>
                <w:szCs w:val="16"/>
                <w:lang w:eastAsia="en-GB"/>
              </w:rPr>
            </w:pPr>
          </w:p>
        </w:tc>
        <w:tc>
          <w:tcPr>
            <w:tcW w:w="567" w:type="dxa"/>
            <w:shd w:val="solid" w:color="FFFFFF" w:fill="auto"/>
            <w:tcPrChange w:id="23807" w:author="CR#4777r1" w:date="2022-04-01T15:48:00Z">
              <w:tcPr>
                <w:tcW w:w="567" w:type="dxa"/>
                <w:shd w:val="solid" w:color="FFFFFF" w:fill="auto"/>
              </w:tcPr>
            </w:tcPrChange>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08" w:author="CR#4777r1" w:date="2022-04-01T15:48:00Z">
              <w:tcPr>
                <w:tcW w:w="992" w:type="dxa"/>
                <w:shd w:val="solid" w:color="FFFFFF" w:fill="auto"/>
              </w:tcPr>
            </w:tcPrChange>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809" w:author="CR#4777r1" w:date="2022-04-01T15:48:00Z">
              <w:tcPr>
                <w:tcW w:w="567" w:type="dxa"/>
                <w:gridSpan w:val="2"/>
                <w:shd w:val="solid" w:color="FFFFFF" w:fill="auto"/>
              </w:tcPr>
            </w:tcPrChange>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Change w:id="23810" w:author="CR#4777r1" w:date="2022-04-01T15:48:00Z">
              <w:tcPr>
                <w:tcW w:w="426" w:type="dxa"/>
                <w:gridSpan w:val="2"/>
                <w:shd w:val="solid" w:color="FFFFFF" w:fill="auto"/>
              </w:tcPr>
            </w:tcPrChange>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811" w:author="CR#4777r1" w:date="2022-04-01T15:48:00Z">
              <w:tcPr>
                <w:tcW w:w="425" w:type="dxa"/>
                <w:gridSpan w:val="2"/>
                <w:shd w:val="solid" w:color="FFFFFF" w:fill="auto"/>
              </w:tcPr>
            </w:tcPrChange>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12" w:author="CR#4777r1" w:date="2022-04-01T15:48:00Z">
              <w:tcPr>
                <w:tcW w:w="5386" w:type="dxa"/>
                <w:shd w:val="solid" w:color="FFFFFF" w:fill="auto"/>
              </w:tcPr>
            </w:tcPrChange>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Change w:id="23813" w:author="CR#4777r1" w:date="2022-04-01T15:48:00Z">
              <w:tcPr>
                <w:tcW w:w="709" w:type="dxa"/>
                <w:gridSpan w:val="2"/>
                <w:shd w:val="solid" w:color="FFFFFF" w:fill="auto"/>
              </w:tcPr>
            </w:tcPrChange>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15" w:author="CR#4777r1" w:date="2022-04-01T15:48:00Z">
              <w:tcPr>
                <w:tcW w:w="709" w:type="dxa"/>
                <w:shd w:val="solid" w:color="FFFFFF" w:fill="auto"/>
              </w:tcPr>
            </w:tcPrChange>
          </w:tcPr>
          <w:p w14:paraId="31EAABCC" w14:textId="77777777" w:rsidR="009722D5" w:rsidRPr="004A4877" w:rsidRDefault="009722D5" w:rsidP="005411BB">
            <w:pPr>
              <w:pStyle w:val="TAL"/>
              <w:rPr>
                <w:sz w:val="16"/>
                <w:szCs w:val="16"/>
                <w:lang w:eastAsia="en-GB"/>
              </w:rPr>
            </w:pPr>
          </w:p>
        </w:tc>
        <w:tc>
          <w:tcPr>
            <w:tcW w:w="567" w:type="dxa"/>
            <w:shd w:val="solid" w:color="FFFFFF" w:fill="auto"/>
            <w:tcPrChange w:id="23816" w:author="CR#4777r1" w:date="2022-04-01T15:48:00Z">
              <w:tcPr>
                <w:tcW w:w="567" w:type="dxa"/>
                <w:shd w:val="solid" w:color="FFFFFF" w:fill="auto"/>
              </w:tcPr>
            </w:tcPrChange>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17" w:author="CR#4777r1" w:date="2022-04-01T15:48:00Z">
              <w:tcPr>
                <w:tcW w:w="992" w:type="dxa"/>
                <w:shd w:val="solid" w:color="FFFFFF" w:fill="auto"/>
              </w:tcPr>
            </w:tcPrChange>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18" w:author="CR#4777r1" w:date="2022-04-01T15:48:00Z">
              <w:tcPr>
                <w:tcW w:w="567" w:type="dxa"/>
                <w:gridSpan w:val="2"/>
                <w:shd w:val="solid" w:color="FFFFFF" w:fill="auto"/>
              </w:tcPr>
            </w:tcPrChange>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Change w:id="23819" w:author="CR#4777r1" w:date="2022-04-01T15:48:00Z">
              <w:tcPr>
                <w:tcW w:w="426" w:type="dxa"/>
                <w:gridSpan w:val="2"/>
                <w:shd w:val="solid" w:color="FFFFFF" w:fill="auto"/>
              </w:tcPr>
            </w:tcPrChange>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20" w:author="CR#4777r1" w:date="2022-04-01T15:48:00Z">
              <w:tcPr>
                <w:tcW w:w="425" w:type="dxa"/>
                <w:gridSpan w:val="2"/>
                <w:shd w:val="solid" w:color="FFFFFF" w:fill="auto"/>
              </w:tcPr>
            </w:tcPrChange>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21" w:author="CR#4777r1" w:date="2022-04-01T15:48:00Z">
              <w:tcPr>
                <w:tcW w:w="5386" w:type="dxa"/>
                <w:shd w:val="solid" w:color="FFFFFF" w:fill="auto"/>
              </w:tcPr>
            </w:tcPrChange>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Change w:id="23822" w:author="CR#4777r1" w:date="2022-04-01T15:48:00Z">
              <w:tcPr>
                <w:tcW w:w="709" w:type="dxa"/>
                <w:gridSpan w:val="2"/>
                <w:shd w:val="solid" w:color="FFFFFF" w:fill="auto"/>
              </w:tcPr>
            </w:tcPrChange>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24" w:author="CR#4777r1" w:date="2022-04-01T15:48:00Z">
              <w:tcPr>
                <w:tcW w:w="709" w:type="dxa"/>
                <w:shd w:val="solid" w:color="FFFFFF" w:fill="auto"/>
              </w:tcPr>
            </w:tcPrChange>
          </w:tcPr>
          <w:p w14:paraId="1F83829F" w14:textId="77777777" w:rsidR="009722D5" w:rsidRPr="004A4877" w:rsidRDefault="009722D5" w:rsidP="005411BB">
            <w:pPr>
              <w:pStyle w:val="TAL"/>
              <w:rPr>
                <w:sz w:val="16"/>
                <w:szCs w:val="16"/>
                <w:lang w:eastAsia="en-GB"/>
              </w:rPr>
            </w:pPr>
          </w:p>
        </w:tc>
        <w:tc>
          <w:tcPr>
            <w:tcW w:w="567" w:type="dxa"/>
            <w:shd w:val="solid" w:color="FFFFFF" w:fill="auto"/>
            <w:tcPrChange w:id="23825" w:author="CR#4777r1" w:date="2022-04-01T15:48:00Z">
              <w:tcPr>
                <w:tcW w:w="567" w:type="dxa"/>
                <w:shd w:val="solid" w:color="FFFFFF" w:fill="auto"/>
              </w:tcPr>
            </w:tcPrChange>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26" w:author="CR#4777r1" w:date="2022-04-01T15:48:00Z">
              <w:tcPr>
                <w:tcW w:w="992" w:type="dxa"/>
                <w:shd w:val="solid" w:color="FFFFFF" w:fill="auto"/>
              </w:tcPr>
            </w:tcPrChange>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27" w:author="CR#4777r1" w:date="2022-04-01T15:48:00Z">
              <w:tcPr>
                <w:tcW w:w="567" w:type="dxa"/>
                <w:gridSpan w:val="2"/>
                <w:shd w:val="solid" w:color="FFFFFF" w:fill="auto"/>
              </w:tcPr>
            </w:tcPrChange>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Change w:id="23828" w:author="CR#4777r1" w:date="2022-04-01T15:48:00Z">
              <w:tcPr>
                <w:tcW w:w="426" w:type="dxa"/>
                <w:gridSpan w:val="2"/>
                <w:shd w:val="solid" w:color="FFFFFF" w:fill="auto"/>
              </w:tcPr>
            </w:tcPrChange>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29" w:author="CR#4777r1" w:date="2022-04-01T15:48:00Z">
              <w:tcPr>
                <w:tcW w:w="425" w:type="dxa"/>
                <w:gridSpan w:val="2"/>
                <w:shd w:val="solid" w:color="FFFFFF" w:fill="auto"/>
              </w:tcPr>
            </w:tcPrChange>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30" w:author="CR#4777r1" w:date="2022-04-01T15:48:00Z">
              <w:tcPr>
                <w:tcW w:w="5386" w:type="dxa"/>
                <w:shd w:val="solid" w:color="FFFFFF" w:fill="auto"/>
              </w:tcPr>
            </w:tcPrChange>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Change w:id="23831" w:author="CR#4777r1" w:date="2022-04-01T15:48:00Z">
              <w:tcPr>
                <w:tcW w:w="709" w:type="dxa"/>
                <w:gridSpan w:val="2"/>
                <w:shd w:val="solid" w:color="FFFFFF" w:fill="auto"/>
              </w:tcPr>
            </w:tcPrChange>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33" w:author="CR#4777r1" w:date="2022-04-01T15:48:00Z">
              <w:tcPr>
                <w:tcW w:w="709" w:type="dxa"/>
                <w:shd w:val="solid" w:color="FFFFFF" w:fill="auto"/>
              </w:tcPr>
            </w:tcPrChange>
          </w:tcPr>
          <w:p w14:paraId="6400471F" w14:textId="77777777" w:rsidR="009722D5" w:rsidRPr="004A4877" w:rsidRDefault="009722D5" w:rsidP="005411BB">
            <w:pPr>
              <w:pStyle w:val="TAL"/>
              <w:rPr>
                <w:sz w:val="16"/>
                <w:szCs w:val="16"/>
                <w:lang w:eastAsia="en-GB"/>
              </w:rPr>
            </w:pPr>
          </w:p>
        </w:tc>
        <w:tc>
          <w:tcPr>
            <w:tcW w:w="567" w:type="dxa"/>
            <w:shd w:val="solid" w:color="FFFFFF" w:fill="auto"/>
            <w:tcPrChange w:id="23834" w:author="CR#4777r1" w:date="2022-04-01T15:48:00Z">
              <w:tcPr>
                <w:tcW w:w="567" w:type="dxa"/>
                <w:shd w:val="solid" w:color="FFFFFF" w:fill="auto"/>
              </w:tcPr>
            </w:tcPrChange>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35" w:author="CR#4777r1" w:date="2022-04-01T15:48:00Z">
              <w:tcPr>
                <w:tcW w:w="992" w:type="dxa"/>
                <w:shd w:val="solid" w:color="FFFFFF" w:fill="auto"/>
              </w:tcPr>
            </w:tcPrChange>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36" w:author="CR#4777r1" w:date="2022-04-01T15:48:00Z">
              <w:tcPr>
                <w:tcW w:w="567" w:type="dxa"/>
                <w:gridSpan w:val="2"/>
                <w:shd w:val="solid" w:color="FFFFFF" w:fill="auto"/>
              </w:tcPr>
            </w:tcPrChange>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Change w:id="23837" w:author="CR#4777r1" w:date="2022-04-01T15:48:00Z">
              <w:tcPr>
                <w:tcW w:w="426" w:type="dxa"/>
                <w:gridSpan w:val="2"/>
                <w:shd w:val="solid" w:color="FFFFFF" w:fill="auto"/>
              </w:tcPr>
            </w:tcPrChange>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38" w:author="CR#4777r1" w:date="2022-04-01T15:48:00Z">
              <w:tcPr>
                <w:tcW w:w="425" w:type="dxa"/>
                <w:gridSpan w:val="2"/>
                <w:shd w:val="solid" w:color="FFFFFF" w:fill="auto"/>
              </w:tcPr>
            </w:tcPrChange>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39" w:author="CR#4777r1" w:date="2022-04-01T15:48:00Z">
              <w:tcPr>
                <w:tcW w:w="5386" w:type="dxa"/>
                <w:shd w:val="solid" w:color="FFFFFF" w:fill="auto"/>
              </w:tcPr>
            </w:tcPrChange>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Change w:id="23840" w:author="CR#4777r1" w:date="2022-04-01T15:48:00Z">
              <w:tcPr>
                <w:tcW w:w="709" w:type="dxa"/>
                <w:gridSpan w:val="2"/>
                <w:shd w:val="solid" w:color="FFFFFF" w:fill="auto"/>
              </w:tcPr>
            </w:tcPrChange>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42" w:author="CR#4777r1" w:date="2022-04-01T15:48:00Z">
              <w:tcPr>
                <w:tcW w:w="709" w:type="dxa"/>
                <w:shd w:val="solid" w:color="FFFFFF" w:fill="auto"/>
              </w:tcPr>
            </w:tcPrChange>
          </w:tcPr>
          <w:p w14:paraId="735F3920" w14:textId="77777777" w:rsidR="009722D5" w:rsidRPr="004A4877" w:rsidRDefault="009722D5" w:rsidP="005411BB">
            <w:pPr>
              <w:pStyle w:val="TAL"/>
              <w:rPr>
                <w:sz w:val="16"/>
                <w:szCs w:val="16"/>
                <w:lang w:eastAsia="en-GB"/>
              </w:rPr>
            </w:pPr>
          </w:p>
        </w:tc>
        <w:tc>
          <w:tcPr>
            <w:tcW w:w="567" w:type="dxa"/>
            <w:shd w:val="solid" w:color="FFFFFF" w:fill="auto"/>
            <w:tcPrChange w:id="23843" w:author="CR#4777r1" w:date="2022-04-01T15:48:00Z">
              <w:tcPr>
                <w:tcW w:w="567" w:type="dxa"/>
                <w:shd w:val="solid" w:color="FFFFFF" w:fill="auto"/>
              </w:tcPr>
            </w:tcPrChange>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44" w:author="CR#4777r1" w:date="2022-04-01T15:48:00Z">
              <w:tcPr>
                <w:tcW w:w="992" w:type="dxa"/>
                <w:shd w:val="solid" w:color="FFFFFF" w:fill="auto"/>
              </w:tcPr>
            </w:tcPrChange>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45" w:author="CR#4777r1" w:date="2022-04-01T15:48:00Z">
              <w:tcPr>
                <w:tcW w:w="567" w:type="dxa"/>
                <w:gridSpan w:val="2"/>
                <w:shd w:val="solid" w:color="FFFFFF" w:fill="auto"/>
              </w:tcPr>
            </w:tcPrChange>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Change w:id="23846" w:author="CR#4777r1" w:date="2022-04-01T15:48:00Z">
              <w:tcPr>
                <w:tcW w:w="426" w:type="dxa"/>
                <w:gridSpan w:val="2"/>
                <w:shd w:val="solid" w:color="FFFFFF" w:fill="auto"/>
              </w:tcPr>
            </w:tcPrChange>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47" w:author="CR#4777r1" w:date="2022-04-01T15:48:00Z">
              <w:tcPr>
                <w:tcW w:w="425" w:type="dxa"/>
                <w:gridSpan w:val="2"/>
                <w:shd w:val="solid" w:color="FFFFFF" w:fill="auto"/>
              </w:tcPr>
            </w:tcPrChange>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48" w:author="CR#4777r1" w:date="2022-04-01T15:48:00Z">
              <w:tcPr>
                <w:tcW w:w="5386" w:type="dxa"/>
                <w:shd w:val="solid" w:color="FFFFFF" w:fill="auto"/>
              </w:tcPr>
            </w:tcPrChange>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Change w:id="23849" w:author="CR#4777r1" w:date="2022-04-01T15:48:00Z">
              <w:tcPr>
                <w:tcW w:w="709" w:type="dxa"/>
                <w:gridSpan w:val="2"/>
                <w:shd w:val="solid" w:color="FFFFFF" w:fill="auto"/>
              </w:tcPr>
            </w:tcPrChange>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51" w:author="CR#4777r1" w:date="2022-04-01T15:48:00Z">
              <w:tcPr>
                <w:tcW w:w="709" w:type="dxa"/>
                <w:shd w:val="solid" w:color="FFFFFF" w:fill="auto"/>
              </w:tcPr>
            </w:tcPrChange>
          </w:tcPr>
          <w:p w14:paraId="194668F6" w14:textId="77777777" w:rsidR="009722D5" w:rsidRPr="004A4877" w:rsidRDefault="009722D5" w:rsidP="005411BB">
            <w:pPr>
              <w:pStyle w:val="TAL"/>
              <w:rPr>
                <w:sz w:val="16"/>
                <w:szCs w:val="16"/>
                <w:lang w:eastAsia="en-GB"/>
              </w:rPr>
            </w:pPr>
          </w:p>
        </w:tc>
        <w:tc>
          <w:tcPr>
            <w:tcW w:w="567" w:type="dxa"/>
            <w:shd w:val="solid" w:color="FFFFFF" w:fill="auto"/>
            <w:tcPrChange w:id="23852" w:author="CR#4777r1" w:date="2022-04-01T15:48:00Z">
              <w:tcPr>
                <w:tcW w:w="567" w:type="dxa"/>
                <w:shd w:val="solid" w:color="FFFFFF" w:fill="auto"/>
              </w:tcPr>
            </w:tcPrChange>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53" w:author="CR#4777r1" w:date="2022-04-01T15:48:00Z">
              <w:tcPr>
                <w:tcW w:w="992" w:type="dxa"/>
                <w:shd w:val="solid" w:color="FFFFFF" w:fill="auto"/>
              </w:tcPr>
            </w:tcPrChange>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854" w:author="CR#4777r1" w:date="2022-04-01T15:48:00Z">
              <w:tcPr>
                <w:tcW w:w="567" w:type="dxa"/>
                <w:gridSpan w:val="2"/>
                <w:shd w:val="solid" w:color="FFFFFF" w:fill="auto"/>
              </w:tcPr>
            </w:tcPrChange>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Change w:id="23855" w:author="CR#4777r1" w:date="2022-04-01T15:48:00Z">
              <w:tcPr>
                <w:tcW w:w="426" w:type="dxa"/>
                <w:gridSpan w:val="2"/>
                <w:shd w:val="solid" w:color="FFFFFF" w:fill="auto"/>
              </w:tcPr>
            </w:tcPrChange>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56" w:author="CR#4777r1" w:date="2022-04-01T15:48:00Z">
              <w:tcPr>
                <w:tcW w:w="425" w:type="dxa"/>
                <w:gridSpan w:val="2"/>
                <w:shd w:val="solid" w:color="FFFFFF" w:fill="auto"/>
              </w:tcPr>
            </w:tcPrChange>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57" w:author="CR#4777r1" w:date="2022-04-01T15:48:00Z">
              <w:tcPr>
                <w:tcW w:w="5386" w:type="dxa"/>
                <w:shd w:val="solid" w:color="FFFFFF" w:fill="auto"/>
              </w:tcPr>
            </w:tcPrChange>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Change w:id="23858" w:author="CR#4777r1" w:date="2022-04-01T15:48:00Z">
              <w:tcPr>
                <w:tcW w:w="709" w:type="dxa"/>
                <w:gridSpan w:val="2"/>
                <w:shd w:val="solid" w:color="FFFFFF" w:fill="auto"/>
              </w:tcPr>
            </w:tcPrChange>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60" w:author="CR#4777r1" w:date="2022-04-01T15:48:00Z">
              <w:tcPr>
                <w:tcW w:w="709" w:type="dxa"/>
                <w:shd w:val="solid" w:color="FFFFFF" w:fill="auto"/>
              </w:tcPr>
            </w:tcPrChange>
          </w:tcPr>
          <w:p w14:paraId="2918CA64" w14:textId="77777777" w:rsidR="009722D5" w:rsidRPr="004A4877" w:rsidRDefault="009722D5" w:rsidP="005411BB">
            <w:pPr>
              <w:pStyle w:val="TAL"/>
              <w:rPr>
                <w:sz w:val="16"/>
                <w:szCs w:val="16"/>
                <w:lang w:eastAsia="en-GB"/>
              </w:rPr>
            </w:pPr>
          </w:p>
        </w:tc>
        <w:tc>
          <w:tcPr>
            <w:tcW w:w="567" w:type="dxa"/>
            <w:shd w:val="solid" w:color="FFFFFF" w:fill="auto"/>
            <w:tcPrChange w:id="23861" w:author="CR#4777r1" w:date="2022-04-01T15:48:00Z">
              <w:tcPr>
                <w:tcW w:w="567" w:type="dxa"/>
                <w:shd w:val="solid" w:color="FFFFFF" w:fill="auto"/>
              </w:tcPr>
            </w:tcPrChange>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62" w:author="CR#4777r1" w:date="2022-04-01T15:48:00Z">
              <w:tcPr>
                <w:tcW w:w="992" w:type="dxa"/>
                <w:shd w:val="solid" w:color="FFFFFF" w:fill="auto"/>
              </w:tcPr>
            </w:tcPrChange>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863" w:author="CR#4777r1" w:date="2022-04-01T15:48:00Z">
              <w:tcPr>
                <w:tcW w:w="567" w:type="dxa"/>
                <w:gridSpan w:val="2"/>
                <w:shd w:val="solid" w:color="FFFFFF" w:fill="auto"/>
              </w:tcPr>
            </w:tcPrChange>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Change w:id="23864" w:author="CR#4777r1" w:date="2022-04-01T15:48:00Z">
              <w:tcPr>
                <w:tcW w:w="426" w:type="dxa"/>
                <w:gridSpan w:val="2"/>
                <w:shd w:val="solid" w:color="FFFFFF" w:fill="auto"/>
              </w:tcPr>
            </w:tcPrChange>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65" w:author="CR#4777r1" w:date="2022-04-01T15:48:00Z">
              <w:tcPr>
                <w:tcW w:w="425" w:type="dxa"/>
                <w:gridSpan w:val="2"/>
                <w:shd w:val="solid" w:color="FFFFFF" w:fill="auto"/>
              </w:tcPr>
            </w:tcPrChange>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66" w:author="CR#4777r1" w:date="2022-04-01T15:48:00Z">
              <w:tcPr>
                <w:tcW w:w="5386" w:type="dxa"/>
                <w:shd w:val="solid" w:color="FFFFFF" w:fill="auto"/>
              </w:tcPr>
            </w:tcPrChange>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Change w:id="23867" w:author="CR#4777r1" w:date="2022-04-01T15:48:00Z">
              <w:tcPr>
                <w:tcW w:w="709" w:type="dxa"/>
                <w:gridSpan w:val="2"/>
                <w:shd w:val="solid" w:color="FFFFFF" w:fill="auto"/>
              </w:tcPr>
            </w:tcPrChange>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69" w:author="CR#4777r1" w:date="2022-04-01T15:48:00Z">
              <w:tcPr>
                <w:tcW w:w="709" w:type="dxa"/>
                <w:shd w:val="solid" w:color="FFFFFF" w:fill="auto"/>
              </w:tcPr>
            </w:tcPrChange>
          </w:tcPr>
          <w:p w14:paraId="07346F6C" w14:textId="77777777" w:rsidR="009722D5" w:rsidRPr="004A4877" w:rsidRDefault="009722D5" w:rsidP="005411BB">
            <w:pPr>
              <w:pStyle w:val="TAL"/>
              <w:rPr>
                <w:sz w:val="16"/>
                <w:szCs w:val="16"/>
                <w:lang w:eastAsia="en-GB"/>
              </w:rPr>
            </w:pPr>
          </w:p>
        </w:tc>
        <w:tc>
          <w:tcPr>
            <w:tcW w:w="567" w:type="dxa"/>
            <w:shd w:val="solid" w:color="FFFFFF" w:fill="auto"/>
            <w:tcPrChange w:id="23870" w:author="CR#4777r1" w:date="2022-04-01T15:48:00Z">
              <w:tcPr>
                <w:tcW w:w="567" w:type="dxa"/>
                <w:shd w:val="solid" w:color="FFFFFF" w:fill="auto"/>
              </w:tcPr>
            </w:tcPrChange>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71" w:author="CR#4777r1" w:date="2022-04-01T15:48:00Z">
              <w:tcPr>
                <w:tcW w:w="992" w:type="dxa"/>
                <w:shd w:val="solid" w:color="FFFFFF" w:fill="auto"/>
              </w:tcPr>
            </w:tcPrChange>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872" w:author="CR#4777r1" w:date="2022-04-01T15:48:00Z">
              <w:tcPr>
                <w:tcW w:w="567" w:type="dxa"/>
                <w:gridSpan w:val="2"/>
                <w:shd w:val="solid" w:color="FFFFFF" w:fill="auto"/>
              </w:tcPr>
            </w:tcPrChange>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Change w:id="23873" w:author="CR#4777r1" w:date="2022-04-01T15:48:00Z">
              <w:tcPr>
                <w:tcW w:w="426" w:type="dxa"/>
                <w:gridSpan w:val="2"/>
                <w:shd w:val="solid" w:color="FFFFFF" w:fill="auto"/>
              </w:tcPr>
            </w:tcPrChange>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74" w:author="CR#4777r1" w:date="2022-04-01T15:48:00Z">
              <w:tcPr>
                <w:tcW w:w="425" w:type="dxa"/>
                <w:gridSpan w:val="2"/>
                <w:shd w:val="solid" w:color="FFFFFF" w:fill="auto"/>
              </w:tcPr>
            </w:tcPrChange>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75" w:author="CR#4777r1" w:date="2022-04-01T15:48:00Z">
              <w:tcPr>
                <w:tcW w:w="5386" w:type="dxa"/>
                <w:shd w:val="solid" w:color="FFFFFF" w:fill="auto"/>
              </w:tcPr>
            </w:tcPrChange>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Change w:id="23876" w:author="CR#4777r1" w:date="2022-04-01T15:48:00Z">
              <w:tcPr>
                <w:tcW w:w="709" w:type="dxa"/>
                <w:gridSpan w:val="2"/>
                <w:shd w:val="solid" w:color="FFFFFF" w:fill="auto"/>
              </w:tcPr>
            </w:tcPrChange>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78" w:author="CR#4777r1" w:date="2022-04-01T15:48:00Z">
              <w:tcPr>
                <w:tcW w:w="709" w:type="dxa"/>
                <w:shd w:val="solid" w:color="FFFFFF" w:fill="auto"/>
              </w:tcPr>
            </w:tcPrChange>
          </w:tcPr>
          <w:p w14:paraId="7C5FB23D" w14:textId="77777777" w:rsidR="009722D5" w:rsidRPr="004A4877" w:rsidRDefault="009722D5" w:rsidP="005411BB">
            <w:pPr>
              <w:pStyle w:val="TAL"/>
              <w:rPr>
                <w:sz w:val="16"/>
                <w:szCs w:val="16"/>
                <w:lang w:eastAsia="en-GB"/>
              </w:rPr>
            </w:pPr>
          </w:p>
        </w:tc>
        <w:tc>
          <w:tcPr>
            <w:tcW w:w="567" w:type="dxa"/>
            <w:shd w:val="solid" w:color="FFFFFF" w:fill="auto"/>
            <w:tcPrChange w:id="23879" w:author="CR#4777r1" w:date="2022-04-01T15:48:00Z">
              <w:tcPr>
                <w:tcW w:w="567" w:type="dxa"/>
                <w:shd w:val="solid" w:color="FFFFFF" w:fill="auto"/>
              </w:tcPr>
            </w:tcPrChange>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80" w:author="CR#4777r1" w:date="2022-04-01T15:48:00Z">
              <w:tcPr>
                <w:tcW w:w="992" w:type="dxa"/>
                <w:shd w:val="solid" w:color="FFFFFF" w:fill="auto"/>
              </w:tcPr>
            </w:tcPrChange>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81" w:author="CR#4777r1" w:date="2022-04-01T15:48:00Z">
              <w:tcPr>
                <w:tcW w:w="567" w:type="dxa"/>
                <w:gridSpan w:val="2"/>
                <w:shd w:val="solid" w:color="FFFFFF" w:fill="auto"/>
              </w:tcPr>
            </w:tcPrChange>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Change w:id="23882" w:author="CR#4777r1" w:date="2022-04-01T15:48:00Z">
              <w:tcPr>
                <w:tcW w:w="426" w:type="dxa"/>
                <w:gridSpan w:val="2"/>
                <w:shd w:val="solid" w:color="FFFFFF" w:fill="auto"/>
              </w:tcPr>
            </w:tcPrChange>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83" w:author="CR#4777r1" w:date="2022-04-01T15:48:00Z">
              <w:tcPr>
                <w:tcW w:w="425" w:type="dxa"/>
                <w:gridSpan w:val="2"/>
                <w:shd w:val="solid" w:color="FFFFFF" w:fill="auto"/>
              </w:tcPr>
            </w:tcPrChange>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84" w:author="CR#4777r1" w:date="2022-04-01T15:48:00Z">
              <w:tcPr>
                <w:tcW w:w="5386" w:type="dxa"/>
                <w:shd w:val="solid" w:color="FFFFFF" w:fill="auto"/>
              </w:tcPr>
            </w:tcPrChange>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Change w:id="23885" w:author="CR#4777r1" w:date="2022-04-01T15:48:00Z">
              <w:tcPr>
                <w:tcW w:w="709" w:type="dxa"/>
                <w:gridSpan w:val="2"/>
                <w:shd w:val="solid" w:color="FFFFFF" w:fill="auto"/>
              </w:tcPr>
            </w:tcPrChange>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87" w:author="CR#4777r1" w:date="2022-04-01T15:48:00Z">
              <w:tcPr>
                <w:tcW w:w="709" w:type="dxa"/>
                <w:shd w:val="solid" w:color="FFFFFF" w:fill="auto"/>
              </w:tcPr>
            </w:tcPrChange>
          </w:tcPr>
          <w:p w14:paraId="1EAEC14C" w14:textId="77777777" w:rsidR="009722D5" w:rsidRPr="004A4877" w:rsidRDefault="009722D5" w:rsidP="005411BB">
            <w:pPr>
              <w:pStyle w:val="TAL"/>
              <w:rPr>
                <w:sz w:val="16"/>
                <w:szCs w:val="16"/>
                <w:lang w:eastAsia="en-GB"/>
              </w:rPr>
            </w:pPr>
          </w:p>
        </w:tc>
        <w:tc>
          <w:tcPr>
            <w:tcW w:w="567" w:type="dxa"/>
            <w:shd w:val="solid" w:color="FFFFFF" w:fill="auto"/>
            <w:tcPrChange w:id="23888" w:author="CR#4777r1" w:date="2022-04-01T15:48:00Z">
              <w:tcPr>
                <w:tcW w:w="567" w:type="dxa"/>
                <w:shd w:val="solid" w:color="FFFFFF" w:fill="auto"/>
              </w:tcPr>
            </w:tcPrChange>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89" w:author="CR#4777r1" w:date="2022-04-01T15:48:00Z">
              <w:tcPr>
                <w:tcW w:w="992" w:type="dxa"/>
                <w:shd w:val="solid" w:color="FFFFFF" w:fill="auto"/>
              </w:tcPr>
            </w:tcPrChange>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90" w:author="CR#4777r1" w:date="2022-04-01T15:48:00Z">
              <w:tcPr>
                <w:tcW w:w="567" w:type="dxa"/>
                <w:gridSpan w:val="2"/>
                <w:shd w:val="solid" w:color="FFFFFF" w:fill="auto"/>
              </w:tcPr>
            </w:tcPrChange>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Change w:id="23891" w:author="CR#4777r1" w:date="2022-04-01T15:48:00Z">
              <w:tcPr>
                <w:tcW w:w="426" w:type="dxa"/>
                <w:gridSpan w:val="2"/>
                <w:shd w:val="solid" w:color="FFFFFF" w:fill="auto"/>
              </w:tcPr>
            </w:tcPrChange>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92" w:author="CR#4777r1" w:date="2022-04-01T15:48:00Z">
              <w:tcPr>
                <w:tcW w:w="425" w:type="dxa"/>
                <w:gridSpan w:val="2"/>
                <w:shd w:val="solid" w:color="FFFFFF" w:fill="auto"/>
              </w:tcPr>
            </w:tcPrChange>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93" w:author="CR#4777r1" w:date="2022-04-01T15:48:00Z">
              <w:tcPr>
                <w:tcW w:w="5386" w:type="dxa"/>
                <w:shd w:val="solid" w:color="FFFFFF" w:fill="auto"/>
              </w:tcPr>
            </w:tcPrChange>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Change w:id="23894" w:author="CR#4777r1" w:date="2022-04-01T15:48:00Z">
              <w:tcPr>
                <w:tcW w:w="709" w:type="dxa"/>
                <w:gridSpan w:val="2"/>
                <w:shd w:val="solid" w:color="FFFFFF" w:fill="auto"/>
              </w:tcPr>
            </w:tcPrChange>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96" w:author="CR#4777r1" w:date="2022-04-01T15:48:00Z">
              <w:tcPr>
                <w:tcW w:w="709" w:type="dxa"/>
                <w:shd w:val="solid" w:color="FFFFFF" w:fill="auto"/>
              </w:tcPr>
            </w:tcPrChange>
          </w:tcPr>
          <w:p w14:paraId="43BC5D26" w14:textId="77777777" w:rsidR="009722D5" w:rsidRPr="004A4877" w:rsidRDefault="009722D5" w:rsidP="005411BB">
            <w:pPr>
              <w:pStyle w:val="TAL"/>
              <w:rPr>
                <w:sz w:val="16"/>
                <w:szCs w:val="16"/>
                <w:lang w:eastAsia="en-GB"/>
              </w:rPr>
            </w:pPr>
          </w:p>
        </w:tc>
        <w:tc>
          <w:tcPr>
            <w:tcW w:w="567" w:type="dxa"/>
            <w:shd w:val="solid" w:color="FFFFFF" w:fill="auto"/>
            <w:tcPrChange w:id="23897" w:author="CR#4777r1" w:date="2022-04-01T15:48:00Z">
              <w:tcPr>
                <w:tcW w:w="567" w:type="dxa"/>
                <w:shd w:val="solid" w:color="FFFFFF" w:fill="auto"/>
              </w:tcPr>
            </w:tcPrChange>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98" w:author="CR#4777r1" w:date="2022-04-01T15:48:00Z">
              <w:tcPr>
                <w:tcW w:w="992" w:type="dxa"/>
                <w:shd w:val="solid" w:color="FFFFFF" w:fill="auto"/>
              </w:tcPr>
            </w:tcPrChange>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899" w:author="CR#4777r1" w:date="2022-04-01T15:48:00Z">
              <w:tcPr>
                <w:tcW w:w="567" w:type="dxa"/>
                <w:gridSpan w:val="2"/>
                <w:shd w:val="solid" w:color="FFFFFF" w:fill="auto"/>
              </w:tcPr>
            </w:tcPrChange>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Change w:id="23900" w:author="CR#4777r1" w:date="2022-04-01T15:48:00Z">
              <w:tcPr>
                <w:tcW w:w="426" w:type="dxa"/>
                <w:gridSpan w:val="2"/>
                <w:shd w:val="solid" w:color="FFFFFF" w:fill="auto"/>
              </w:tcPr>
            </w:tcPrChange>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01" w:author="CR#4777r1" w:date="2022-04-01T15:48:00Z">
              <w:tcPr>
                <w:tcW w:w="425" w:type="dxa"/>
                <w:gridSpan w:val="2"/>
                <w:shd w:val="solid" w:color="FFFFFF" w:fill="auto"/>
              </w:tcPr>
            </w:tcPrChange>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02" w:author="CR#4777r1" w:date="2022-04-01T15:48:00Z">
              <w:tcPr>
                <w:tcW w:w="5386" w:type="dxa"/>
                <w:shd w:val="solid" w:color="FFFFFF" w:fill="auto"/>
              </w:tcPr>
            </w:tcPrChange>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Change w:id="23903" w:author="CR#4777r1" w:date="2022-04-01T15:48:00Z">
              <w:tcPr>
                <w:tcW w:w="709" w:type="dxa"/>
                <w:gridSpan w:val="2"/>
                <w:shd w:val="solid" w:color="FFFFFF" w:fill="auto"/>
              </w:tcPr>
            </w:tcPrChange>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05" w:author="CR#4777r1" w:date="2022-04-01T15:48:00Z">
              <w:tcPr>
                <w:tcW w:w="709" w:type="dxa"/>
                <w:shd w:val="solid" w:color="FFFFFF" w:fill="auto"/>
              </w:tcPr>
            </w:tcPrChange>
          </w:tcPr>
          <w:p w14:paraId="42CCD195" w14:textId="77777777" w:rsidR="009722D5" w:rsidRPr="004A4877" w:rsidRDefault="009722D5" w:rsidP="005411BB">
            <w:pPr>
              <w:pStyle w:val="TAL"/>
              <w:rPr>
                <w:sz w:val="16"/>
                <w:szCs w:val="16"/>
                <w:lang w:eastAsia="en-GB"/>
              </w:rPr>
            </w:pPr>
          </w:p>
        </w:tc>
        <w:tc>
          <w:tcPr>
            <w:tcW w:w="567" w:type="dxa"/>
            <w:shd w:val="solid" w:color="FFFFFF" w:fill="auto"/>
            <w:tcPrChange w:id="23906" w:author="CR#4777r1" w:date="2022-04-01T15:48:00Z">
              <w:tcPr>
                <w:tcW w:w="567" w:type="dxa"/>
                <w:shd w:val="solid" w:color="FFFFFF" w:fill="auto"/>
              </w:tcPr>
            </w:tcPrChange>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07" w:author="CR#4777r1" w:date="2022-04-01T15:48:00Z">
              <w:tcPr>
                <w:tcW w:w="992" w:type="dxa"/>
                <w:shd w:val="solid" w:color="FFFFFF" w:fill="auto"/>
              </w:tcPr>
            </w:tcPrChange>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Change w:id="23908" w:author="CR#4777r1" w:date="2022-04-01T15:48:00Z">
              <w:tcPr>
                <w:tcW w:w="567" w:type="dxa"/>
                <w:gridSpan w:val="2"/>
                <w:shd w:val="solid" w:color="FFFFFF" w:fill="auto"/>
              </w:tcPr>
            </w:tcPrChange>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Change w:id="23909" w:author="CR#4777r1" w:date="2022-04-01T15:48:00Z">
              <w:tcPr>
                <w:tcW w:w="426" w:type="dxa"/>
                <w:gridSpan w:val="2"/>
                <w:shd w:val="solid" w:color="FFFFFF" w:fill="auto"/>
              </w:tcPr>
            </w:tcPrChange>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10" w:author="CR#4777r1" w:date="2022-04-01T15:48:00Z">
              <w:tcPr>
                <w:tcW w:w="425" w:type="dxa"/>
                <w:gridSpan w:val="2"/>
                <w:shd w:val="solid" w:color="FFFFFF" w:fill="auto"/>
              </w:tcPr>
            </w:tcPrChange>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11" w:author="CR#4777r1" w:date="2022-04-01T15:48:00Z">
              <w:tcPr>
                <w:tcW w:w="5386" w:type="dxa"/>
                <w:shd w:val="solid" w:color="FFFFFF" w:fill="auto"/>
              </w:tcPr>
            </w:tcPrChange>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Change w:id="23912" w:author="CR#4777r1" w:date="2022-04-01T15:48:00Z">
              <w:tcPr>
                <w:tcW w:w="709" w:type="dxa"/>
                <w:gridSpan w:val="2"/>
                <w:shd w:val="solid" w:color="FFFFFF" w:fill="auto"/>
              </w:tcPr>
            </w:tcPrChange>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14" w:author="CR#4777r1" w:date="2022-04-01T15:48:00Z">
              <w:tcPr>
                <w:tcW w:w="709" w:type="dxa"/>
                <w:shd w:val="solid" w:color="FFFFFF" w:fill="auto"/>
              </w:tcPr>
            </w:tcPrChange>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Change w:id="23915" w:author="CR#4777r1" w:date="2022-04-01T15:48:00Z">
              <w:tcPr>
                <w:tcW w:w="567" w:type="dxa"/>
                <w:shd w:val="solid" w:color="FFFFFF" w:fill="auto"/>
              </w:tcPr>
            </w:tcPrChange>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16" w:author="CR#4777r1" w:date="2022-04-01T15:48:00Z">
              <w:tcPr>
                <w:tcW w:w="992" w:type="dxa"/>
                <w:shd w:val="solid" w:color="FFFFFF" w:fill="auto"/>
              </w:tcPr>
            </w:tcPrChange>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Change w:id="23917" w:author="CR#4777r1" w:date="2022-04-01T15:48:00Z">
              <w:tcPr>
                <w:tcW w:w="567" w:type="dxa"/>
                <w:gridSpan w:val="2"/>
                <w:shd w:val="solid" w:color="FFFFFF" w:fill="auto"/>
              </w:tcPr>
            </w:tcPrChange>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Change w:id="23918" w:author="CR#4777r1" w:date="2022-04-01T15:48:00Z">
              <w:tcPr>
                <w:tcW w:w="426" w:type="dxa"/>
                <w:gridSpan w:val="2"/>
                <w:shd w:val="solid" w:color="FFFFFF" w:fill="auto"/>
              </w:tcPr>
            </w:tcPrChange>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19" w:author="CR#4777r1" w:date="2022-04-01T15:48:00Z">
              <w:tcPr>
                <w:tcW w:w="425" w:type="dxa"/>
                <w:gridSpan w:val="2"/>
                <w:shd w:val="solid" w:color="FFFFFF" w:fill="auto"/>
              </w:tcPr>
            </w:tcPrChange>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20" w:author="CR#4777r1" w:date="2022-04-01T15:48:00Z">
              <w:tcPr>
                <w:tcW w:w="5386" w:type="dxa"/>
                <w:shd w:val="solid" w:color="FFFFFF" w:fill="auto"/>
              </w:tcPr>
            </w:tcPrChange>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23921" w:author="CR#4777r1" w:date="2022-04-01T15:48:00Z">
              <w:tcPr>
                <w:tcW w:w="709" w:type="dxa"/>
                <w:gridSpan w:val="2"/>
                <w:shd w:val="solid" w:color="FFFFFF" w:fill="auto"/>
              </w:tcPr>
            </w:tcPrChange>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23" w:author="CR#4777r1" w:date="2022-04-01T15:48:00Z">
              <w:tcPr>
                <w:tcW w:w="709" w:type="dxa"/>
                <w:shd w:val="solid" w:color="FFFFFF" w:fill="auto"/>
              </w:tcPr>
            </w:tcPrChange>
          </w:tcPr>
          <w:p w14:paraId="4DBE5980" w14:textId="77777777" w:rsidR="009722D5" w:rsidRPr="004A4877" w:rsidRDefault="009722D5" w:rsidP="005411BB">
            <w:pPr>
              <w:pStyle w:val="TAL"/>
              <w:rPr>
                <w:sz w:val="16"/>
                <w:szCs w:val="16"/>
                <w:lang w:eastAsia="en-GB"/>
              </w:rPr>
            </w:pPr>
          </w:p>
        </w:tc>
        <w:tc>
          <w:tcPr>
            <w:tcW w:w="567" w:type="dxa"/>
            <w:shd w:val="solid" w:color="FFFFFF" w:fill="auto"/>
            <w:tcPrChange w:id="23924" w:author="CR#4777r1" w:date="2022-04-01T15:48:00Z">
              <w:tcPr>
                <w:tcW w:w="567" w:type="dxa"/>
                <w:shd w:val="solid" w:color="FFFFFF" w:fill="auto"/>
              </w:tcPr>
            </w:tcPrChange>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25" w:author="CR#4777r1" w:date="2022-04-01T15:48:00Z">
              <w:tcPr>
                <w:tcW w:w="992" w:type="dxa"/>
                <w:shd w:val="solid" w:color="FFFFFF" w:fill="auto"/>
              </w:tcPr>
            </w:tcPrChange>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926" w:author="CR#4777r1" w:date="2022-04-01T15:48:00Z">
              <w:tcPr>
                <w:tcW w:w="567" w:type="dxa"/>
                <w:gridSpan w:val="2"/>
                <w:shd w:val="solid" w:color="FFFFFF" w:fill="auto"/>
              </w:tcPr>
            </w:tcPrChange>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Change w:id="23927" w:author="CR#4777r1" w:date="2022-04-01T15:48:00Z">
              <w:tcPr>
                <w:tcW w:w="426" w:type="dxa"/>
                <w:gridSpan w:val="2"/>
                <w:shd w:val="solid" w:color="FFFFFF" w:fill="auto"/>
              </w:tcPr>
            </w:tcPrChange>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28" w:author="CR#4777r1" w:date="2022-04-01T15:48:00Z">
              <w:tcPr>
                <w:tcW w:w="425" w:type="dxa"/>
                <w:gridSpan w:val="2"/>
                <w:shd w:val="solid" w:color="FFFFFF" w:fill="auto"/>
              </w:tcPr>
            </w:tcPrChange>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29" w:author="CR#4777r1" w:date="2022-04-01T15:48:00Z">
              <w:tcPr>
                <w:tcW w:w="5386" w:type="dxa"/>
                <w:shd w:val="solid" w:color="FFFFFF" w:fill="auto"/>
              </w:tcPr>
            </w:tcPrChange>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23930" w:author="CR#4777r1" w:date="2022-04-01T15:48:00Z">
              <w:tcPr>
                <w:tcW w:w="709" w:type="dxa"/>
                <w:gridSpan w:val="2"/>
                <w:shd w:val="solid" w:color="FFFFFF" w:fill="auto"/>
              </w:tcPr>
            </w:tcPrChange>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32" w:author="CR#4777r1" w:date="2022-04-01T15:48:00Z">
              <w:tcPr>
                <w:tcW w:w="709" w:type="dxa"/>
                <w:shd w:val="solid" w:color="FFFFFF" w:fill="auto"/>
              </w:tcPr>
            </w:tcPrChange>
          </w:tcPr>
          <w:p w14:paraId="01B334A7" w14:textId="77777777" w:rsidR="009722D5" w:rsidRPr="004A4877" w:rsidRDefault="009722D5" w:rsidP="005411BB">
            <w:pPr>
              <w:pStyle w:val="TAL"/>
              <w:rPr>
                <w:sz w:val="16"/>
                <w:szCs w:val="16"/>
                <w:lang w:eastAsia="en-GB"/>
              </w:rPr>
            </w:pPr>
          </w:p>
        </w:tc>
        <w:tc>
          <w:tcPr>
            <w:tcW w:w="567" w:type="dxa"/>
            <w:shd w:val="solid" w:color="FFFFFF" w:fill="auto"/>
            <w:tcPrChange w:id="23933" w:author="CR#4777r1" w:date="2022-04-01T15:48:00Z">
              <w:tcPr>
                <w:tcW w:w="567" w:type="dxa"/>
                <w:shd w:val="solid" w:color="FFFFFF" w:fill="auto"/>
              </w:tcPr>
            </w:tcPrChange>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34" w:author="CR#4777r1" w:date="2022-04-01T15:48:00Z">
              <w:tcPr>
                <w:tcW w:w="992" w:type="dxa"/>
                <w:shd w:val="solid" w:color="FFFFFF" w:fill="auto"/>
              </w:tcPr>
            </w:tcPrChange>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935" w:author="CR#4777r1" w:date="2022-04-01T15:48:00Z">
              <w:tcPr>
                <w:tcW w:w="567" w:type="dxa"/>
                <w:gridSpan w:val="2"/>
                <w:shd w:val="solid" w:color="FFFFFF" w:fill="auto"/>
              </w:tcPr>
            </w:tcPrChange>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Change w:id="23936" w:author="CR#4777r1" w:date="2022-04-01T15:48:00Z">
              <w:tcPr>
                <w:tcW w:w="426" w:type="dxa"/>
                <w:gridSpan w:val="2"/>
                <w:shd w:val="solid" w:color="FFFFFF" w:fill="auto"/>
              </w:tcPr>
            </w:tcPrChange>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37" w:author="CR#4777r1" w:date="2022-04-01T15:48:00Z">
              <w:tcPr>
                <w:tcW w:w="425" w:type="dxa"/>
                <w:gridSpan w:val="2"/>
                <w:shd w:val="solid" w:color="FFFFFF" w:fill="auto"/>
              </w:tcPr>
            </w:tcPrChange>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38" w:author="CR#4777r1" w:date="2022-04-01T15:48:00Z">
              <w:tcPr>
                <w:tcW w:w="5386" w:type="dxa"/>
                <w:shd w:val="solid" w:color="FFFFFF" w:fill="auto"/>
              </w:tcPr>
            </w:tcPrChange>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Change w:id="23939" w:author="CR#4777r1" w:date="2022-04-01T15:48:00Z">
              <w:tcPr>
                <w:tcW w:w="709" w:type="dxa"/>
                <w:gridSpan w:val="2"/>
                <w:shd w:val="solid" w:color="FFFFFF" w:fill="auto"/>
              </w:tcPr>
            </w:tcPrChange>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41" w:author="CR#4777r1" w:date="2022-04-01T15:48:00Z">
              <w:tcPr>
                <w:tcW w:w="709" w:type="dxa"/>
                <w:shd w:val="solid" w:color="FFFFFF" w:fill="auto"/>
              </w:tcPr>
            </w:tcPrChange>
          </w:tcPr>
          <w:p w14:paraId="3A897BE3" w14:textId="77777777" w:rsidR="009722D5" w:rsidRPr="004A4877" w:rsidRDefault="009722D5" w:rsidP="005411BB">
            <w:pPr>
              <w:pStyle w:val="TAL"/>
              <w:rPr>
                <w:sz w:val="16"/>
                <w:szCs w:val="16"/>
                <w:lang w:eastAsia="en-GB"/>
              </w:rPr>
            </w:pPr>
          </w:p>
        </w:tc>
        <w:tc>
          <w:tcPr>
            <w:tcW w:w="567" w:type="dxa"/>
            <w:shd w:val="solid" w:color="FFFFFF" w:fill="auto"/>
            <w:tcPrChange w:id="23942" w:author="CR#4777r1" w:date="2022-04-01T15:48:00Z">
              <w:tcPr>
                <w:tcW w:w="567" w:type="dxa"/>
                <w:shd w:val="solid" w:color="FFFFFF" w:fill="auto"/>
              </w:tcPr>
            </w:tcPrChange>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43" w:author="CR#4777r1" w:date="2022-04-01T15:48:00Z">
              <w:tcPr>
                <w:tcW w:w="992" w:type="dxa"/>
                <w:shd w:val="solid" w:color="FFFFFF" w:fill="auto"/>
              </w:tcPr>
            </w:tcPrChange>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944" w:author="CR#4777r1" w:date="2022-04-01T15:48:00Z">
              <w:tcPr>
                <w:tcW w:w="567" w:type="dxa"/>
                <w:gridSpan w:val="2"/>
                <w:shd w:val="solid" w:color="FFFFFF" w:fill="auto"/>
              </w:tcPr>
            </w:tcPrChange>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Change w:id="23945" w:author="CR#4777r1" w:date="2022-04-01T15:48:00Z">
              <w:tcPr>
                <w:tcW w:w="426" w:type="dxa"/>
                <w:gridSpan w:val="2"/>
                <w:shd w:val="solid" w:color="FFFFFF" w:fill="auto"/>
              </w:tcPr>
            </w:tcPrChange>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46" w:author="CR#4777r1" w:date="2022-04-01T15:48:00Z">
              <w:tcPr>
                <w:tcW w:w="425" w:type="dxa"/>
                <w:gridSpan w:val="2"/>
                <w:shd w:val="solid" w:color="FFFFFF" w:fill="auto"/>
              </w:tcPr>
            </w:tcPrChange>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47" w:author="CR#4777r1" w:date="2022-04-01T15:48:00Z">
              <w:tcPr>
                <w:tcW w:w="5386" w:type="dxa"/>
                <w:shd w:val="solid" w:color="FFFFFF" w:fill="auto"/>
              </w:tcPr>
            </w:tcPrChange>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Change w:id="23948" w:author="CR#4777r1" w:date="2022-04-01T15:48:00Z">
              <w:tcPr>
                <w:tcW w:w="709" w:type="dxa"/>
                <w:gridSpan w:val="2"/>
                <w:shd w:val="solid" w:color="FFFFFF" w:fill="auto"/>
              </w:tcPr>
            </w:tcPrChange>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50" w:author="CR#4777r1" w:date="2022-04-01T15:48:00Z">
              <w:tcPr>
                <w:tcW w:w="709" w:type="dxa"/>
                <w:shd w:val="solid" w:color="FFFFFF" w:fill="auto"/>
              </w:tcPr>
            </w:tcPrChange>
          </w:tcPr>
          <w:p w14:paraId="49B1C98E" w14:textId="77777777" w:rsidR="009722D5" w:rsidRPr="004A4877" w:rsidRDefault="009722D5" w:rsidP="005411BB">
            <w:pPr>
              <w:pStyle w:val="TAL"/>
              <w:rPr>
                <w:sz w:val="16"/>
                <w:szCs w:val="16"/>
                <w:lang w:eastAsia="en-GB"/>
              </w:rPr>
            </w:pPr>
          </w:p>
        </w:tc>
        <w:tc>
          <w:tcPr>
            <w:tcW w:w="567" w:type="dxa"/>
            <w:shd w:val="solid" w:color="FFFFFF" w:fill="auto"/>
            <w:tcPrChange w:id="23951" w:author="CR#4777r1" w:date="2022-04-01T15:48:00Z">
              <w:tcPr>
                <w:tcW w:w="567" w:type="dxa"/>
                <w:shd w:val="solid" w:color="FFFFFF" w:fill="auto"/>
              </w:tcPr>
            </w:tcPrChange>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52" w:author="CR#4777r1" w:date="2022-04-01T15:48:00Z">
              <w:tcPr>
                <w:tcW w:w="992" w:type="dxa"/>
                <w:shd w:val="solid" w:color="FFFFFF" w:fill="auto"/>
              </w:tcPr>
            </w:tcPrChange>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953" w:author="CR#4777r1" w:date="2022-04-01T15:48:00Z">
              <w:tcPr>
                <w:tcW w:w="567" w:type="dxa"/>
                <w:gridSpan w:val="2"/>
                <w:shd w:val="solid" w:color="FFFFFF" w:fill="auto"/>
              </w:tcPr>
            </w:tcPrChange>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Change w:id="23954" w:author="CR#4777r1" w:date="2022-04-01T15:48:00Z">
              <w:tcPr>
                <w:tcW w:w="426" w:type="dxa"/>
                <w:gridSpan w:val="2"/>
                <w:shd w:val="solid" w:color="FFFFFF" w:fill="auto"/>
              </w:tcPr>
            </w:tcPrChange>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55" w:author="CR#4777r1" w:date="2022-04-01T15:48:00Z">
              <w:tcPr>
                <w:tcW w:w="425" w:type="dxa"/>
                <w:gridSpan w:val="2"/>
                <w:shd w:val="solid" w:color="FFFFFF" w:fill="auto"/>
              </w:tcPr>
            </w:tcPrChange>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56" w:author="CR#4777r1" w:date="2022-04-01T15:48:00Z">
              <w:tcPr>
                <w:tcW w:w="5386" w:type="dxa"/>
                <w:shd w:val="solid" w:color="FFFFFF" w:fill="auto"/>
              </w:tcPr>
            </w:tcPrChange>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Change w:id="23957" w:author="CR#4777r1" w:date="2022-04-01T15:48:00Z">
              <w:tcPr>
                <w:tcW w:w="709" w:type="dxa"/>
                <w:gridSpan w:val="2"/>
                <w:shd w:val="solid" w:color="FFFFFF" w:fill="auto"/>
              </w:tcPr>
            </w:tcPrChange>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59" w:author="CR#4777r1" w:date="2022-04-01T15:48:00Z">
              <w:tcPr>
                <w:tcW w:w="709" w:type="dxa"/>
                <w:shd w:val="solid" w:color="FFFFFF" w:fill="auto"/>
              </w:tcPr>
            </w:tcPrChange>
          </w:tcPr>
          <w:p w14:paraId="5D8F92AB" w14:textId="77777777" w:rsidR="009722D5" w:rsidRPr="004A4877" w:rsidRDefault="009722D5" w:rsidP="005411BB">
            <w:pPr>
              <w:pStyle w:val="TAL"/>
              <w:rPr>
                <w:sz w:val="16"/>
                <w:szCs w:val="16"/>
                <w:lang w:eastAsia="en-GB"/>
              </w:rPr>
            </w:pPr>
          </w:p>
        </w:tc>
        <w:tc>
          <w:tcPr>
            <w:tcW w:w="567" w:type="dxa"/>
            <w:shd w:val="solid" w:color="FFFFFF" w:fill="auto"/>
            <w:tcPrChange w:id="23960" w:author="CR#4777r1" w:date="2022-04-01T15:48:00Z">
              <w:tcPr>
                <w:tcW w:w="567" w:type="dxa"/>
                <w:shd w:val="solid" w:color="FFFFFF" w:fill="auto"/>
              </w:tcPr>
            </w:tcPrChange>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61" w:author="CR#4777r1" w:date="2022-04-01T15:48:00Z">
              <w:tcPr>
                <w:tcW w:w="992" w:type="dxa"/>
                <w:shd w:val="solid" w:color="FFFFFF" w:fill="auto"/>
              </w:tcPr>
            </w:tcPrChange>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962" w:author="CR#4777r1" w:date="2022-04-01T15:48:00Z">
              <w:tcPr>
                <w:tcW w:w="567" w:type="dxa"/>
                <w:gridSpan w:val="2"/>
                <w:shd w:val="solid" w:color="FFFFFF" w:fill="auto"/>
              </w:tcPr>
            </w:tcPrChange>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Change w:id="23963" w:author="CR#4777r1" w:date="2022-04-01T15:48:00Z">
              <w:tcPr>
                <w:tcW w:w="426" w:type="dxa"/>
                <w:gridSpan w:val="2"/>
                <w:shd w:val="solid" w:color="FFFFFF" w:fill="auto"/>
              </w:tcPr>
            </w:tcPrChange>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64" w:author="CR#4777r1" w:date="2022-04-01T15:48:00Z">
              <w:tcPr>
                <w:tcW w:w="425" w:type="dxa"/>
                <w:gridSpan w:val="2"/>
                <w:shd w:val="solid" w:color="FFFFFF" w:fill="auto"/>
              </w:tcPr>
            </w:tcPrChange>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65" w:author="CR#4777r1" w:date="2022-04-01T15:48:00Z">
              <w:tcPr>
                <w:tcW w:w="5386" w:type="dxa"/>
                <w:shd w:val="solid" w:color="FFFFFF" w:fill="auto"/>
              </w:tcPr>
            </w:tcPrChange>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Change w:id="23966" w:author="CR#4777r1" w:date="2022-04-01T15:48:00Z">
              <w:tcPr>
                <w:tcW w:w="709" w:type="dxa"/>
                <w:gridSpan w:val="2"/>
                <w:shd w:val="solid" w:color="FFFFFF" w:fill="auto"/>
              </w:tcPr>
            </w:tcPrChange>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68" w:author="CR#4777r1" w:date="2022-04-01T15:48:00Z">
              <w:tcPr>
                <w:tcW w:w="709" w:type="dxa"/>
                <w:shd w:val="solid" w:color="FFFFFF" w:fill="auto"/>
              </w:tcPr>
            </w:tcPrChange>
          </w:tcPr>
          <w:p w14:paraId="098BF5ED" w14:textId="77777777" w:rsidR="009722D5" w:rsidRPr="004A4877" w:rsidRDefault="009722D5" w:rsidP="005411BB">
            <w:pPr>
              <w:pStyle w:val="TAL"/>
              <w:rPr>
                <w:sz w:val="16"/>
                <w:szCs w:val="16"/>
                <w:lang w:eastAsia="en-GB"/>
              </w:rPr>
            </w:pPr>
          </w:p>
        </w:tc>
        <w:tc>
          <w:tcPr>
            <w:tcW w:w="567" w:type="dxa"/>
            <w:shd w:val="solid" w:color="FFFFFF" w:fill="auto"/>
            <w:tcPrChange w:id="23969" w:author="CR#4777r1" w:date="2022-04-01T15:48:00Z">
              <w:tcPr>
                <w:tcW w:w="567" w:type="dxa"/>
                <w:shd w:val="solid" w:color="FFFFFF" w:fill="auto"/>
              </w:tcPr>
            </w:tcPrChange>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70" w:author="CR#4777r1" w:date="2022-04-01T15:48:00Z">
              <w:tcPr>
                <w:tcW w:w="992" w:type="dxa"/>
                <w:shd w:val="solid" w:color="FFFFFF" w:fill="auto"/>
              </w:tcPr>
            </w:tcPrChange>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971" w:author="CR#4777r1" w:date="2022-04-01T15:48:00Z">
              <w:tcPr>
                <w:tcW w:w="567" w:type="dxa"/>
                <w:gridSpan w:val="2"/>
                <w:shd w:val="solid" w:color="FFFFFF" w:fill="auto"/>
              </w:tcPr>
            </w:tcPrChange>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Change w:id="23972" w:author="CR#4777r1" w:date="2022-04-01T15:48:00Z">
              <w:tcPr>
                <w:tcW w:w="426" w:type="dxa"/>
                <w:gridSpan w:val="2"/>
                <w:shd w:val="solid" w:color="FFFFFF" w:fill="auto"/>
              </w:tcPr>
            </w:tcPrChange>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73" w:author="CR#4777r1" w:date="2022-04-01T15:48:00Z">
              <w:tcPr>
                <w:tcW w:w="425" w:type="dxa"/>
                <w:gridSpan w:val="2"/>
                <w:shd w:val="solid" w:color="FFFFFF" w:fill="auto"/>
              </w:tcPr>
            </w:tcPrChange>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74" w:author="CR#4777r1" w:date="2022-04-01T15:48:00Z">
              <w:tcPr>
                <w:tcW w:w="5386" w:type="dxa"/>
                <w:shd w:val="solid" w:color="FFFFFF" w:fill="auto"/>
              </w:tcPr>
            </w:tcPrChange>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Change w:id="23975" w:author="CR#4777r1" w:date="2022-04-01T15:48:00Z">
              <w:tcPr>
                <w:tcW w:w="709" w:type="dxa"/>
                <w:gridSpan w:val="2"/>
                <w:shd w:val="solid" w:color="FFFFFF" w:fill="auto"/>
              </w:tcPr>
            </w:tcPrChange>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77" w:author="CR#4777r1" w:date="2022-04-01T15:48:00Z">
              <w:tcPr>
                <w:tcW w:w="709" w:type="dxa"/>
                <w:shd w:val="solid" w:color="FFFFFF" w:fill="auto"/>
              </w:tcPr>
            </w:tcPrChange>
          </w:tcPr>
          <w:p w14:paraId="3B92E7CB" w14:textId="77777777" w:rsidR="009722D5" w:rsidRPr="004A4877" w:rsidRDefault="009722D5" w:rsidP="005411BB">
            <w:pPr>
              <w:pStyle w:val="TAL"/>
              <w:rPr>
                <w:sz w:val="16"/>
                <w:szCs w:val="16"/>
                <w:lang w:eastAsia="en-GB"/>
              </w:rPr>
            </w:pPr>
          </w:p>
        </w:tc>
        <w:tc>
          <w:tcPr>
            <w:tcW w:w="567" w:type="dxa"/>
            <w:shd w:val="solid" w:color="FFFFFF" w:fill="auto"/>
            <w:tcPrChange w:id="23978" w:author="CR#4777r1" w:date="2022-04-01T15:48:00Z">
              <w:tcPr>
                <w:tcW w:w="567" w:type="dxa"/>
                <w:shd w:val="solid" w:color="FFFFFF" w:fill="auto"/>
              </w:tcPr>
            </w:tcPrChange>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79" w:author="CR#4777r1" w:date="2022-04-01T15:48:00Z">
              <w:tcPr>
                <w:tcW w:w="992" w:type="dxa"/>
                <w:shd w:val="solid" w:color="FFFFFF" w:fill="auto"/>
              </w:tcPr>
            </w:tcPrChange>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23980" w:author="CR#4777r1" w:date="2022-04-01T15:48:00Z">
              <w:tcPr>
                <w:tcW w:w="567" w:type="dxa"/>
                <w:gridSpan w:val="2"/>
                <w:shd w:val="solid" w:color="FFFFFF" w:fill="auto"/>
              </w:tcPr>
            </w:tcPrChange>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Change w:id="23981" w:author="CR#4777r1" w:date="2022-04-01T15:48:00Z">
              <w:tcPr>
                <w:tcW w:w="426" w:type="dxa"/>
                <w:gridSpan w:val="2"/>
                <w:shd w:val="solid" w:color="FFFFFF" w:fill="auto"/>
              </w:tcPr>
            </w:tcPrChange>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3982" w:author="CR#4777r1" w:date="2022-04-01T15:48:00Z">
              <w:tcPr>
                <w:tcW w:w="425" w:type="dxa"/>
                <w:gridSpan w:val="2"/>
                <w:shd w:val="solid" w:color="FFFFFF" w:fill="auto"/>
              </w:tcPr>
            </w:tcPrChange>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83" w:author="CR#4777r1" w:date="2022-04-01T15:48:00Z">
              <w:tcPr>
                <w:tcW w:w="5386" w:type="dxa"/>
                <w:shd w:val="solid" w:color="FFFFFF" w:fill="auto"/>
              </w:tcPr>
            </w:tcPrChange>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Change w:id="23984" w:author="CR#4777r1" w:date="2022-04-01T15:48:00Z">
              <w:tcPr>
                <w:tcW w:w="709" w:type="dxa"/>
                <w:gridSpan w:val="2"/>
                <w:shd w:val="solid" w:color="FFFFFF" w:fill="auto"/>
              </w:tcPr>
            </w:tcPrChange>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86" w:author="CR#4777r1" w:date="2022-04-01T15:48:00Z">
              <w:tcPr>
                <w:tcW w:w="709" w:type="dxa"/>
                <w:shd w:val="solid" w:color="FFFFFF" w:fill="auto"/>
              </w:tcPr>
            </w:tcPrChange>
          </w:tcPr>
          <w:p w14:paraId="482718CB" w14:textId="77777777" w:rsidR="009722D5" w:rsidRPr="004A4877" w:rsidRDefault="009722D5" w:rsidP="005411BB">
            <w:pPr>
              <w:pStyle w:val="TAL"/>
              <w:rPr>
                <w:sz w:val="16"/>
                <w:szCs w:val="16"/>
                <w:lang w:eastAsia="en-GB"/>
              </w:rPr>
            </w:pPr>
          </w:p>
        </w:tc>
        <w:tc>
          <w:tcPr>
            <w:tcW w:w="567" w:type="dxa"/>
            <w:shd w:val="solid" w:color="FFFFFF" w:fill="auto"/>
            <w:tcPrChange w:id="23987" w:author="CR#4777r1" w:date="2022-04-01T15:48:00Z">
              <w:tcPr>
                <w:tcW w:w="567" w:type="dxa"/>
                <w:shd w:val="solid" w:color="FFFFFF" w:fill="auto"/>
              </w:tcPr>
            </w:tcPrChange>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88" w:author="CR#4777r1" w:date="2022-04-01T15:48:00Z">
              <w:tcPr>
                <w:tcW w:w="992" w:type="dxa"/>
                <w:shd w:val="solid" w:color="FFFFFF" w:fill="auto"/>
              </w:tcPr>
            </w:tcPrChange>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989" w:author="CR#4777r1" w:date="2022-04-01T15:48:00Z">
              <w:tcPr>
                <w:tcW w:w="567" w:type="dxa"/>
                <w:gridSpan w:val="2"/>
                <w:shd w:val="solid" w:color="FFFFFF" w:fill="auto"/>
              </w:tcPr>
            </w:tcPrChange>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Change w:id="23990" w:author="CR#4777r1" w:date="2022-04-01T15:48:00Z">
              <w:tcPr>
                <w:tcW w:w="426" w:type="dxa"/>
                <w:gridSpan w:val="2"/>
                <w:shd w:val="solid" w:color="FFFFFF" w:fill="auto"/>
              </w:tcPr>
            </w:tcPrChange>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91" w:author="CR#4777r1" w:date="2022-04-01T15:48:00Z">
              <w:tcPr>
                <w:tcW w:w="425" w:type="dxa"/>
                <w:gridSpan w:val="2"/>
                <w:shd w:val="solid" w:color="FFFFFF" w:fill="auto"/>
              </w:tcPr>
            </w:tcPrChange>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92" w:author="CR#4777r1" w:date="2022-04-01T15:48:00Z">
              <w:tcPr>
                <w:tcW w:w="5386" w:type="dxa"/>
                <w:shd w:val="solid" w:color="FFFFFF" w:fill="auto"/>
              </w:tcPr>
            </w:tcPrChange>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Change w:id="23993" w:author="CR#4777r1" w:date="2022-04-01T15:48:00Z">
              <w:tcPr>
                <w:tcW w:w="709" w:type="dxa"/>
                <w:gridSpan w:val="2"/>
                <w:shd w:val="solid" w:color="FFFFFF" w:fill="auto"/>
              </w:tcPr>
            </w:tcPrChange>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95" w:author="CR#4777r1" w:date="2022-04-01T15:48:00Z">
              <w:tcPr>
                <w:tcW w:w="709" w:type="dxa"/>
                <w:shd w:val="solid" w:color="FFFFFF" w:fill="auto"/>
              </w:tcPr>
            </w:tcPrChange>
          </w:tcPr>
          <w:p w14:paraId="2B2C5886" w14:textId="77777777" w:rsidR="009722D5" w:rsidRPr="004A4877" w:rsidRDefault="009722D5" w:rsidP="005411BB">
            <w:pPr>
              <w:pStyle w:val="TAL"/>
              <w:rPr>
                <w:sz w:val="16"/>
                <w:szCs w:val="16"/>
                <w:lang w:eastAsia="en-GB"/>
              </w:rPr>
            </w:pPr>
          </w:p>
        </w:tc>
        <w:tc>
          <w:tcPr>
            <w:tcW w:w="567" w:type="dxa"/>
            <w:shd w:val="solid" w:color="FFFFFF" w:fill="auto"/>
            <w:tcPrChange w:id="23996" w:author="CR#4777r1" w:date="2022-04-01T15:48:00Z">
              <w:tcPr>
                <w:tcW w:w="567" w:type="dxa"/>
                <w:shd w:val="solid" w:color="FFFFFF" w:fill="auto"/>
              </w:tcPr>
            </w:tcPrChange>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97" w:author="CR#4777r1" w:date="2022-04-01T15:48:00Z">
              <w:tcPr>
                <w:tcW w:w="992" w:type="dxa"/>
                <w:shd w:val="solid" w:color="FFFFFF" w:fill="auto"/>
              </w:tcPr>
            </w:tcPrChange>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23998" w:author="CR#4777r1" w:date="2022-04-01T15:48:00Z">
              <w:tcPr>
                <w:tcW w:w="567" w:type="dxa"/>
                <w:gridSpan w:val="2"/>
                <w:shd w:val="solid" w:color="FFFFFF" w:fill="auto"/>
              </w:tcPr>
            </w:tcPrChange>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Change w:id="23999" w:author="CR#4777r1" w:date="2022-04-01T15:48:00Z">
              <w:tcPr>
                <w:tcW w:w="426" w:type="dxa"/>
                <w:gridSpan w:val="2"/>
                <w:shd w:val="solid" w:color="FFFFFF" w:fill="auto"/>
              </w:tcPr>
            </w:tcPrChange>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000" w:author="CR#4777r1" w:date="2022-04-01T15:48:00Z">
              <w:tcPr>
                <w:tcW w:w="425" w:type="dxa"/>
                <w:gridSpan w:val="2"/>
                <w:shd w:val="solid" w:color="FFFFFF" w:fill="auto"/>
              </w:tcPr>
            </w:tcPrChange>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01" w:author="CR#4777r1" w:date="2022-04-01T15:48:00Z">
              <w:tcPr>
                <w:tcW w:w="5386" w:type="dxa"/>
                <w:shd w:val="solid" w:color="FFFFFF" w:fill="auto"/>
              </w:tcPr>
            </w:tcPrChange>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Change w:id="24002" w:author="CR#4777r1" w:date="2022-04-01T15:48:00Z">
              <w:tcPr>
                <w:tcW w:w="709" w:type="dxa"/>
                <w:gridSpan w:val="2"/>
                <w:shd w:val="solid" w:color="FFFFFF" w:fill="auto"/>
              </w:tcPr>
            </w:tcPrChange>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04" w:author="CR#4777r1" w:date="2022-04-01T15:48:00Z">
              <w:tcPr>
                <w:tcW w:w="709" w:type="dxa"/>
                <w:shd w:val="solid" w:color="FFFFFF" w:fill="auto"/>
              </w:tcPr>
            </w:tcPrChange>
          </w:tcPr>
          <w:p w14:paraId="43F1E3AE" w14:textId="77777777" w:rsidR="009722D5" w:rsidRPr="004A4877" w:rsidRDefault="009722D5" w:rsidP="005411BB">
            <w:pPr>
              <w:pStyle w:val="TAL"/>
              <w:rPr>
                <w:sz w:val="16"/>
                <w:szCs w:val="16"/>
                <w:lang w:eastAsia="en-GB"/>
              </w:rPr>
            </w:pPr>
          </w:p>
        </w:tc>
        <w:tc>
          <w:tcPr>
            <w:tcW w:w="567" w:type="dxa"/>
            <w:shd w:val="solid" w:color="FFFFFF" w:fill="auto"/>
            <w:tcPrChange w:id="24005" w:author="CR#4777r1" w:date="2022-04-01T15:48:00Z">
              <w:tcPr>
                <w:tcW w:w="567" w:type="dxa"/>
                <w:shd w:val="solid" w:color="FFFFFF" w:fill="auto"/>
              </w:tcPr>
            </w:tcPrChange>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06" w:author="CR#4777r1" w:date="2022-04-01T15:48:00Z">
              <w:tcPr>
                <w:tcW w:w="992" w:type="dxa"/>
                <w:shd w:val="solid" w:color="FFFFFF" w:fill="auto"/>
              </w:tcPr>
            </w:tcPrChange>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4007" w:author="CR#4777r1" w:date="2022-04-01T15:48:00Z">
              <w:tcPr>
                <w:tcW w:w="567" w:type="dxa"/>
                <w:gridSpan w:val="2"/>
                <w:shd w:val="solid" w:color="FFFFFF" w:fill="auto"/>
              </w:tcPr>
            </w:tcPrChange>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Change w:id="24008" w:author="CR#4777r1" w:date="2022-04-01T15:48:00Z">
              <w:tcPr>
                <w:tcW w:w="426" w:type="dxa"/>
                <w:gridSpan w:val="2"/>
                <w:shd w:val="solid" w:color="FFFFFF" w:fill="auto"/>
              </w:tcPr>
            </w:tcPrChange>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09" w:author="CR#4777r1" w:date="2022-04-01T15:48:00Z">
              <w:tcPr>
                <w:tcW w:w="425" w:type="dxa"/>
                <w:gridSpan w:val="2"/>
                <w:shd w:val="solid" w:color="FFFFFF" w:fill="auto"/>
              </w:tcPr>
            </w:tcPrChange>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10" w:author="CR#4777r1" w:date="2022-04-01T15:48:00Z">
              <w:tcPr>
                <w:tcW w:w="5386" w:type="dxa"/>
                <w:shd w:val="solid" w:color="FFFFFF" w:fill="auto"/>
              </w:tcPr>
            </w:tcPrChange>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Change w:id="24011" w:author="CR#4777r1" w:date="2022-04-01T15:48:00Z">
              <w:tcPr>
                <w:tcW w:w="709" w:type="dxa"/>
                <w:gridSpan w:val="2"/>
                <w:shd w:val="solid" w:color="FFFFFF" w:fill="auto"/>
              </w:tcPr>
            </w:tcPrChange>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13" w:author="CR#4777r1" w:date="2022-04-01T15:48:00Z">
              <w:tcPr>
                <w:tcW w:w="709" w:type="dxa"/>
                <w:shd w:val="solid" w:color="FFFFFF" w:fill="auto"/>
              </w:tcPr>
            </w:tcPrChange>
          </w:tcPr>
          <w:p w14:paraId="69E773AD" w14:textId="77777777" w:rsidR="009722D5" w:rsidRPr="004A4877" w:rsidRDefault="009722D5" w:rsidP="005411BB">
            <w:pPr>
              <w:pStyle w:val="TAL"/>
              <w:rPr>
                <w:sz w:val="16"/>
                <w:szCs w:val="16"/>
                <w:lang w:eastAsia="en-GB"/>
              </w:rPr>
            </w:pPr>
          </w:p>
        </w:tc>
        <w:tc>
          <w:tcPr>
            <w:tcW w:w="567" w:type="dxa"/>
            <w:shd w:val="solid" w:color="FFFFFF" w:fill="auto"/>
            <w:tcPrChange w:id="24014" w:author="CR#4777r1" w:date="2022-04-01T15:48:00Z">
              <w:tcPr>
                <w:tcW w:w="567" w:type="dxa"/>
                <w:shd w:val="solid" w:color="FFFFFF" w:fill="auto"/>
              </w:tcPr>
            </w:tcPrChange>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15" w:author="CR#4777r1" w:date="2022-04-01T15:48:00Z">
              <w:tcPr>
                <w:tcW w:w="992" w:type="dxa"/>
                <w:shd w:val="solid" w:color="FFFFFF" w:fill="auto"/>
              </w:tcPr>
            </w:tcPrChange>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016" w:author="CR#4777r1" w:date="2022-04-01T15:48:00Z">
              <w:tcPr>
                <w:tcW w:w="567" w:type="dxa"/>
                <w:gridSpan w:val="2"/>
                <w:shd w:val="solid" w:color="FFFFFF" w:fill="auto"/>
              </w:tcPr>
            </w:tcPrChange>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Change w:id="24017" w:author="CR#4777r1" w:date="2022-04-01T15:48:00Z">
              <w:tcPr>
                <w:tcW w:w="426" w:type="dxa"/>
                <w:gridSpan w:val="2"/>
                <w:shd w:val="solid" w:color="FFFFFF" w:fill="auto"/>
              </w:tcPr>
            </w:tcPrChange>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018" w:author="CR#4777r1" w:date="2022-04-01T15:48:00Z">
              <w:tcPr>
                <w:tcW w:w="425" w:type="dxa"/>
                <w:gridSpan w:val="2"/>
                <w:shd w:val="solid" w:color="FFFFFF" w:fill="auto"/>
              </w:tcPr>
            </w:tcPrChange>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19" w:author="CR#4777r1" w:date="2022-04-01T15:48:00Z">
              <w:tcPr>
                <w:tcW w:w="5386" w:type="dxa"/>
                <w:shd w:val="solid" w:color="FFFFFF" w:fill="auto"/>
              </w:tcPr>
            </w:tcPrChange>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Change w:id="24020" w:author="CR#4777r1" w:date="2022-04-01T15:48:00Z">
              <w:tcPr>
                <w:tcW w:w="709" w:type="dxa"/>
                <w:gridSpan w:val="2"/>
                <w:shd w:val="solid" w:color="FFFFFF" w:fill="auto"/>
              </w:tcPr>
            </w:tcPrChange>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22" w:author="CR#4777r1" w:date="2022-04-01T15:48:00Z">
              <w:tcPr>
                <w:tcW w:w="709" w:type="dxa"/>
                <w:shd w:val="solid" w:color="FFFFFF" w:fill="auto"/>
              </w:tcPr>
            </w:tcPrChange>
          </w:tcPr>
          <w:p w14:paraId="48EBB510" w14:textId="77777777" w:rsidR="009722D5" w:rsidRPr="004A4877" w:rsidRDefault="009722D5" w:rsidP="005411BB">
            <w:pPr>
              <w:pStyle w:val="TAL"/>
              <w:rPr>
                <w:sz w:val="16"/>
                <w:szCs w:val="16"/>
                <w:lang w:eastAsia="en-GB"/>
              </w:rPr>
            </w:pPr>
          </w:p>
        </w:tc>
        <w:tc>
          <w:tcPr>
            <w:tcW w:w="567" w:type="dxa"/>
            <w:shd w:val="solid" w:color="FFFFFF" w:fill="auto"/>
            <w:tcPrChange w:id="24023" w:author="CR#4777r1" w:date="2022-04-01T15:48:00Z">
              <w:tcPr>
                <w:tcW w:w="567" w:type="dxa"/>
                <w:shd w:val="solid" w:color="FFFFFF" w:fill="auto"/>
              </w:tcPr>
            </w:tcPrChange>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24" w:author="CR#4777r1" w:date="2022-04-01T15:48:00Z">
              <w:tcPr>
                <w:tcW w:w="992" w:type="dxa"/>
                <w:shd w:val="solid" w:color="FFFFFF" w:fill="auto"/>
              </w:tcPr>
            </w:tcPrChange>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25" w:author="CR#4777r1" w:date="2022-04-01T15:48:00Z">
              <w:tcPr>
                <w:tcW w:w="567" w:type="dxa"/>
                <w:gridSpan w:val="2"/>
                <w:shd w:val="solid" w:color="FFFFFF" w:fill="auto"/>
              </w:tcPr>
            </w:tcPrChange>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Change w:id="24026" w:author="CR#4777r1" w:date="2022-04-01T15:48:00Z">
              <w:tcPr>
                <w:tcW w:w="426" w:type="dxa"/>
                <w:gridSpan w:val="2"/>
                <w:shd w:val="solid" w:color="FFFFFF" w:fill="auto"/>
              </w:tcPr>
            </w:tcPrChange>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027" w:author="CR#4777r1" w:date="2022-04-01T15:48:00Z">
              <w:tcPr>
                <w:tcW w:w="425" w:type="dxa"/>
                <w:gridSpan w:val="2"/>
                <w:shd w:val="solid" w:color="FFFFFF" w:fill="auto"/>
              </w:tcPr>
            </w:tcPrChange>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28" w:author="CR#4777r1" w:date="2022-04-01T15:48:00Z">
              <w:tcPr>
                <w:tcW w:w="5386" w:type="dxa"/>
                <w:shd w:val="solid" w:color="FFFFFF" w:fill="auto"/>
              </w:tcPr>
            </w:tcPrChange>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Change w:id="24029" w:author="CR#4777r1" w:date="2022-04-01T15:48:00Z">
              <w:tcPr>
                <w:tcW w:w="709" w:type="dxa"/>
                <w:gridSpan w:val="2"/>
                <w:shd w:val="solid" w:color="FFFFFF" w:fill="auto"/>
              </w:tcPr>
            </w:tcPrChange>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31" w:author="CR#4777r1" w:date="2022-04-01T15:48:00Z">
              <w:tcPr>
                <w:tcW w:w="709" w:type="dxa"/>
                <w:shd w:val="solid" w:color="FFFFFF" w:fill="auto"/>
              </w:tcPr>
            </w:tcPrChange>
          </w:tcPr>
          <w:p w14:paraId="11AF7C87" w14:textId="77777777" w:rsidR="009722D5" w:rsidRPr="004A4877" w:rsidRDefault="009722D5" w:rsidP="005411BB">
            <w:pPr>
              <w:pStyle w:val="TAL"/>
              <w:rPr>
                <w:sz w:val="16"/>
                <w:szCs w:val="16"/>
                <w:lang w:eastAsia="en-GB"/>
              </w:rPr>
            </w:pPr>
          </w:p>
        </w:tc>
        <w:tc>
          <w:tcPr>
            <w:tcW w:w="567" w:type="dxa"/>
            <w:shd w:val="solid" w:color="FFFFFF" w:fill="auto"/>
            <w:tcPrChange w:id="24032" w:author="CR#4777r1" w:date="2022-04-01T15:48:00Z">
              <w:tcPr>
                <w:tcW w:w="567" w:type="dxa"/>
                <w:shd w:val="solid" w:color="FFFFFF" w:fill="auto"/>
              </w:tcPr>
            </w:tcPrChange>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33" w:author="CR#4777r1" w:date="2022-04-01T15:48:00Z">
              <w:tcPr>
                <w:tcW w:w="992" w:type="dxa"/>
                <w:shd w:val="solid" w:color="FFFFFF" w:fill="auto"/>
              </w:tcPr>
            </w:tcPrChange>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24034" w:author="CR#4777r1" w:date="2022-04-01T15:48:00Z">
              <w:tcPr>
                <w:tcW w:w="567" w:type="dxa"/>
                <w:gridSpan w:val="2"/>
                <w:shd w:val="solid" w:color="FFFFFF" w:fill="auto"/>
              </w:tcPr>
            </w:tcPrChange>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Change w:id="24035" w:author="CR#4777r1" w:date="2022-04-01T15:48:00Z">
              <w:tcPr>
                <w:tcW w:w="426" w:type="dxa"/>
                <w:gridSpan w:val="2"/>
                <w:shd w:val="solid" w:color="FFFFFF" w:fill="auto"/>
              </w:tcPr>
            </w:tcPrChange>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036" w:author="CR#4777r1" w:date="2022-04-01T15:48:00Z">
              <w:tcPr>
                <w:tcW w:w="425" w:type="dxa"/>
                <w:gridSpan w:val="2"/>
                <w:shd w:val="solid" w:color="FFFFFF" w:fill="auto"/>
              </w:tcPr>
            </w:tcPrChange>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37" w:author="CR#4777r1" w:date="2022-04-01T15:48:00Z">
              <w:tcPr>
                <w:tcW w:w="5386" w:type="dxa"/>
                <w:shd w:val="solid" w:color="FFFFFF" w:fill="auto"/>
              </w:tcPr>
            </w:tcPrChange>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Change w:id="24038" w:author="CR#4777r1" w:date="2022-04-01T15:48:00Z">
              <w:tcPr>
                <w:tcW w:w="709" w:type="dxa"/>
                <w:gridSpan w:val="2"/>
                <w:shd w:val="solid" w:color="FFFFFF" w:fill="auto"/>
              </w:tcPr>
            </w:tcPrChange>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40" w:author="CR#4777r1" w:date="2022-04-01T15:48:00Z">
              <w:tcPr>
                <w:tcW w:w="709" w:type="dxa"/>
                <w:shd w:val="solid" w:color="FFFFFF" w:fill="auto"/>
              </w:tcPr>
            </w:tcPrChange>
          </w:tcPr>
          <w:p w14:paraId="4C03417C" w14:textId="77777777" w:rsidR="009722D5" w:rsidRPr="004A4877" w:rsidRDefault="009722D5" w:rsidP="005411BB">
            <w:pPr>
              <w:pStyle w:val="TAL"/>
              <w:rPr>
                <w:sz w:val="16"/>
                <w:szCs w:val="16"/>
                <w:lang w:eastAsia="en-GB"/>
              </w:rPr>
            </w:pPr>
          </w:p>
        </w:tc>
        <w:tc>
          <w:tcPr>
            <w:tcW w:w="567" w:type="dxa"/>
            <w:shd w:val="solid" w:color="FFFFFF" w:fill="auto"/>
            <w:tcPrChange w:id="24041" w:author="CR#4777r1" w:date="2022-04-01T15:48:00Z">
              <w:tcPr>
                <w:tcW w:w="567" w:type="dxa"/>
                <w:shd w:val="solid" w:color="FFFFFF" w:fill="auto"/>
              </w:tcPr>
            </w:tcPrChange>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42" w:author="CR#4777r1" w:date="2022-04-01T15:48:00Z">
              <w:tcPr>
                <w:tcW w:w="992" w:type="dxa"/>
                <w:shd w:val="solid" w:color="FFFFFF" w:fill="auto"/>
              </w:tcPr>
            </w:tcPrChange>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24043" w:author="CR#4777r1" w:date="2022-04-01T15:48:00Z">
              <w:tcPr>
                <w:tcW w:w="567" w:type="dxa"/>
                <w:gridSpan w:val="2"/>
                <w:shd w:val="solid" w:color="FFFFFF" w:fill="auto"/>
              </w:tcPr>
            </w:tcPrChange>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Change w:id="24044" w:author="CR#4777r1" w:date="2022-04-01T15:48:00Z">
              <w:tcPr>
                <w:tcW w:w="426" w:type="dxa"/>
                <w:gridSpan w:val="2"/>
                <w:shd w:val="solid" w:color="FFFFFF" w:fill="auto"/>
              </w:tcPr>
            </w:tcPrChange>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45" w:author="CR#4777r1" w:date="2022-04-01T15:48:00Z">
              <w:tcPr>
                <w:tcW w:w="425" w:type="dxa"/>
                <w:gridSpan w:val="2"/>
                <w:shd w:val="solid" w:color="FFFFFF" w:fill="auto"/>
              </w:tcPr>
            </w:tcPrChange>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46" w:author="CR#4777r1" w:date="2022-04-01T15:48:00Z">
              <w:tcPr>
                <w:tcW w:w="5386" w:type="dxa"/>
                <w:shd w:val="solid" w:color="FFFFFF" w:fill="auto"/>
              </w:tcPr>
            </w:tcPrChange>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Change w:id="24047" w:author="CR#4777r1" w:date="2022-04-01T15:48:00Z">
              <w:tcPr>
                <w:tcW w:w="709" w:type="dxa"/>
                <w:gridSpan w:val="2"/>
                <w:shd w:val="solid" w:color="FFFFFF" w:fill="auto"/>
              </w:tcPr>
            </w:tcPrChange>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49" w:author="CR#4777r1" w:date="2022-04-01T15:48:00Z">
              <w:tcPr>
                <w:tcW w:w="709" w:type="dxa"/>
                <w:shd w:val="solid" w:color="FFFFFF" w:fill="auto"/>
              </w:tcPr>
            </w:tcPrChange>
          </w:tcPr>
          <w:p w14:paraId="120DAFE5" w14:textId="77777777" w:rsidR="009722D5" w:rsidRPr="004A4877" w:rsidRDefault="009722D5" w:rsidP="005411BB">
            <w:pPr>
              <w:pStyle w:val="TAL"/>
              <w:rPr>
                <w:sz w:val="16"/>
                <w:szCs w:val="16"/>
                <w:lang w:eastAsia="en-GB"/>
              </w:rPr>
            </w:pPr>
          </w:p>
        </w:tc>
        <w:tc>
          <w:tcPr>
            <w:tcW w:w="567" w:type="dxa"/>
            <w:shd w:val="solid" w:color="FFFFFF" w:fill="auto"/>
            <w:tcPrChange w:id="24050" w:author="CR#4777r1" w:date="2022-04-01T15:48:00Z">
              <w:tcPr>
                <w:tcW w:w="567" w:type="dxa"/>
                <w:shd w:val="solid" w:color="FFFFFF" w:fill="auto"/>
              </w:tcPr>
            </w:tcPrChange>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51" w:author="CR#4777r1" w:date="2022-04-01T15:48:00Z">
              <w:tcPr>
                <w:tcW w:w="992" w:type="dxa"/>
                <w:shd w:val="solid" w:color="FFFFFF" w:fill="auto"/>
              </w:tcPr>
            </w:tcPrChange>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Change w:id="24052" w:author="CR#4777r1" w:date="2022-04-01T15:48:00Z">
              <w:tcPr>
                <w:tcW w:w="567" w:type="dxa"/>
                <w:gridSpan w:val="2"/>
                <w:shd w:val="solid" w:color="FFFFFF" w:fill="auto"/>
              </w:tcPr>
            </w:tcPrChange>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Change w:id="24053" w:author="CR#4777r1" w:date="2022-04-01T15:48:00Z">
              <w:tcPr>
                <w:tcW w:w="426" w:type="dxa"/>
                <w:gridSpan w:val="2"/>
                <w:shd w:val="solid" w:color="FFFFFF" w:fill="auto"/>
              </w:tcPr>
            </w:tcPrChange>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4054" w:author="CR#4777r1" w:date="2022-04-01T15:48:00Z">
              <w:tcPr>
                <w:tcW w:w="425" w:type="dxa"/>
                <w:gridSpan w:val="2"/>
                <w:shd w:val="solid" w:color="FFFFFF" w:fill="auto"/>
              </w:tcPr>
            </w:tcPrChange>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55" w:author="CR#4777r1" w:date="2022-04-01T15:48:00Z">
              <w:tcPr>
                <w:tcW w:w="5386" w:type="dxa"/>
                <w:shd w:val="solid" w:color="FFFFFF" w:fill="auto"/>
              </w:tcPr>
            </w:tcPrChange>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Change w:id="24056" w:author="CR#4777r1" w:date="2022-04-01T15:48:00Z">
              <w:tcPr>
                <w:tcW w:w="709" w:type="dxa"/>
                <w:gridSpan w:val="2"/>
                <w:shd w:val="solid" w:color="FFFFFF" w:fill="auto"/>
              </w:tcPr>
            </w:tcPrChange>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58" w:author="CR#4777r1" w:date="2022-04-01T15:48:00Z">
              <w:tcPr>
                <w:tcW w:w="709" w:type="dxa"/>
                <w:shd w:val="solid" w:color="FFFFFF" w:fill="auto"/>
              </w:tcPr>
            </w:tcPrChange>
          </w:tcPr>
          <w:p w14:paraId="315ADBC2" w14:textId="77777777" w:rsidR="009722D5" w:rsidRPr="004A4877" w:rsidRDefault="009722D5" w:rsidP="005411BB">
            <w:pPr>
              <w:pStyle w:val="TAL"/>
              <w:rPr>
                <w:sz w:val="16"/>
                <w:szCs w:val="16"/>
                <w:lang w:eastAsia="en-GB"/>
              </w:rPr>
            </w:pPr>
          </w:p>
        </w:tc>
        <w:tc>
          <w:tcPr>
            <w:tcW w:w="567" w:type="dxa"/>
            <w:shd w:val="solid" w:color="FFFFFF" w:fill="auto"/>
            <w:tcPrChange w:id="24059" w:author="CR#4777r1" w:date="2022-04-01T15:48:00Z">
              <w:tcPr>
                <w:tcW w:w="567" w:type="dxa"/>
                <w:shd w:val="solid" w:color="FFFFFF" w:fill="auto"/>
              </w:tcPr>
            </w:tcPrChange>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60" w:author="CR#4777r1" w:date="2022-04-01T15:48:00Z">
              <w:tcPr>
                <w:tcW w:w="992" w:type="dxa"/>
                <w:shd w:val="solid" w:color="FFFFFF" w:fill="auto"/>
              </w:tcPr>
            </w:tcPrChange>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24061" w:author="CR#4777r1" w:date="2022-04-01T15:48:00Z">
              <w:tcPr>
                <w:tcW w:w="567" w:type="dxa"/>
                <w:gridSpan w:val="2"/>
                <w:shd w:val="solid" w:color="FFFFFF" w:fill="auto"/>
              </w:tcPr>
            </w:tcPrChange>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Change w:id="24062" w:author="CR#4777r1" w:date="2022-04-01T15:48:00Z">
              <w:tcPr>
                <w:tcW w:w="426" w:type="dxa"/>
                <w:gridSpan w:val="2"/>
                <w:shd w:val="solid" w:color="FFFFFF" w:fill="auto"/>
              </w:tcPr>
            </w:tcPrChange>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63" w:author="CR#4777r1" w:date="2022-04-01T15:48:00Z">
              <w:tcPr>
                <w:tcW w:w="425" w:type="dxa"/>
                <w:gridSpan w:val="2"/>
                <w:shd w:val="solid" w:color="FFFFFF" w:fill="auto"/>
              </w:tcPr>
            </w:tcPrChange>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64" w:author="CR#4777r1" w:date="2022-04-01T15:48:00Z">
              <w:tcPr>
                <w:tcW w:w="5386" w:type="dxa"/>
                <w:shd w:val="solid" w:color="FFFFFF" w:fill="auto"/>
              </w:tcPr>
            </w:tcPrChange>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Change w:id="24065" w:author="CR#4777r1" w:date="2022-04-01T15:48:00Z">
              <w:tcPr>
                <w:tcW w:w="709" w:type="dxa"/>
                <w:gridSpan w:val="2"/>
                <w:shd w:val="solid" w:color="FFFFFF" w:fill="auto"/>
              </w:tcPr>
            </w:tcPrChange>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67" w:author="CR#4777r1" w:date="2022-04-01T15:48:00Z">
              <w:tcPr>
                <w:tcW w:w="709" w:type="dxa"/>
                <w:shd w:val="solid" w:color="FFFFFF" w:fill="auto"/>
              </w:tcPr>
            </w:tcPrChange>
          </w:tcPr>
          <w:p w14:paraId="1FA98285" w14:textId="77777777" w:rsidR="009722D5" w:rsidRPr="004A4877" w:rsidRDefault="009722D5" w:rsidP="005411BB">
            <w:pPr>
              <w:pStyle w:val="TAL"/>
              <w:rPr>
                <w:sz w:val="16"/>
                <w:szCs w:val="16"/>
                <w:lang w:eastAsia="en-GB"/>
              </w:rPr>
            </w:pPr>
          </w:p>
        </w:tc>
        <w:tc>
          <w:tcPr>
            <w:tcW w:w="567" w:type="dxa"/>
            <w:shd w:val="solid" w:color="FFFFFF" w:fill="auto"/>
            <w:tcPrChange w:id="24068" w:author="CR#4777r1" w:date="2022-04-01T15:48:00Z">
              <w:tcPr>
                <w:tcW w:w="567" w:type="dxa"/>
                <w:shd w:val="solid" w:color="FFFFFF" w:fill="auto"/>
              </w:tcPr>
            </w:tcPrChange>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69" w:author="CR#4777r1" w:date="2022-04-01T15:48:00Z">
              <w:tcPr>
                <w:tcW w:w="992" w:type="dxa"/>
                <w:shd w:val="solid" w:color="FFFFFF" w:fill="auto"/>
              </w:tcPr>
            </w:tcPrChange>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70" w:author="CR#4777r1" w:date="2022-04-01T15:48:00Z">
              <w:tcPr>
                <w:tcW w:w="567" w:type="dxa"/>
                <w:gridSpan w:val="2"/>
                <w:shd w:val="solid" w:color="FFFFFF" w:fill="auto"/>
              </w:tcPr>
            </w:tcPrChange>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Change w:id="24071" w:author="CR#4777r1" w:date="2022-04-01T15:48:00Z">
              <w:tcPr>
                <w:tcW w:w="426" w:type="dxa"/>
                <w:gridSpan w:val="2"/>
                <w:shd w:val="solid" w:color="FFFFFF" w:fill="auto"/>
              </w:tcPr>
            </w:tcPrChange>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72" w:author="CR#4777r1" w:date="2022-04-01T15:48:00Z">
              <w:tcPr>
                <w:tcW w:w="425" w:type="dxa"/>
                <w:gridSpan w:val="2"/>
                <w:shd w:val="solid" w:color="FFFFFF" w:fill="auto"/>
              </w:tcPr>
            </w:tcPrChange>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73" w:author="CR#4777r1" w:date="2022-04-01T15:48:00Z">
              <w:tcPr>
                <w:tcW w:w="5386" w:type="dxa"/>
                <w:shd w:val="solid" w:color="FFFFFF" w:fill="auto"/>
              </w:tcPr>
            </w:tcPrChange>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Change w:id="24074" w:author="CR#4777r1" w:date="2022-04-01T15:48:00Z">
              <w:tcPr>
                <w:tcW w:w="709" w:type="dxa"/>
                <w:gridSpan w:val="2"/>
                <w:shd w:val="solid" w:color="FFFFFF" w:fill="auto"/>
              </w:tcPr>
            </w:tcPrChange>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76" w:author="CR#4777r1" w:date="2022-04-01T15:48:00Z">
              <w:tcPr>
                <w:tcW w:w="709" w:type="dxa"/>
                <w:shd w:val="solid" w:color="FFFFFF" w:fill="auto"/>
              </w:tcPr>
            </w:tcPrChange>
          </w:tcPr>
          <w:p w14:paraId="20EEFAED" w14:textId="77777777" w:rsidR="009722D5" w:rsidRPr="004A4877" w:rsidRDefault="009722D5" w:rsidP="005411BB">
            <w:pPr>
              <w:pStyle w:val="TAL"/>
              <w:rPr>
                <w:sz w:val="16"/>
                <w:szCs w:val="16"/>
                <w:lang w:eastAsia="en-GB"/>
              </w:rPr>
            </w:pPr>
          </w:p>
        </w:tc>
        <w:tc>
          <w:tcPr>
            <w:tcW w:w="567" w:type="dxa"/>
            <w:shd w:val="solid" w:color="FFFFFF" w:fill="auto"/>
            <w:tcPrChange w:id="24077" w:author="CR#4777r1" w:date="2022-04-01T15:48:00Z">
              <w:tcPr>
                <w:tcW w:w="567" w:type="dxa"/>
                <w:shd w:val="solid" w:color="FFFFFF" w:fill="auto"/>
              </w:tcPr>
            </w:tcPrChange>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78" w:author="CR#4777r1" w:date="2022-04-01T15:48:00Z">
              <w:tcPr>
                <w:tcW w:w="992" w:type="dxa"/>
                <w:shd w:val="solid" w:color="FFFFFF" w:fill="auto"/>
              </w:tcPr>
            </w:tcPrChange>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079" w:author="CR#4777r1" w:date="2022-04-01T15:48:00Z">
              <w:tcPr>
                <w:tcW w:w="567" w:type="dxa"/>
                <w:gridSpan w:val="2"/>
                <w:shd w:val="solid" w:color="FFFFFF" w:fill="auto"/>
              </w:tcPr>
            </w:tcPrChange>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Change w:id="24080" w:author="CR#4777r1" w:date="2022-04-01T15:48:00Z">
              <w:tcPr>
                <w:tcW w:w="426" w:type="dxa"/>
                <w:gridSpan w:val="2"/>
                <w:shd w:val="solid" w:color="FFFFFF" w:fill="auto"/>
              </w:tcPr>
            </w:tcPrChange>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81" w:author="CR#4777r1" w:date="2022-04-01T15:48:00Z">
              <w:tcPr>
                <w:tcW w:w="425" w:type="dxa"/>
                <w:gridSpan w:val="2"/>
                <w:shd w:val="solid" w:color="FFFFFF" w:fill="auto"/>
              </w:tcPr>
            </w:tcPrChange>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82" w:author="CR#4777r1" w:date="2022-04-01T15:48:00Z">
              <w:tcPr>
                <w:tcW w:w="5386" w:type="dxa"/>
                <w:shd w:val="solid" w:color="FFFFFF" w:fill="auto"/>
              </w:tcPr>
            </w:tcPrChange>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Change w:id="24083" w:author="CR#4777r1" w:date="2022-04-01T15:48:00Z">
              <w:tcPr>
                <w:tcW w:w="709" w:type="dxa"/>
                <w:gridSpan w:val="2"/>
                <w:shd w:val="solid" w:color="FFFFFF" w:fill="auto"/>
              </w:tcPr>
            </w:tcPrChange>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85" w:author="CR#4777r1" w:date="2022-04-01T15:48:00Z">
              <w:tcPr>
                <w:tcW w:w="709" w:type="dxa"/>
                <w:shd w:val="solid" w:color="FFFFFF" w:fill="auto"/>
              </w:tcPr>
            </w:tcPrChange>
          </w:tcPr>
          <w:p w14:paraId="7E18F172" w14:textId="77777777" w:rsidR="009722D5" w:rsidRPr="004A4877" w:rsidRDefault="009722D5" w:rsidP="005411BB">
            <w:pPr>
              <w:pStyle w:val="TAL"/>
              <w:rPr>
                <w:sz w:val="16"/>
                <w:szCs w:val="16"/>
                <w:lang w:eastAsia="en-GB"/>
              </w:rPr>
            </w:pPr>
          </w:p>
        </w:tc>
        <w:tc>
          <w:tcPr>
            <w:tcW w:w="567" w:type="dxa"/>
            <w:shd w:val="solid" w:color="FFFFFF" w:fill="auto"/>
            <w:tcPrChange w:id="24086" w:author="CR#4777r1" w:date="2022-04-01T15:48:00Z">
              <w:tcPr>
                <w:tcW w:w="567" w:type="dxa"/>
                <w:shd w:val="solid" w:color="FFFFFF" w:fill="auto"/>
              </w:tcPr>
            </w:tcPrChange>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87" w:author="CR#4777r1" w:date="2022-04-01T15:48:00Z">
              <w:tcPr>
                <w:tcW w:w="992" w:type="dxa"/>
                <w:shd w:val="solid" w:color="FFFFFF" w:fill="auto"/>
              </w:tcPr>
            </w:tcPrChange>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Change w:id="24088" w:author="CR#4777r1" w:date="2022-04-01T15:48:00Z">
              <w:tcPr>
                <w:tcW w:w="567" w:type="dxa"/>
                <w:gridSpan w:val="2"/>
                <w:shd w:val="solid" w:color="FFFFFF" w:fill="auto"/>
              </w:tcPr>
            </w:tcPrChange>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Change w:id="24089" w:author="CR#4777r1" w:date="2022-04-01T15:48:00Z">
              <w:tcPr>
                <w:tcW w:w="426" w:type="dxa"/>
                <w:gridSpan w:val="2"/>
                <w:shd w:val="solid" w:color="FFFFFF" w:fill="auto"/>
              </w:tcPr>
            </w:tcPrChange>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90" w:author="CR#4777r1" w:date="2022-04-01T15:48:00Z">
              <w:tcPr>
                <w:tcW w:w="425" w:type="dxa"/>
                <w:gridSpan w:val="2"/>
                <w:shd w:val="solid" w:color="FFFFFF" w:fill="auto"/>
              </w:tcPr>
            </w:tcPrChange>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91" w:author="CR#4777r1" w:date="2022-04-01T15:48:00Z">
              <w:tcPr>
                <w:tcW w:w="5386" w:type="dxa"/>
                <w:shd w:val="solid" w:color="FFFFFF" w:fill="auto"/>
              </w:tcPr>
            </w:tcPrChange>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Change w:id="24092" w:author="CR#4777r1" w:date="2022-04-01T15:48:00Z">
              <w:tcPr>
                <w:tcW w:w="709" w:type="dxa"/>
                <w:gridSpan w:val="2"/>
                <w:shd w:val="solid" w:color="FFFFFF" w:fill="auto"/>
              </w:tcPr>
            </w:tcPrChange>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94" w:author="CR#4777r1" w:date="2022-04-01T15:48:00Z">
              <w:tcPr>
                <w:tcW w:w="709" w:type="dxa"/>
                <w:shd w:val="solid" w:color="FFFFFF" w:fill="auto"/>
              </w:tcPr>
            </w:tcPrChange>
          </w:tcPr>
          <w:p w14:paraId="0253645B" w14:textId="77777777" w:rsidR="009722D5" w:rsidRPr="004A4877" w:rsidRDefault="009722D5" w:rsidP="005411BB">
            <w:pPr>
              <w:pStyle w:val="TAL"/>
              <w:rPr>
                <w:sz w:val="16"/>
                <w:szCs w:val="16"/>
                <w:lang w:eastAsia="en-GB"/>
              </w:rPr>
            </w:pPr>
          </w:p>
        </w:tc>
        <w:tc>
          <w:tcPr>
            <w:tcW w:w="567" w:type="dxa"/>
            <w:shd w:val="solid" w:color="FFFFFF" w:fill="auto"/>
            <w:tcPrChange w:id="24095" w:author="CR#4777r1" w:date="2022-04-01T15:48:00Z">
              <w:tcPr>
                <w:tcW w:w="567" w:type="dxa"/>
                <w:shd w:val="solid" w:color="FFFFFF" w:fill="auto"/>
              </w:tcPr>
            </w:tcPrChange>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96" w:author="CR#4777r1" w:date="2022-04-01T15:48:00Z">
              <w:tcPr>
                <w:tcW w:w="992" w:type="dxa"/>
                <w:shd w:val="solid" w:color="FFFFFF" w:fill="auto"/>
              </w:tcPr>
            </w:tcPrChange>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97" w:author="CR#4777r1" w:date="2022-04-01T15:48:00Z">
              <w:tcPr>
                <w:tcW w:w="567" w:type="dxa"/>
                <w:gridSpan w:val="2"/>
                <w:shd w:val="solid" w:color="FFFFFF" w:fill="auto"/>
              </w:tcPr>
            </w:tcPrChange>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Change w:id="24098" w:author="CR#4777r1" w:date="2022-04-01T15:48:00Z">
              <w:tcPr>
                <w:tcW w:w="426" w:type="dxa"/>
                <w:gridSpan w:val="2"/>
                <w:shd w:val="solid" w:color="FFFFFF" w:fill="auto"/>
              </w:tcPr>
            </w:tcPrChange>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099" w:author="CR#4777r1" w:date="2022-04-01T15:48:00Z">
              <w:tcPr>
                <w:tcW w:w="425" w:type="dxa"/>
                <w:gridSpan w:val="2"/>
                <w:shd w:val="solid" w:color="FFFFFF" w:fill="auto"/>
              </w:tcPr>
            </w:tcPrChange>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00" w:author="CR#4777r1" w:date="2022-04-01T15:48:00Z">
              <w:tcPr>
                <w:tcW w:w="5386" w:type="dxa"/>
                <w:shd w:val="solid" w:color="FFFFFF" w:fill="auto"/>
              </w:tcPr>
            </w:tcPrChange>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Change w:id="24101" w:author="CR#4777r1" w:date="2022-04-01T15:48:00Z">
              <w:tcPr>
                <w:tcW w:w="709" w:type="dxa"/>
                <w:gridSpan w:val="2"/>
                <w:shd w:val="solid" w:color="FFFFFF" w:fill="auto"/>
              </w:tcPr>
            </w:tcPrChange>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03" w:author="CR#4777r1" w:date="2022-04-01T15:48:00Z">
              <w:tcPr>
                <w:tcW w:w="709" w:type="dxa"/>
                <w:shd w:val="solid" w:color="FFFFFF" w:fill="auto"/>
              </w:tcPr>
            </w:tcPrChange>
          </w:tcPr>
          <w:p w14:paraId="79736FAC" w14:textId="77777777" w:rsidR="009722D5" w:rsidRPr="004A4877" w:rsidRDefault="009722D5" w:rsidP="005411BB">
            <w:pPr>
              <w:pStyle w:val="TAL"/>
              <w:rPr>
                <w:sz w:val="16"/>
                <w:szCs w:val="16"/>
                <w:lang w:eastAsia="en-GB"/>
              </w:rPr>
            </w:pPr>
          </w:p>
        </w:tc>
        <w:tc>
          <w:tcPr>
            <w:tcW w:w="567" w:type="dxa"/>
            <w:shd w:val="solid" w:color="FFFFFF" w:fill="auto"/>
            <w:tcPrChange w:id="24104" w:author="CR#4777r1" w:date="2022-04-01T15:48:00Z">
              <w:tcPr>
                <w:tcW w:w="567" w:type="dxa"/>
                <w:shd w:val="solid" w:color="FFFFFF" w:fill="auto"/>
              </w:tcPr>
            </w:tcPrChange>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05" w:author="CR#4777r1" w:date="2022-04-01T15:48:00Z">
              <w:tcPr>
                <w:tcW w:w="992" w:type="dxa"/>
                <w:shd w:val="solid" w:color="FFFFFF" w:fill="auto"/>
              </w:tcPr>
            </w:tcPrChange>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Change w:id="24106" w:author="CR#4777r1" w:date="2022-04-01T15:48:00Z">
              <w:tcPr>
                <w:tcW w:w="567" w:type="dxa"/>
                <w:gridSpan w:val="2"/>
                <w:shd w:val="solid" w:color="FFFFFF" w:fill="auto"/>
              </w:tcPr>
            </w:tcPrChange>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Change w:id="24107" w:author="CR#4777r1" w:date="2022-04-01T15:48:00Z">
              <w:tcPr>
                <w:tcW w:w="426" w:type="dxa"/>
                <w:gridSpan w:val="2"/>
                <w:shd w:val="solid" w:color="FFFFFF" w:fill="auto"/>
              </w:tcPr>
            </w:tcPrChange>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08" w:author="CR#4777r1" w:date="2022-04-01T15:48:00Z">
              <w:tcPr>
                <w:tcW w:w="425" w:type="dxa"/>
                <w:gridSpan w:val="2"/>
                <w:shd w:val="solid" w:color="FFFFFF" w:fill="auto"/>
              </w:tcPr>
            </w:tcPrChange>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09" w:author="CR#4777r1" w:date="2022-04-01T15:48:00Z">
              <w:tcPr>
                <w:tcW w:w="5386" w:type="dxa"/>
                <w:shd w:val="solid" w:color="FFFFFF" w:fill="auto"/>
              </w:tcPr>
            </w:tcPrChange>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Change w:id="24110" w:author="CR#4777r1" w:date="2022-04-01T15:48:00Z">
              <w:tcPr>
                <w:tcW w:w="709" w:type="dxa"/>
                <w:gridSpan w:val="2"/>
                <w:shd w:val="solid" w:color="FFFFFF" w:fill="auto"/>
              </w:tcPr>
            </w:tcPrChange>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12" w:author="CR#4777r1" w:date="2022-04-01T15:48:00Z">
              <w:tcPr>
                <w:tcW w:w="709" w:type="dxa"/>
                <w:shd w:val="solid" w:color="FFFFFF" w:fill="auto"/>
              </w:tcPr>
            </w:tcPrChange>
          </w:tcPr>
          <w:p w14:paraId="4BC66C2A" w14:textId="77777777" w:rsidR="009722D5" w:rsidRPr="004A4877" w:rsidRDefault="009722D5" w:rsidP="005411BB">
            <w:pPr>
              <w:pStyle w:val="TAL"/>
              <w:rPr>
                <w:sz w:val="16"/>
                <w:szCs w:val="16"/>
                <w:lang w:eastAsia="en-GB"/>
              </w:rPr>
            </w:pPr>
          </w:p>
        </w:tc>
        <w:tc>
          <w:tcPr>
            <w:tcW w:w="567" w:type="dxa"/>
            <w:shd w:val="solid" w:color="FFFFFF" w:fill="auto"/>
            <w:tcPrChange w:id="24113" w:author="CR#4777r1" w:date="2022-04-01T15:48:00Z">
              <w:tcPr>
                <w:tcW w:w="567" w:type="dxa"/>
                <w:shd w:val="solid" w:color="FFFFFF" w:fill="auto"/>
              </w:tcPr>
            </w:tcPrChange>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14" w:author="CR#4777r1" w:date="2022-04-01T15:48:00Z">
              <w:tcPr>
                <w:tcW w:w="992" w:type="dxa"/>
                <w:shd w:val="solid" w:color="FFFFFF" w:fill="auto"/>
              </w:tcPr>
            </w:tcPrChange>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115" w:author="CR#4777r1" w:date="2022-04-01T15:48:00Z">
              <w:tcPr>
                <w:tcW w:w="567" w:type="dxa"/>
                <w:gridSpan w:val="2"/>
                <w:shd w:val="solid" w:color="FFFFFF" w:fill="auto"/>
              </w:tcPr>
            </w:tcPrChange>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Change w:id="24116" w:author="CR#4777r1" w:date="2022-04-01T15:48:00Z">
              <w:tcPr>
                <w:tcW w:w="426" w:type="dxa"/>
                <w:gridSpan w:val="2"/>
                <w:shd w:val="solid" w:color="FFFFFF" w:fill="auto"/>
              </w:tcPr>
            </w:tcPrChange>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17" w:author="CR#4777r1" w:date="2022-04-01T15:48:00Z">
              <w:tcPr>
                <w:tcW w:w="425" w:type="dxa"/>
                <w:gridSpan w:val="2"/>
                <w:shd w:val="solid" w:color="FFFFFF" w:fill="auto"/>
              </w:tcPr>
            </w:tcPrChange>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18" w:author="CR#4777r1" w:date="2022-04-01T15:48:00Z">
              <w:tcPr>
                <w:tcW w:w="5386" w:type="dxa"/>
                <w:shd w:val="solid" w:color="FFFFFF" w:fill="auto"/>
              </w:tcPr>
            </w:tcPrChange>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Change w:id="24119" w:author="CR#4777r1" w:date="2022-04-01T15:48:00Z">
              <w:tcPr>
                <w:tcW w:w="709" w:type="dxa"/>
                <w:gridSpan w:val="2"/>
                <w:shd w:val="solid" w:color="FFFFFF" w:fill="auto"/>
              </w:tcPr>
            </w:tcPrChange>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21" w:author="CR#4777r1" w:date="2022-04-01T15:48:00Z">
              <w:tcPr>
                <w:tcW w:w="709" w:type="dxa"/>
                <w:shd w:val="solid" w:color="FFFFFF" w:fill="auto"/>
              </w:tcPr>
            </w:tcPrChange>
          </w:tcPr>
          <w:p w14:paraId="69A70F9D" w14:textId="77777777" w:rsidR="009722D5" w:rsidRPr="004A4877" w:rsidRDefault="009722D5" w:rsidP="005411BB">
            <w:pPr>
              <w:pStyle w:val="TAL"/>
              <w:rPr>
                <w:sz w:val="16"/>
                <w:szCs w:val="16"/>
                <w:lang w:eastAsia="en-GB"/>
              </w:rPr>
            </w:pPr>
          </w:p>
        </w:tc>
        <w:tc>
          <w:tcPr>
            <w:tcW w:w="567" w:type="dxa"/>
            <w:shd w:val="solid" w:color="FFFFFF" w:fill="auto"/>
            <w:tcPrChange w:id="24122" w:author="CR#4777r1" w:date="2022-04-01T15:48:00Z">
              <w:tcPr>
                <w:tcW w:w="567" w:type="dxa"/>
                <w:shd w:val="solid" w:color="FFFFFF" w:fill="auto"/>
              </w:tcPr>
            </w:tcPrChange>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23" w:author="CR#4777r1" w:date="2022-04-01T15:48:00Z">
              <w:tcPr>
                <w:tcW w:w="992" w:type="dxa"/>
                <w:shd w:val="solid" w:color="FFFFFF" w:fill="auto"/>
              </w:tcPr>
            </w:tcPrChange>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124" w:author="CR#4777r1" w:date="2022-04-01T15:48:00Z">
              <w:tcPr>
                <w:tcW w:w="567" w:type="dxa"/>
                <w:gridSpan w:val="2"/>
                <w:shd w:val="solid" w:color="FFFFFF" w:fill="auto"/>
              </w:tcPr>
            </w:tcPrChange>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Change w:id="24125" w:author="CR#4777r1" w:date="2022-04-01T15:48:00Z">
              <w:tcPr>
                <w:tcW w:w="426" w:type="dxa"/>
                <w:gridSpan w:val="2"/>
                <w:shd w:val="solid" w:color="FFFFFF" w:fill="auto"/>
              </w:tcPr>
            </w:tcPrChange>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126" w:author="CR#4777r1" w:date="2022-04-01T15:48:00Z">
              <w:tcPr>
                <w:tcW w:w="425" w:type="dxa"/>
                <w:gridSpan w:val="2"/>
                <w:shd w:val="solid" w:color="FFFFFF" w:fill="auto"/>
              </w:tcPr>
            </w:tcPrChange>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27" w:author="CR#4777r1" w:date="2022-04-01T15:48:00Z">
              <w:tcPr>
                <w:tcW w:w="5386" w:type="dxa"/>
                <w:shd w:val="solid" w:color="FFFFFF" w:fill="auto"/>
              </w:tcPr>
            </w:tcPrChange>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Change w:id="24128" w:author="CR#4777r1" w:date="2022-04-01T15:48:00Z">
              <w:tcPr>
                <w:tcW w:w="709" w:type="dxa"/>
                <w:gridSpan w:val="2"/>
                <w:shd w:val="solid" w:color="FFFFFF" w:fill="auto"/>
              </w:tcPr>
            </w:tcPrChange>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30" w:author="CR#4777r1" w:date="2022-04-01T15:48:00Z">
              <w:tcPr>
                <w:tcW w:w="709" w:type="dxa"/>
                <w:shd w:val="solid" w:color="FFFFFF" w:fill="auto"/>
              </w:tcPr>
            </w:tcPrChange>
          </w:tcPr>
          <w:p w14:paraId="156832CB" w14:textId="77777777" w:rsidR="009722D5" w:rsidRPr="004A4877" w:rsidRDefault="009722D5" w:rsidP="005411BB">
            <w:pPr>
              <w:pStyle w:val="TAL"/>
              <w:rPr>
                <w:sz w:val="16"/>
                <w:szCs w:val="16"/>
                <w:lang w:eastAsia="en-GB"/>
              </w:rPr>
            </w:pPr>
          </w:p>
        </w:tc>
        <w:tc>
          <w:tcPr>
            <w:tcW w:w="567" w:type="dxa"/>
            <w:shd w:val="solid" w:color="FFFFFF" w:fill="auto"/>
            <w:tcPrChange w:id="24131" w:author="CR#4777r1" w:date="2022-04-01T15:48:00Z">
              <w:tcPr>
                <w:tcW w:w="567" w:type="dxa"/>
                <w:shd w:val="solid" w:color="FFFFFF" w:fill="auto"/>
              </w:tcPr>
            </w:tcPrChange>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32" w:author="CR#4777r1" w:date="2022-04-01T15:48:00Z">
              <w:tcPr>
                <w:tcW w:w="992" w:type="dxa"/>
                <w:shd w:val="solid" w:color="FFFFFF" w:fill="auto"/>
              </w:tcPr>
            </w:tcPrChange>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24133" w:author="CR#4777r1" w:date="2022-04-01T15:48:00Z">
              <w:tcPr>
                <w:tcW w:w="567" w:type="dxa"/>
                <w:gridSpan w:val="2"/>
                <w:shd w:val="solid" w:color="FFFFFF" w:fill="auto"/>
              </w:tcPr>
            </w:tcPrChange>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Change w:id="24134" w:author="CR#4777r1" w:date="2022-04-01T15:48:00Z">
              <w:tcPr>
                <w:tcW w:w="426" w:type="dxa"/>
                <w:gridSpan w:val="2"/>
                <w:shd w:val="solid" w:color="FFFFFF" w:fill="auto"/>
              </w:tcPr>
            </w:tcPrChange>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35" w:author="CR#4777r1" w:date="2022-04-01T15:48:00Z">
              <w:tcPr>
                <w:tcW w:w="425" w:type="dxa"/>
                <w:gridSpan w:val="2"/>
                <w:shd w:val="solid" w:color="FFFFFF" w:fill="auto"/>
              </w:tcPr>
            </w:tcPrChange>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36" w:author="CR#4777r1" w:date="2022-04-01T15:48:00Z">
              <w:tcPr>
                <w:tcW w:w="5386" w:type="dxa"/>
                <w:shd w:val="solid" w:color="FFFFFF" w:fill="auto"/>
              </w:tcPr>
            </w:tcPrChange>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Change w:id="24137" w:author="CR#4777r1" w:date="2022-04-01T15:48:00Z">
              <w:tcPr>
                <w:tcW w:w="709" w:type="dxa"/>
                <w:gridSpan w:val="2"/>
                <w:shd w:val="solid" w:color="FFFFFF" w:fill="auto"/>
              </w:tcPr>
            </w:tcPrChange>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39" w:author="CR#4777r1" w:date="2022-04-01T15:48:00Z">
              <w:tcPr>
                <w:tcW w:w="709" w:type="dxa"/>
                <w:shd w:val="solid" w:color="FFFFFF" w:fill="auto"/>
              </w:tcPr>
            </w:tcPrChange>
          </w:tcPr>
          <w:p w14:paraId="054F4C1E" w14:textId="77777777" w:rsidR="009722D5" w:rsidRPr="004A4877" w:rsidRDefault="009722D5" w:rsidP="005411BB">
            <w:pPr>
              <w:pStyle w:val="TAL"/>
              <w:rPr>
                <w:sz w:val="16"/>
                <w:szCs w:val="16"/>
                <w:lang w:eastAsia="en-GB"/>
              </w:rPr>
            </w:pPr>
          </w:p>
        </w:tc>
        <w:tc>
          <w:tcPr>
            <w:tcW w:w="567" w:type="dxa"/>
            <w:shd w:val="solid" w:color="FFFFFF" w:fill="auto"/>
            <w:tcPrChange w:id="24140" w:author="CR#4777r1" w:date="2022-04-01T15:48:00Z">
              <w:tcPr>
                <w:tcW w:w="567" w:type="dxa"/>
                <w:shd w:val="solid" w:color="FFFFFF" w:fill="auto"/>
              </w:tcPr>
            </w:tcPrChange>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41" w:author="CR#4777r1" w:date="2022-04-01T15:48:00Z">
              <w:tcPr>
                <w:tcW w:w="992" w:type="dxa"/>
                <w:shd w:val="solid" w:color="FFFFFF" w:fill="auto"/>
              </w:tcPr>
            </w:tcPrChange>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Change w:id="24142" w:author="CR#4777r1" w:date="2022-04-01T15:48:00Z">
              <w:tcPr>
                <w:tcW w:w="567" w:type="dxa"/>
                <w:gridSpan w:val="2"/>
                <w:shd w:val="solid" w:color="FFFFFF" w:fill="auto"/>
              </w:tcPr>
            </w:tcPrChange>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Change w:id="24143" w:author="CR#4777r1" w:date="2022-04-01T15:48:00Z">
              <w:tcPr>
                <w:tcW w:w="426" w:type="dxa"/>
                <w:gridSpan w:val="2"/>
                <w:shd w:val="solid" w:color="FFFFFF" w:fill="auto"/>
              </w:tcPr>
            </w:tcPrChange>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44" w:author="CR#4777r1" w:date="2022-04-01T15:48:00Z">
              <w:tcPr>
                <w:tcW w:w="425" w:type="dxa"/>
                <w:gridSpan w:val="2"/>
                <w:shd w:val="solid" w:color="FFFFFF" w:fill="auto"/>
              </w:tcPr>
            </w:tcPrChange>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45" w:author="CR#4777r1" w:date="2022-04-01T15:48:00Z">
              <w:tcPr>
                <w:tcW w:w="5386" w:type="dxa"/>
                <w:shd w:val="solid" w:color="FFFFFF" w:fill="auto"/>
              </w:tcPr>
            </w:tcPrChange>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Change w:id="24146" w:author="CR#4777r1" w:date="2022-04-01T15:48:00Z">
              <w:tcPr>
                <w:tcW w:w="709" w:type="dxa"/>
                <w:gridSpan w:val="2"/>
                <w:shd w:val="solid" w:color="FFFFFF" w:fill="auto"/>
              </w:tcPr>
            </w:tcPrChange>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48" w:author="CR#4777r1" w:date="2022-04-01T15:48:00Z">
              <w:tcPr>
                <w:tcW w:w="709" w:type="dxa"/>
                <w:shd w:val="solid" w:color="FFFFFF" w:fill="auto"/>
              </w:tcPr>
            </w:tcPrChange>
          </w:tcPr>
          <w:p w14:paraId="4EAF5E08" w14:textId="77777777" w:rsidR="009722D5" w:rsidRPr="004A4877" w:rsidRDefault="009722D5" w:rsidP="005411BB">
            <w:pPr>
              <w:pStyle w:val="TAL"/>
              <w:rPr>
                <w:sz w:val="16"/>
                <w:szCs w:val="16"/>
                <w:lang w:eastAsia="en-GB"/>
              </w:rPr>
            </w:pPr>
          </w:p>
        </w:tc>
        <w:tc>
          <w:tcPr>
            <w:tcW w:w="567" w:type="dxa"/>
            <w:shd w:val="solid" w:color="FFFFFF" w:fill="auto"/>
            <w:tcPrChange w:id="24149" w:author="CR#4777r1" w:date="2022-04-01T15:48:00Z">
              <w:tcPr>
                <w:tcW w:w="567" w:type="dxa"/>
                <w:shd w:val="solid" w:color="FFFFFF" w:fill="auto"/>
              </w:tcPr>
            </w:tcPrChange>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50" w:author="CR#4777r1" w:date="2022-04-01T15:48:00Z">
              <w:tcPr>
                <w:tcW w:w="992" w:type="dxa"/>
                <w:shd w:val="solid" w:color="FFFFFF" w:fill="auto"/>
              </w:tcPr>
            </w:tcPrChange>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151" w:author="CR#4777r1" w:date="2022-04-01T15:48:00Z">
              <w:tcPr>
                <w:tcW w:w="567" w:type="dxa"/>
                <w:gridSpan w:val="2"/>
                <w:shd w:val="solid" w:color="FFFFFF" w:fill="auto"/>
              </w:tcPr>
            </w:tcPrChange>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Change w:id="24152" w:author="CR#4777r1" w:date="2022-04-01T15:48:00Z">
              <w:tcPr>
                <w:tcW w:w="426" w:type="dxa"/>
                <w:gridSpan w:val="2"/>
                <w:shd w:val="solid" w:color="FFFFFF" w:fill="auto"/>
              </w:tcPr>
            </w:tcPrChange>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53" w:author="CR#4777r1" w:date="2022-04-01T15:48:00Z">
              <w:tcPr>
                <w:tcW w:w="425" w:type="dxa"/>
                <w:gridSpan w:val="2"/>
                <w:shd w:val="solid" w:color="FFFFFF" w:fill="auto"/>
              </w:tcPr>
            </w:tcPrChange>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54" w:author="CR#4777r1" w:date="2022-04-01T15:48:00Z">
              <w:tcPr>
                <w:tcW w:w="5386" w:type="dxa"/>
                <w:shd w:val="solid" w:color="FFFFFF" w:fill="auto"/>
              </w:tcPr>
            </w:tcPrChange>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Change w:id="24155" w:author="CR#4777r1" w:date="2022-04-01T15:48:00Z">
              <w:tcPr>
                <w:tcW w:w="709" w:type="dxa"/>
                <w:gridSpan w:val="2"/>
                <w:shd w:val="solid" w:color="FFFFFF" w:fill="auto"/>
              </w:tcPr>
            </w:tcPrChange>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57" w:author="CR#4777r1" w:date="2022-04-01T15:48:00Z">
              <w:tcPr>
                <w:tcW w:w="709" w:type="dxa"/>
                <w:shd w:val="solid" w:color="FFFFFF" w:fill="auto"/>
              </w:tcPr>
            </w:tcPrChange>
          </w:tcPr>
          <w:p w14:paraId="591CF0BF" w14:textId="77777777" w:rsidR="009722D5" w:rsidRPr="004A4877" w:rsidRDefault="009722D5" w:rsidP="005411BB">
            <w:pPr>
              <w:pStyle w:val="TAL"/>
              <w:rPr>
                <w:sz w:val="16"/>
                <w:szCs w:val="16"/>
                <w:lang w:eastAsia="en-GB"/>
              </w:rPr>
            </w:pPr>
          </w:p>
        </w:tc>
        <w:tc>
          <w:tcPr>
            <w:tcW w:w="567" w:type="dxa"/>
            <w:shd w:val="solid" w:color="FFFFFF" w:fill="auto"/>
            <w:tcPrChange w:id="24158" w:author="CR#4777r1" w:date="2022-04-01T15:48:00Z">
              <w:tcPr>
                <w:tcW w:w="567" w:type="dxa"/>
                <w:shd w:val="solid" w:color="FFFFFF" w:fill="auto"/>
              </w:tcPr>
            </w:tcPrChange>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59" w:author="CR#4777r1" w:date="2022-04-01T15:48:00Z">
              <w:tcPr>
                <w:tcW w:w="992" w:type="dxa"/>
                <w:shd w:val="solid" w:color="FFFFFF" w:fill="auto"/>
              </w:tcPr>
            </w:tcPrChange>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Change w:id="24160" w:author="CR#4777r1" w:date="2022-04-01T15:48:00Z">
              <w:tcPr>
                <w:tcW w:w="567" w:type="dxa"/>
                <w:gridSpan w:val="2"/>
                <w:shd w:val="solid" w:color="FFFFFF" w:fill="auto"/>
              </w:tcPr>
            </w:tcPrChange>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Change w:id="24161" w:author="CR#4777r1" w:date="2022-04-01T15:48:00Z">
              <w:tcPr>
                <w:tcW w:w="426" w:type="dxa"/>
                <w:gridSpan w:val="2"/>
                <w:shd w:val="solid" w:color="FFFFFF" w:fill="auto"/>
              </w:tcPr>
            </w:tcPrChange>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62" w:author="CR#4777r1" w:date="2022-04-01T15:48:00Z">
              <w:tcPr>
                <w:tcW w:w="425" w:type="dxa"/>
                <w:gridSpan w:val="2"/>
                <w:shd w:val="solid" w:color="FFFFFF" w:fill="auto"/>
              </w:tcPr>
            </w:tcPrChange>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63" w:author="CR#4777r1" w:date="2022-04-01T15:48:00Z">
              <w:tcPr>
                <w:tcW w:w="5386" w:type="dxa"/>
                <w:shd w:val="solid" w:color="FFFFFF" w:fill="auto"/>
              </w:tcPr>
            </w:tcPrChange>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Change w:id="24164" w:author="CR#4777r1" w:date="2022-04-01T15:48:00Z">
              <w:tcPr>
                <w:tcW w:w="709" w:type="dxa"/>
                <w:gridSpan w:val="2"/>
                <w:shd w:val="solid" w:color="FFFFFF" w:fill="auto"/>
              </w:tcPr>
            </w:tcPrChange>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66" w:author="CR#4777r1" w:date="2022-04-01T15:48:00Z">
              <w:tcPr>
                <w:tcW w:w="709" w:type="dxa"/>
                <w:shd w:val="solid" w:color="FFFFFF" w:fill="auto"/>
              </w:tcPr>
            </w:tcPrChange>
          </w:tcPr>
          <w:p w14:paraId="4326AF7D" w14:textId="77777777" w:rsidR="009722D5" w:rsidRPr="004A4877" w:rsidRDefault="009722D5" w:rsidP="005411BB">
            <w:pPr>
              <w:pStyle w:val="TAL"/>
              <w:rPr>
                <w:sz w:val="16"/>
                <w:szCs w:val="16"/>
                <w:lang w:eastAsia="en-GB"/>
              </w:rPr>
            </w:pPr>
          </w:p>
        </w:tc>
        <w:tc>
          <w:tcPr>
            <w:tcW w:w="567" w:type="dxa"/>
            <w:shd w:val="solid" w:color="FFFFFF" w:fill="auto"/>
            <w:tcPrChange w:id="24167" w:author="CR#4777r1" w:date="2022-04-01T15:48:00Z">
              <w:tcPr>
                <w:tcW w:w="567" w:type="dxa"/>
                <w:shd w:val="solid" w:color="FFFFFF" w:fill="auto"/>
              </w:tcPr>
            </w:tcPrChange>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68" w:author="CR#4777r1" w:date="2022-04-01T15:48:00Z">
              <w:tcPr>
                <w:tcW w:w="992" w:type="dxa"/>
                <w:shd w:val="solid" w:color="FFFFFF" w:fill="auto"/>
              </w:tcPr>
            </w:tcPrChange>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Change w:id="24169" w:author="CR#4777r1" w:date="2022-04-01T15:48:00Z">
              <w:tcPr>
                <w:tcW w:w="567" w:type="dxa"/>
                <w:gridSpan w:val="2"/>
                <w:shd w:val="solid" w:color="FFFFFF" w:fill="auto"/>
              </w:tcPr>
            </w:tcPrChange>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Change w:id="24170" w:author="CR#4777r1" w:date="2022-04-01T15:48:00Z">
              <w:tcPr>
                <w:tcW w:w="426" w:type="dxa"/>
                <w:gridSpan w:val="2"/>
                <w:shd w:val="solid" w:color="FFFFFF" w:fill="auto"/>
              </w:tcPr>
            </w:tcPrChange>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171" w:author="CR#4777r1" w:date="2022-04-01T15:48:00Z">
              <w:tcPr>
                <w:tcW w:w="425" w:type="dxa"/>
                <w:gridSpan w:val="2"/>
                <w:shd w:val="solid" w:color="FFFFFF" w:fill="auto"/>
              </w:tcPr>
            </w:tcPrChange>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72" w:author="CR#4777r1" w:date="2022-04-01T15:48:00Z">
              <w:tcPr>
                <w:tcW w:w="5386" w:type="dxa"/>
                <w:shd w:val="solid" w:color="FFFFFF" w:fill="auto"/>
              </w:tcPr>
            </w:tcPrChange>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Change w:id="24173" w:author="CR#4777r1" w:date="2022-04-01T15:48:00Z">
              <w:tcPr>
                <w:tcW w:w="709" w:type="dxa"/>
                <w:gridSpan w:val="2"/>
                <w:shd w:val="solid" w:color="FFFFFF" w:fill="auto"/>
              </w:tcPr>
            </w:tcPrChange>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75" w:author="CR#4777r1" w:date="2022-04-01T15:48:00Z">
              <w:tcPr>
                <w:tcW w:w="709" w:type="dxa"/>
                <w:shd w:val="solid" w:color="FFFFFF" w:fill="auto"/>
              </w:tcPr>
            </w:tcPrChange>
          </w:tcPr>
          <w:p w14:paraId="760A805B" w14:textId="77777777" w:rsidR="009722D5" w:rsidRPr="004A4877" w:rsidRDefault="009722D5" w:rsidP="005411BB">
            <w:pPr>
              <w:pStyle w:val="TAL"/>
              <w:rPr>
                <w:sz w:val="16"/>
                <w:szCs w:val="16"/>
                <w:lang w:eastAsia="en-GB"/>
              </w:rPr>
            </w:pPr>
          </w:p>
        </w:tc>
        <w:tc>
          <w:tcPr>
            <w:tcW w:w="567" w:type="dxa"/>
            <w:shd w:val="solid" w:color="FFFFFF" w:fill="auto"/>
            <w:tcPrChange w:id="24176" w:author="CR#4777r1" w:date="2022-04-01T15:48:00Z">
              <w:tcPr>
                <w:tcW w:w="567" w:type="dxa"/>
                <w:shd w:val="solid" w:color="FFFFFF" w:fill="auto"/>
              </w:tcPr>
            </w:tcPrChange>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77" w:author="CR#4777r1" w:date="2022-04-01T15:48:00Z">
              <w:tcPr>
                <w:tcW w:w="992" w:type="dxa"/>
                <w:shd w:val="solid" w:color="FFFFFF" w:fill="auto"/>
              </w:tcPr>
            </w:tcPrChange>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178" w:author="CR#4777r1" w:date="2022-04-01T15:48:00Z">
              <w:tcPr>
                <w:tcW w:w="567" w:type="dxa"/>
                <w:gridSpan w:val="2"/>
                <w:shd w:val="solid" w:color="FFFFFF" w:fill="auto"/>
              </w:tcPr>
            </w:tcPrChange>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Change w:id="24179" w:author="CR#4777r1" w:date="2022-04-01T15:48:00Z">
              <w:tcPr>
                <w:tcW w:w="426" w:type="dxa"/>
                <w:gridSpan w:val="2"/>
                <w:shd w:val="solid" w:color="FFFFFF" w:fill="auto"/>
              </w:tcPr>
            </w:tcPrChange>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80" w:author="CR#4777r1" w:date="2022-04-01T15:48:00Z">
              <w:tcPr>
                <w:tcW w:w="425" w:type="dxa"/>
                <w:gridSpan w:val="2"/>
                <w:shd w:val="solid" w:color="FFFFFF" w:fill="auto"/>
              </w:tcPr>
            </w:tcPrChange>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81" w:author="CR#4777r1" w:date="2022-04-01T15:48:00Z">
              <w:tcPr>
                <w:tcW w:w="5386" w:type="dxa"/>
                <w:shd w:val="solid" w:color="FFFFFF" w:fill="auto"/>
              </w:tcPr>
            </w:tcPrChange>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Change w:id="24182" w:author="CR#4777r1" w:date="2022-04-01T15:48:00Z">
              <w:tcPr>
                <w:tcW w:w="709" w:type="dxa"/>
                <w:gridSpan w:val="2"/>
                <w:shd w:val="solid" w:color="FFFFFF" w:fill="auto"/>
              </w:tcPr>
            </w:tcPrChange>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84" w:author="CR#4777r1" w:date="2022-04-01T15:48:00Z">
              <w:tcPr>
                <w:tcW w:w="709" w:type="dxa"/>
                <w:shd w:val="solid" w:color="FFFFFF" w:fill="auto"/>
              </w:tcPr>
            </w:tcPrChange>
          </w:tcPr>
          <w:p w14:paraId="107B666D" w14:textId="77777777" w:rsidR="009722D5" w:rsidRPr="004A4877" w:rsidRDefault="009722D5" w:rsidP="005411BB">
            <w:pPr>
              <w:pStyle w:val="TAL"/>
              <w:rPr>
                <w:sz w:val="16"/>
                <w:szCs w:val="16"/>
                <w:lang w:eastAsia="en-GB"/>
              </w:rPr>
            </w:pPr>
          </w:p>
        </w:tc>
        <w:tc>
          <w:tcPr>
            <w:tcW w:w="567" w:type="dxa"/>
            <w:shd w:val="solid" w:color="FFFFFF" w:fill="auto"/>
            <w:tcPrChange w:id="24185" w:author="CR#4777r1" w:date="2022-04-01T15:48:00Z">
              <w:tcPr>
                <w:tcW w:w="567" w:type="dxa"/>
                <w:shd w:val="solid" w:color="FFFFFF" w:fill="auto"/>
              </w:tcPr>
            </w:tcPrChange>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86" w:author="CR#4777r1" w:date="2022-04-01T15:48:00Z">
              <w:tcPr>
                <w:tcW w:w="992" w:type="dxa"/>
                <w:shd w:val="solid" w:color="FFFFFF" w:fill="auto"/>
              </w:tcPr>
            </w:tcPrChange>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187" w:author="CR#4777r1" w:date="2022-04-01T15:48:00Z">
              <w:tcPr>
                <w:tcW w:w="567" w:type="dxa"/>
                <w:gridSpan w:val="2"/>
                <w:shd w:val="solid" w:color="FFFFFF" w:fill="auto"/>
              </w:tcPr>
            </w:tcPrChange>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Change w:id="24188" w:author="CR#4777r1" w:date="2022-04-01T15:48:00Z">
              <w:tcPr>
                <w:tcW w:w="426" w:type="dxa"/>
                <w:gridSpan w:val="2"/>
                <w:shd w:val="solid" w:color="FFFFFF" w:fill="auto"/>
              </w:tcPr>
            </w:tcPrChange>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89" w:author="CR#4777r1" w:date="2022-04-01T15:48:00Z">
              <w:tcPr>
                <w:tcW w:w="425" w:type="dxa"/>
                <w:gridSpan w:val="2"/>
                <w:shd w:val="solid" w:color="FFFFFF" w:fill="auto"/>
              </w:tcPr>
            </w:tcPrChange>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90" w:author="CR#4777r1" w:date="2022-04-01T15:48:00Z">
              <w:tcPr>
                <w:tcW w:w="5386" w:type="dxa"/>
                <w:shd w:val="solid" w:color="FFFFFF" w:fill="auto"/>
              </w:tcPr>
            </w:tcPrChange>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Change w:id="24191" w:author="CR#4777r1" w:date="2022-04-01T15:48:00Z">
              <w:tcPr>
                <w:tcW w:w="709" w:type="dxa"/>
                <w:gridSpan w:val="2"/>
                <w:shd w:val="solid" w:color="FFFFFF" w:fill="auto"/>
              </w:tcPr>
            </w:tcPrChange>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93" w:author="CR#4777r1" w:date="2022-04-01T15:48:00Z">
              <w:tcPr>
                <w:tcW w:w="709" w:type="dxa"/>
                <w:shd w:val="solid" w:color="FFFFFF" w:fill="auto"/>
              </w:tcPr>
            </w:tcPrChange>
          </w:tcPr>
          <w:p w14:paraId="22002921" w14:textId="77777777" w:rsidR="009722D5" w:rsidRPr="004A4877" w:rsidRDefault="009722D5" w:rsidP="005411BB">
            <w:pPr>
              <w:pStyle w:val="TAL"/>
              <w:rPr>
                <w:sz w:val="16"/>
                <w:szCs w:val="16"/>
                <w:lang w:eastAsia="en-GB"/>
              </w:rPr>
            </w:pPr>
          </w:p>
        </w:tc>
        <w:tc>
          <w:tcPr>
            <w:tcW w:w="567" w:type="dxa"/>
            <w:shd w:val="solid" w:color="FFFFFF" w:fill="auto"/>
            <w:tcPrChange w:id="24194" w:author="CR#4777r1" w:date="2022-04-01T15:48:00Z">
              <w:tcPr>
                <w:tcW w:w="567" w:type="dxa"/>
                <w:shd w:val="solid" w:color="FFFFFF" w:fill="auto"/>
              </w:tcPr>
            </w:tcPrChange>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95" w:author="CR#4777r1" w:date="2022-04-01T15:48:00Z">
              <w:tcPr>
                <w:tcW w:w="992" w:type="dxa"/>
                <w:shd w:val="solid" w:color="FFFFFF" w:fill="auto"/>
              </w:tcPr>
            </w:tcPrChange>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196" w:author="CR#4777r1" w:date="2022-04-01T15:48:00Z">
              <w:tcPr>
                <w:tcW w:w="567" w:type="dxa"/>
                <w:gridSpan w:val="2"/>
                <w:shd w:val="solid" w:color="FFFFFF" w:fill="auto"/>
              </w:tcPr>
            </w:tcPrChange>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Change w:id="24197" w:author="CR#4777r1" w:date="2022-04-01T15:48:00Z">
              <w:tcPr>
                <w:tcW w:w="426" w:type="dxa"/>
                <w:gridSpan w:val="2"/>
                <w:shd w:val="solid" w:color="FFFFFF" w:fill="auto"/>
              </w:tcPr>
            </w:tcPrChange>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98" w:author="CR#4777r1" w:date="2022-04-01T15:48:00Z">
              <w:tcPr>
                <w:tcW w:w="425" w:type="dxa"/>
                <w:gridSpan w:val="2"/>
                <w:shd w:val="solid" w:color="FFFFFF" w:fill="auto"/>
              </w:tcPr>
            </w:tcPrChange>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99" w:author="CR#4777r1" w:date="2022-04-01T15:48:00Z">
              <w:tcPr>
                <w:tcW w:w="5386" w:type="dxa"/>
                <w:shd w:val="solid" w:color="FFFFFF" w:fill="auto"/>
              </w:tcPr>
            </w:tcPrChange>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Change w:id="24200" w:author="CR#4777r1" w:date="2022-04-01T15:48:00Z">
              <w:tcPr>
                <w:tcW w:w="709" w:type="dxa"/>
                <w:gridSpan w:val="2"/>
                <w:shd w:val="solid" w:color="FFFFFF" w:fill="auto"/>
              </w:tcPr>
            </w:tcPrChange>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02" w:author="CR#4777r1" w:date="2022-04-01T15:48:00Z">
              <w:tcPr>
                <w:tcW w:w="709" w:type="dxa"/>
                <w:shd w:val="solid" w:color="FFFFFF" w:fill="auto"/>
              </w:tcPr>
            </w:tcPrChange>
          </w:tcPr>
          <w:p w14:paraId="6B98C00F" w14:textId="77777777" w:rsidR="009722D5" w:rsidRPr="004A4877" w:rsidRDefault="009722D5" w:rsidP="005411BB">
            <w:pPr>
              <w:pStyle w:val="TAL"/>
              <w:rPr>
                <w:sz w:val="16"/>
                <w:szCs w:val="16"/>
                <w:lang w:eastAsia="en-GB"/>
              </w:rPr>
            </w:pPr>
          </w:p>
        </w:tc>
        <w:tc>
          <w:tcPr>
            <w:tcW w:w="567" w:type="dxa"/>
            <w:shd w:val="solid" w:color="FFFFFF" w:fill="auto"/>
            <w:tcPrChange w:id="24203" w:author="CR#4777r1" w:date="2022-04-01T15:48:00Z">
              <w:tcPr>
                <w:tcW w:w="567" w:type="dxa"/>
                <w:shd w:val="solid" w:color="FFFFFF" w:fill="auto"/>
              </w:tcPr>
            </w:tcPrChange>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04" w:author="CR#4777r1" w:date="2022-04-01T15:48:00Z">
              <w:tcPr>
                <w:tcW w:w="992" w:type="dxa"/>
                <w:shd w:val="solid" w:color="FFFFFF" w:fill="auto"/>
              </w:tcPr>
            </w:tcPrChange>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05" w:author="CR#4777r1" w:date="2022-04-01T15:48:00Z">
              <w:tcPr>
                <w:tcW w:w="567" w:type="dxa"/>
                <w:gridSpan w:val="2"/>
                <w:shd w:val="solid" w:color="FFFFFF" w:fill="auto"/>
              </w:tcPr>
            </w:tcPrChange>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Change w:id="24206" w:author="CR#4777r1" w:date="2022-04-01T15:48:00Z">
              <w:tcPr>
                <w:tcW w:w="426" w:type="dxa"/>
                <w:gridSpan w:val="2"/>
                <w:shd w:val="solid" w:color="FFFFFF" w:fill="auto"/>
              </w:tcPr>
            </w:tcPrChange>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07" w:author="CR#4777r1" w:date="2022-04-01T15:48:00Z">
              <w:tcPr>
                <w:tcW w:w="425" w:type="dxa"/>
                <w:gridSpan w:val="2"/>
                <w:shd w:val="solid" w:color="FFFFFF" w:fill="auto"/>
              </w:tcPr>
            </w:tcPrChange>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08" w:author="CR#4777r1" w:date="2022-04-01T15:48:00Z">
              <w:tcPr>
                <w:tcW w:w="5386" w:type="dxa"/>
                <w:shd w:val="solid" w:color="FFFFFF" w:fill="auto"/>
              </w:tcPr>
            </w:tcPrChange>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Change w:id="24209" w:author="CR#4777r1" w:date="2022-04-01T15:48:00Z">
              <w:tcPr>
                <w:tcW w:w="709" w:type="dxa"/>
                <w:gridSpan w:val="2"/>
                <w:shd w:val="solid" w:color="FFFFFF" w:fill="auto"/>
              </w:tcPr>
            </w:tcPrChange>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11" w:author="CR#4777r1" w:date="2022-04-01T15:48:00Z">
              <w:tcPr>
                <w:tcW w:w="709" w:type="dxa"/>
                <w:shd w:val="solid" w:color="FFFFFF" w:fill="auto"/>
              </w:tcPr>
            </w:tcPrChange>
          </w:tcPr>
          <w:p w14:paraId="15A9EE1E" w14:textId="77777777" w:rsidR="009722D5" w:rsidRPr="004A4877" w:rsidRDefault="009722D5" w:rsidP="005411BB">
            <w:pPr>
              <w:pStyle w:val="TAL"/>
              <w:rPr>
                <w:sz w:val="16"/>
                <w:szCs w:val="16"/>
                <w:lang w:eastAsia="en-GB"/>
              </w:rPr>
            </w:pPr>
          </w:p>
        </w:tc>
        <w:tc>
          <w:tcPr>
            <w:tcW w:w="567" w:type="dxa"/>
            <w:shd w:val="solid" w:color="FFFFFF" w:fill="auto"/>
            <w:tcPrChange w:id="24212" w:author="CR#4777r1" w:date="2022-04-01T15:48:00Z">
              <w:tcPr>
                <w:tcW w:w="567" w:type="dxa"/>
                <w:shd w:val="solid" w:color="FFFFFF" w:fill="auto"/>
              </w:tcPr>
            </w:tcPrChange>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13" w:author="CR#4777r1" w:date="2022-04-01T15:48:00Z">
              <w:tcPr>
                <w:tcW w:w="992" w:type="dxa"/>
                <w:shd w:val="solid" w:color="FFFFFF" w:fill="auto"/>
              </w:tcPr>
            </w:tcPrChange>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14" w:author="CR#4777r1" w:date="2022-04-01T15:48:00Z">
              <w:tcPr>
                <w:tcW w:w="567" w:type="dxa"/>
                <w:gridSpan w:val="2"/>
                <w:shd w:val="solid" w:color="FFFFFF" w:fill="auto"/>
              </w:tcPr>
            </w:tcPrChange>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Change w:id="24215" w:author="CR#4777r1" w:date="2022-04-01T15:48:00Z">
              <w:tcPr>
                <w:tcW w:w="426" w:type="dxa"/>
                <w:gridSpan w:val="2"/>
                <w:shd w:val="solid" w:color="FFFFFF" w:fill="auto"/>
              </w:tcPr>
            </w:tcPrChange>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16" w:author="CR#4777r1" w:date="2022-04-01T15:48:00Z">
              <w:tcPr>
                <w:tcW w:w="425" w:type="dxa"/>
                <w:gridSpan w:val="2"/>
                <w:shd w:val="solid" w:color="FFFFFF" w:fill="auto"/>
              </w:tcPr>
            </w:tcPrChange>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17" w:author="CR#4777r1" w:date="2022-04-01T15:48:00Z">
              <w:tcPr>
                <w:tcW w:w="5386" w:type="dxa"/>
                <w:shd w:val="solid" w:color="FFFFFF" w:fill="auto"/>
              </w:tcPr>
            </w:tcPrChange>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Change w:id="24218" w:author="CR#4777r1" w:date="2022-04-01T15:48:00Z">
              <w:tcPr>
                <w:tcW w:w="709" w:type="dxa"/>
                <w:gridSpan w:val="2"/>
                <w:shd w:val="solid" w:color="FFFFFF" w:fill="auto"/>
              </w:tcPr>
            </w:tcPrChange>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20" w:author="CR#4777r1" w:date="2022-04-01T15:48:00Z">
              <w:tcPr>
                <w:tcW w:w="709" w:type="dxa"/>
                <w:shd w:val="solid" w:color="FFFFFF" w:fill="auto"/>
              </w:tcPr>
            </w:tcPrChange>
          </w:tcPr>
          <w:p w14:paraId="7E81C0E2" w14:textId="77777777" w:rsidR="009722D5" w:rsidRPr="004A4877" w:rsidRDefault="009722D5" w:rsidP="005411BB">
            <w:pPr>
              <w:pStyle w:val="TAL"/>
              <w:rPr>
                <w:sz w:val="16"/>
                <w:szCs w:val="16"/>
                <w:lang w:eastAsia="en-GB"/>
              </w:rPr>
            </w:pPr>
          </w:p>
        </w:tc>
        <w:tc>
          <w:tcPr>
            <w:tcW w:w="567" w:type="dxa"/>
            <w:shd w:val="solid" w:color="FFFFFF" w:fill="auto"/>
            <w:tcPrChange w:id="24221" w:author="CR#4777r1" w:date="2022-04-01T15:48:00Z">
              <w:tcPr>
                <w:tcW w:w="567" w:type="dxa"/>
                <w:shd w:val="solid" w:color="FFFFFF" w:fill="auto"/>
              </w:tcPr>
            </w:tcPrChange>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22" w:author="CR#4777r1" w:date="2022-04-01T15:48:00Z">
              <w:tcPr>
                <w:tcW w:w="992" w:type="dxa"/>
                <w:shd w:val="solid" w:color="FFFFFF" w:fill="auto"/>
              </w:tcPr>
            </w:tcPrChange>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4223" w:author="CR#4777r1" w:date="2022-04-01T15:48:00Z">
              <w:tcPr>
                <w:tcW w:w="567" w:type="dxa"/>
                <w:gridSpan w:val="2"/>
                <w:shd w:val="solid" w:color="FFFFFF" w:fill="auto"/>
              </w:tcPr>
            </w:tcPrChange>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Change w:id="24224" w:author="CR#4777r1" w:date="2022-04-01T15:48:00Z">
              <w:tcPr>
                <w:tcW w:w="426" w:type="dxa"/>
                <w:gridSpan w:val="2"/>
                <w:shd w:val="solid" w:color="FFFFFF" w:fill="auto"/>
              </w:tcPr>
            </w:tcPrChange>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25" w:author="CR#4777r1" w:date="2022-04-01T15:48:00Z">
              <w:tcPr>
                <w:tcW w:w="425" w:type="dxa"/>
                <w:gridSpan w:val="2"/>
                <w:shd w:val="solid" w:color="FFFFFF" w:fill="auto"/>
              </w:tcPr>
            </w:tcPrChange>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26" w:author="CR#4777r1" w:date="2022-04-01T15:48:00Z">
              <w:tcPr>
                <w:tcW w:w="5386" w:type="dxa"/>
                <w:shd w:val="solid" w:color="FFFFFF" w:fill="auto"/>
              </w:tcPr>
            </w:tcPrChange>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Change w:id="24227" w:author="CR#4777r1" w:date="2022-04-01T15:48:00Z">
              <w:tcPr>
                <w:tcW w:w="709" w:type="dxa"/>
                <w:gridSpan w:val="2"/>
                <w:shd w:val="solid" w:color="FFFFFF" w:fill="auto"/>
              </w:tcPr>
            </w:tcPrChange>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29" w:author="CR#4777r1" w:date="2022-04-01T15:48:00Z">
              <w:tcPr>
                <w:tcW w:w="709" w:type="dxa"/>
                <w:shd w:val="solid" w:color="FFFFFF" w:fill="auto"/>
              </w:tcPr>
            </w:tcPrChange>
          </w:tcPr>
          <w:p w14:paraId="6C0A97C4" w14:textId="77777777" w:rsidR="009722D5" w:rsidRPr="004A4877" w:rsidRDefault="009722D5" w:rsidP="005411BB">
            <w:pPr>
              <w:pStyle w:val="TAL"/>
              <w:rPr>
                <w:sz w:val="16"/>
                <w:szCs w:val="16"/>
                <w:lang w:eastAsia="en-GB"/>
              </w:rPr>
            </w:pPr>
          </w:p>
        </w:tc>
        <w:tc>
          <w:tcPr>
            <w:tcW w:w="567" w:type="dxa"/>
            <w:shd w:val="solid" w:color="FFFFFF" w:fill="auto"/>
            <w:tcPrChange w:id="24230" w:author="CR#4777r1" w:date="2022-04-01T15:48:00Z">
              <w:tcPr>
                <w:tcW w:w="567" w:type="dxa"/>
                <w:shd w:val="solid" w:color="FFFFFF" w:fill="auto"/>
              </w:tcPr>
            </w:tcPrChange>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31" w:author="CR#4777r1" w:date="2022-04-01T15:48:00Z">
              <w:tcPr>
                <w:tcW w:w="992" w:type="dxa"/>
                <w:shd w:val="solid" w:color="FFFFFF" w:fill="auto"/>
              </w:tcPr>
            </w:tcPrChange>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32" w:author="CR#4777r1" w:date="2022-04-01T15:48:00Z">
              <w:tcPr>
                <w:tcW w:w="567" w:type="dxa"/>
                <w:gridSpan w:val="2"/>
                <w:shd w:val="solid" w:color="FFFFFF" w:fill="auto"/>
              </w:tcPr>
            </w:tcPrChange>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Change w:id="24233" w:author="CR#4777r1" w:date="2022-04-01T15:48:00Z">
              <w:tcPr>
                <w:tcW w:w="426" w:type="dxa"/>
                <w:gridSpan w:val="2"/>
                <w:shd w:val="solid" w:color="FFFFFF" w:fill="auto"/>
              </w:tcPr>
            </w:tcPrChange>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34" w:author="CR#4777r1" w:date="2022-04-01T15:48:00Z">
              <w:tcPr>
                <w:tcW w:w="425" w:type="dxa"/>
                <w:gridSpan w:val="2"/>
                <w:shd w:val="solid" w:color="FFFFFF" w:fill="auto"/>
              </w:tcPr>
            </w:tcPrChange>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35" w:author="CR#4777r1" w:date="2022-04-01T15:48:00Z">
              <w:tcPr>
                <w:tcW w:w="5386" w:type="dxa"/>
                <w:shd w:val="solid" w:color="FFFFFF" w:fill="auto"/>
              </w:tcPr>
            </w:tcPrChange>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Change w:id="24236" w:author="CR#4777r1" w:date="2022-04-01T15:48:00Z">
              <w:tcPr>
                <w:tcW w:w="709" w:type="dxa"/>
                <w:gridSpan w:val="2"/>
                <w:shd w:val="solid" w:color="FFFFFF" w:fill="auto"/>
              </w:tcPr>
            </w:tcPrChange>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38" w:author="CR#4777r1" w:date="2022-04-01T15:48:00Z">
              <w:tcPr>
                <w:tcW w:w="709" w:type="dxa"/>
                <w:shd w:val="solid" w:color="FFFFFF" w:fill="auto"/>
              </w:tcPr>
            </w:tcPrChange>
          </w:tcPr>
          <w:p w14:paraId="21316D9B" w14:textId="77777777" w:rsidR="009722D5" w:rsidRPr="004A4877" w:rsidRDefault="009722D5" w:rsidP="005411BB">
            <w:pPr>
              <w:pStyle w:val="TAL"/>
              <w:rPr>
                <w:sz w:val="16"/>
                <w:szCs w:val="16"/>
                <w:lang w:eastAsia="en-GB"/>
              </w:rPr>
            </w:pPr>
          </w:p>
        </w:tc>
        <w:tc>
          <w:tcPr>
            <w:tcW w:w="567" w:type="dxa"/>
            <w:shd w:val="solid" w:color="FFFFFF" w:fill="auto"/>
            <w:tcPrChange w:id="24239" w:author="CR#4777r1" w:date="2022-04-01T15:48:00Z">
              <w:tcPr>
                <w:tcW w:w="567" w:type="dxa"/>
                <w:shd w:val="solid" w:color="FFFFFF" w:fill="auto"/>
              </w:tcPr>
            </w:tcPrChange>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40" w:author="CR#4777r1" w:date="2022-04-01T15:48:00Z">
              <w:tcPr>
                <w:tcW w:w="992" w:type="dxa"/>
                <w:shd w:val="solid" w:color="FFFFFF" w:fill="auto"/>
              </w:tcPr>
            </w:tcPrChange>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41" w:author="CR#4777r1" w:date="2022-04-01T15:48:00Z">
              <w:tcPr>
                <w:tcW w:w="567" w:type="dxa"/>
                <w:gridSpan w:val="2"/>
                <w:shd w:val="solid" w:color="FFFFFF" w:fill="auto"/>
              </w:tcPr>
            </w:tcPrChange>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Change w:id="24242" w:author="CR#4777r1" w:date="2022-04-01T15:48:00Z">
              <w:tcPr>
                <w:tcW w:w="426" w:type="dxa"/>
                <w:gridSpan w:val="2"/>
                <w:shd w:val="solid" w:color="FFFFFF" w:fill="auto"/>
              </w:tcPr>
            </w:tcPrChange>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43" w:author="CR#4777r1" w:date="2022-04-01T15:48:00Z">
              <w:tcPr>
                <w:tcW w:w="425" w:type="dxa"/>
                <w:gridSpan w:val="2"/>
                <w:shd w:val="solid" w:color="FFFFFF" w:fill="auto"/>
              </w:tcPr>
            </w:tcPrChange>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44" w:author="CR#4777r1" w:date="2022-04-01T15:48:00Z">
              <w:tcPr>
                <w:tcW w:w="5386" w:type="dxa"/>
                <w:shd w:val="solid" w:color="FFFFFF" w:fill="auto"/>
              </w:tcPr>
            </w:tcPrChange>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Change w:id="24245" w:author="CR#4777r1" w:date="2022-04-01T15:48:00Z">
              <w:tcPr>
                <w:tcW w:w="709" w:type="dxa"/>
                <w:gridSpan w:val="2"/>
                <w:shd w:val="solid" w:color="FFFFFF" w:fill="auto"/>
              </w:tcPr>
            </w:tcPrChange>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47" w:author="CR#4777r1" w:date="2022-04-01T15:48:00Z">
              <w:tcPr>
                <w:tcW w:w="709" w:type="dxa"/>
                <w:shd w:val="solid" w:color="FFFFFF" w:fill="auto"/>
              </w:tcPr>
            </w:tcPrChange>
          </w:tcPr>
          <w:p w14:paraId="73ED3115" w14:textId="77777777" w:rsidR="009722D5" w:rsidRPr="004A4877" w:rsidRDefault="009722D5" w:rsidP="005411BB">
            <w:pPr>
              <w:pStyle w:val="TAL"/>
              <w:rPr>
                <w:sz w:val="16"/>
                <w:szCs w:val="16"/>
                <w:lang w:eastAsia="en-GB"/>
              </w:rPr>
            </w:pPr>
          </w:p>
        </w:tc>
        <w:tc>
          <w:tcPr>
            <w:tcW w:w="567" w:type="dxa"/>
            <w:shd w:val="solid" w:color="FFFFFF" w:fill="auto"/>
            <w:tcPrChange w:id="24248" w:author="CR#4777r1" w:date="2022-04-01T15:48:00Z">
              <w:tcPr>
                <w:tcW w:w="567" w:type="dxa"/>
                <w:shd w:val="solid" w:color="FFFFFF" w:fill="auto"/>
              </w:tcPr>
            </w:tcPrChange>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49" w:author="CR#4777r1" w:date="2022-04-01T15:48:00Z">
              <w:tcPr>
                <w:tcW w:w="992" w:type="dxa"/>
                <w:shd w:val="solid" w:color="FFFFFF" w:fill="auto"/>
              </w:tcPr>
            </w:tcPrChange>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50" w:author="CR#4777r1" w:date="2022-04-01T15:48:00Z">
              <w:tcPr>
                <w:tcW w:w="567" w:type="dxa"/>
                <w:gridSpan w:val="2"/>
                <w:shd w:val="solid" w:color="FFFFFF" w:fill="auto"/>
              </w:tcPr>
            </w:tcPrChange>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Change w:id="24251" w:author="CR#4777r1" w:date="2022-04-01T15:48:00Z">
              <w:tcPr>
                <w:tcW w:w="426" w:type="dxa"/>
                <w:gridSpan w:val="2"/>
                <w:shd w:val="solid" w:color="FFFFFF" w:fill="auto"/>
              </w:tcPr>
            </w:tcPrChange>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252" w:author="CR#4777r1" w:date="2022-04-01T15:48:00Z">
              <w:tcPr>
                <w:tcW w:w="425" w:type="dxa"/>
                <w:gridSpan w:val="2"/>
                <w:shd w:val="solid" w:color="FFFFFF" w:fill="auto"/>
              </w:tcPr>
            </w:tcPrChange>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53" w:author="CR#4777r1" w:date="2022-04-01T15:48:00Z">
              <w:tcPr>
                <w:tcW w:w="5386" w:type="dxa"/>
                <w:shd w:val="solid" w:color="FFFFFF" w:fill="auto"/>
              </w:tcPr>
            </w:tcPrChange>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Change w:id="24254" w:author="CR#4777r1" w:date="2022-04-01T15:48:00Z">
              <w:tcPr>
                <w:tcW w:w="709" w:type="dxa"/>
                <w:gridSpan w:val="2"/>
                <w:shd w:val="solid" w:color="FFFFFF" w:fill="auto"/>
              </w:tcPr>
            </w:tcPrChange>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56" w:author="CR#4777r1" w:date="2022-04-01T15:48:00Z">
              <w:tcPr>
                <w:tcW w:w="709" w:type="dxa"/>
                <w:shd w:val="solid" w:color="FFFFFF" w:fill="auto"/>
              </w:tcPr>
            </w:tcPrChange>
          </w:tcPr>
          <w:p w14:paraId="7BF5FC6E" w14:textId="77777777" w:rsidR="009722D5" w:rsidRPr="004A4877" w:rsidRDefault="009722D5" w:rsidP="005411BB">
            <w:pPr>
              <w:pStyle w:val="TAL"/>
              <w:rPr>
                <w:sz w:val="16"/>
                <w:szCs w:val="16"/>
                <w:lang w:eastAsia="en-GB"/>
              </w:rPr>
            </w:pPr>
          </w:p>
        </w:tc>
        <w:tc>
          <w:tcPr>
            <w:tcW w:w="567" w:type="dxa"/>
            <w:shd w:val="solid" w:color="FFFFFF" w:fill="auto"/>
            <w:tcPrChange w:id="24257" w:author="CR#4777r1" w:date="2022-04-01T15:48:00Z">
              <w:tcPr>
                <w:tcW w:w="567" w:type="dxa"/>
                <w:shd w:val="solid" w:color="FFFFFF" w:fill="auto"/>
              </w:tcPr>
            </w:tcPrChange>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58" w:author="CR#4777r1" w:date="2022-04-01T15:48:00Z">
              <w:tcPr>
                <w:tcW w:w="992" w:type="dxa"/>
                <w:shd w:val="solid" w:color="FFFFFF" w:fill="auto"/>
              </w:tcPr>
            </w:tcPrChange>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59" w:author="CR#4777r1" w:date="2022-04-01T15:48:00Z">
              <w:tcPr>
                <w:tcW w:w="567" w:type="dxa"/>
                <w:gridSpan w:val="2"/>
                <w:shd w:val="solid" w:color="FFFFFF" w:fill="auto"/>
              </w:tcPr>
            </w:tcPrChange>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Change w:id="24260" w:author="CR#4777r1" w:date="2022-04-01T15:48:00Z">
              <w:tcPr>
                <w:tcW w:w="426" w:type="dxa"/>
                <w:gridSpan w:val="2"/>
                <w:shd w:val="solid" w:color="FFFFFF" w:fill="auto"/>
              </w:tcPr>
            </w:tcPrChange>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61" w:author="CR#4777r1" w:date="2022-04-01T15:48:00Z">
              <w:tcPr>
                <w:tcW w:w="425" w:type="dxa"/>
                <w:gridSpan w:val="2"/>
                <w:shd w:val="solid" w:color="FFFFFF" w:fill="auto"/>
              </w:tcPr>
            </w:tcPrChange>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62" w:author="CR#4777r1" w:date="2022-04-01T15:48:00Z">
              <w:tcPr>
                <w:tcW w:w="5386" w:type="dxa"/>
                <w:shd w:val="solid" w:color="FFFFFF" w:fill="auto"/>
              </w:tcPr>
            </w:tcPrChange>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Change w:id="24263" w:author="CR#4777r1" w:date="2022-04-01T15:48:00Z">
              <w:tcPr>
                <w:tcW w:w="709" w:type="dxa"/>
                <w:gridSpan w:val="2"/>
                <w:shd w:val="solid" w:color="FFFFFF" w:fill="auto"/>
              </w:tcPr>
            </w:tcPrChange>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65" w:author="CR#4777r1" w:date="2022-04-01T15:48:00Z">
              <w:tcPr>
                <w:tcW w:w="709" w:type="dxa"/>
                <w:shd w:val="solid" w:color="FFFFFF" w:fill="auto"/>
              </w:tcPr>
            </w:tcPrChange>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Change w:id="24266" w:author="CR#4777r1" w:date="2022-04-01T15:48:00Z">
              <w:tcPr>
                <w:tcW w:w="567" w:type="dxa"/>
                <w:shd w:val="solid" w:color="FFFFFF" w:fill="auto"/>
              </w:tcPr>
            </w:tcPrChange>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267" w:author="CR#4777r1" w:date="2022-04-01T15:48:00Z">
              <w:tcPr>
                <w:tcW w:w="992" w:type="dxa"/>
                <w:shd w:val="solid" w:color="FFFFFF" w:fill="auto"/>
              </w:tcPr>
            </w:tcPrChange>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268" w:author="CR#4777r1" w:date="2022-04-01T15:48:00Z">
              <w:tcPr>
                <w:tcW w:w="567" w:type="dxa"/>
                <w:gridSpan w:val="2"/>
                <w:shd w:val="solid" w:color="FFFFFF" w:fill="auto"/>
              </w:tcPr>
            </w:tcPrChange>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Change w:id="24269" w:author="CR#4777r1" w:date="2022-04-01T15:48:00Z">
              <w:tcPr>
                <w:tcW w:w="426" w:type="dxa"/>
                <w:gridSpan w:val="2"/>
                <w:shd w:val="solid" w:color="FFFFFF" w:fill="auto"/>
              </w:tcPr>
            </w:tcPrChange>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70" w:author="CR#4777r1" w:date="2022-04-01T15:48:00Z">
              <w:tcPr>
                <w:tcW w:w="425" w:type="dxa"/>
                <w:gridSpan w:val="2"/>
                <w:shd w:val="solid" w:color="FFFFFF" w:fill="auto"/>
              </w:tcPr>
            </w:tcPrChange>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71" w:author="CR#4777r1" w:date="2022-04-01T15:48:00Z">
              <w:tcPr>
                <w:tcW w:w="5386" w:type="dxa"/>
                <w:shd w:val="solid" w:color="FFFFFF" w:fill="auto"/>
              </w:tcPr>
            </w:tcPrChange>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Change w:id="24272" w:author="CR#4777r1" w:date="2022-04-01T15:48:00Z">
              <w:tcPr>
                <w:tcW w:w="709" w:type="dxa"/>
                <w:gridSpan w:val="2"/>
                <w:shd w:val="solid" w:color="FFFFFF" w:fill="auto"/>
              </w:tcPr>
            </w:tcPrChange>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74" w:author="CR#4777r1" w:date="2022-04-01T15:48:00Z">
              <w:tcPr>
                <w:tcW w:w="709" w:type="dxa"/>
                <w:shd w:val="solid" w:color="FFFFFF" w:fill="auto"/>
              </w:tcPr>
            </w:tcPrChange>
          </w:tcPr>
          <w:p w14:paraId="24A0AF34" w14:textId="77777777" w:rsidR="009722D5" w:rsidRPr="004A4877" w:rsidRDefault="009722D5" w:rsidP="005411BB">
            <w:pPr>
              <w:pStyle w:val="TAL"/>
              <w:rPr>
                <w:sz w:val="16"/>
                <w:szCs w:val="16"/>
                <w:lang w:eastAsia="en-GB"/>
              </w:rPr>
            </w:pPr>
          </w:p>
        </w:tc>
        <w:tc>
          <w:tcPr>
            <w:tcW w:w="567" w:type="dxa"/>
            <w:shd w:val="solid" w:color="FFFFFF" w:fill="auto"/>
            <w:tcPrChange w:id="24275" w:author="CR#4777r1" w:date="2022-04-01T15:48:00Z">
              <w:tcPr>
                <w:tcW w:w="567" w:type="dxa"/>
                <w:shd w:val="solid" w:color="FFFFFF" w:fill="auto"/>
              </w:tcPr>
            </w:tcPrChange>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276" w:author="CR#4777r1" w:date="2022-04-01T15:48:00Z">
              <w:tcPr>
                <w:tcW w:w="992" w:type="dxa"/>
                <w:shd w:val="solid" w:color="FFFFFF" w:fill="auto"/>
              </w:tcPr>
            </w:tcPrChange>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277" w:author="CR#4777r1" w:date="2022-04-01T15:48:00Z">
              <w:tcPr>
                <w:tcW w:w="567" w:type="dxa"/>
                <w:gridSpan w:val="2"/>
                <w:shd w:val="solid" w:color="FFFFFF" w:fill="auto"/>
              </w:tcPr>
            </w:tcPrChange>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Change w:id="24278" w:author="CR#4777r1" w:date="2022-04-01T15:48:00Z">
              <w:tcPr>
                <w:tcW w:w="426" w:type="dxa"/>
                <w:gridSpan w:val="2"/>
                <w:shd w:val="solid" w:color="FFFFFF" w:fill="auto"/>
              </w:tcPr>
            </w:tcPrChange>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79" w:author="CR#4777r1" w:date="2022-04-01T15:48:00Z">
              <w:tcPr>
                <w:tcW w:w="425" w:type="dxa"/>
                <w:gridSpan w:val="2"/>
                <w:shd w:val="solid" w:color="FFFFFF" w:fill="auto"/>
              </w:tcPr>
            </w:tcPrChange>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80" w:author="CR#4777r1" w:date="2022-04-01T15:48:00Z">
              <w:tcPr>
                <w:tcW w:w="5386" w:type="dxa"/>
                <w:shd w:val="solid" w:color="FFFFFF" w:fill="auto"/>
              </w:tcPr>
            </w:tcPrChange>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Change w:id="24281" w:author="CR#4777r1" w:date="2022-04-01T15:48:00Z">
              <w:tcPr>
                <w:tcW w:w="709" w:type="dxa"/>
                <w:gridSpan w:val="2"/>
                <w:shd w:val="solid" w:color="FFFFFF" w:fill="auto"/>
              </w:tcPr>
            </w:tcPrChange>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83" w:author="CR#4777r1" w:date="2022-04-01T15:48:00Z">
              <w:tcPr>
                <w:tcW w:w="709" w:type="dxa"/>
                <w:shd w:val="solid" w:color="FFFFFF" w:fill="auto"/>
              </w:tcPr>
            </w:tcPrChange>
          </w:tcPr>
          <w:p w14:paraId="2EED0AFB" w14:textId="77777777" w:rsidR="009722D5" w:rsidRPr="004A4877" w:rsidRDefault="009722D5" w:rsidP="005411BB">
            <w:pPr>
              <w:pStyle w:val="TAL"/>
              <w:rPr>
                <w:sz w:val="16"/>
                <w:szCs w:val="16"/>
                <w:lang w:eastAsia="en-GB"/>
              </w:rPr>
            </w:pPr>
          </w:p>
        </w:tc>
        <w:tc>
          <w:tcPr>
            <w:tcW w:w="567" w:type="dxa"/>
            <w:shd w:val="solid" w:color="FFFFFF" w:fill="auto"/>
            <w:tcPrChange w:id="24284" w:author="CR#4777r1" w:date="2022-04-01T15:48:00Z">
              <w:tcPr>
                <w:tcW w:w="567" w:type="dxa"/>
                <w:shd w:val="solid" w:color="FFFFFF" w:fill="auto"/>
              </w:tcPr>
            </w:tcPrChange>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285" w:author="CR#4777r1" w:date="2022-04-01T15:48:00Z">
              <w:tcPr>
                <w:tcW w:w="992" w:type="dxa"/>
                <w:shd w:val="solid" w:color="FFFFFF" w:fill="auto"/>
              </w:tcPr>
            </w:tcPrChange>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24286" w:author="CR#4777r1" w:date="2022-04-01T15:48:00Z">
              <w:tcPr>
                <w:tcW w:w="567" w:type="dxa"/>
                <w:gridSpan w:val="2"/>
                <w:shd w:val="solid" w:color="FFFFFF" w:fill="auto"/>
              </w:tcPr>
            </w:tcPrChange>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Change w:id="24287" w:author="CR#4777r1" w:date="2022-04-01T15:48:00Z">
              <w:tcPr>
                <w:tcW w:w="426" w:type="dxa"/>
                <w:gridSpan w:val="2"/>
                <w:shd w:val="solid" w:color="FFFFFF" w:fill="auto"/>
              </w:tcPr>
            </w:tcPrChange>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88" w:author="CR#4777r1" w:date="2022-04-01T15:48:00Z">
              <w:tcPr>
                <w:tcW w:w="425" w:type="dxa"/>
                <w:gridSpan w:val="2"/>
                <w:shd w:val="solid" w:color="FFFFFF" w:fill="auto"/>
              </w:tcPr>
            </w:tcPrChange>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89" w:author="CR#4777r1" w:date="2022-04-01T15:48:00Z">
              <w:tcPr>
                <w:tcW w:w="5386" w:type="dxa"/>
                <w:shd w:val="solid" w:color="FFFFFF" w:fill="auto"/>
              </w:tcPr>
            </w:tcPrChange>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Change w:id="24290" w:author="CR#4777r1" w:date="2022-04-01T15:48:00Z">
              <w:tcPr>
                <w:tcW w:w="709" w:type="dxa"/>
                <w:gridSpan w:val="2"/>
                <w:shd w:val="solid" w:color="FFFFFF" w:fill="auto"/>
              </w:tcPr>
            </w:tcPrChange>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92" w:author="CR#4777r1" w:date="2022-04-01T15:48:00Z">
              <w:tcPr>
                <w:tcW w:w="709" w:type="dxa"/>
                <w:shd w:val="solid" w:color="FFFFFF" w:fill="auto"/>
              </w:tcPr>
            </w:tcPrChange>
          </w:tcPr>
          <w:p w14:paraId="37EABEA8" w14:textId="77777777" w:rsidR="009722D5" w:rsidRPr="004A4877" w:rsidRDefault="009722D5" w:rsidP="005411BB">
            <w:pPr>
              <w:pStyle w:val="TAL"/>
              <w:rPr>
                <w:sz w:val="16"/>
                <w:szCs w:val="16"/>
                <w:lang w:eastAsia="en-GB"/>
              </w:rPr>
            </w:pPr>
          </w:p>
        </w:tc>
        <w:tc>
          <w:tcPr>
            <w:tcW w:w="567" w:type="dxa"/>
            <w:shd w:val="solid" w:color="FFFFFF" w:fill="auto"/>
            <w:tcPrChange w:id="24293" w:author="CR#4777r1" w:date="2022-04-01T15:48:00Z">
              <w:tcPr>
                <w:tcW w:w="567" w:type="dxa"/>
                <w:shd w:val="solid" w:color="FFFFFF" w:fill="auto"/>
              </w:tcPr>
            </w:tcPrChange>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294" w:author="CR#4777r1" w:date="2022-04-01T15:48:00Z">
              <w:tcPr>
                <w:tcW w:w="992" w:type="dxa"/>
                <w:shd w:val="solid" w:color="FFFFFF" w:fill="auto"/>
              </w:tcPr>
            </w:tcPrChange>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Change w:id="24295" w:author="CR#4777r1" w:date="2022-04-01T15:48:00Z">
              <w:tcPr>
                <w:tcW w:w="567" w:type="dxa"/>
                <w:gridSpan w:val="2"/>
                <w:shd w:val="solid" w:color="FFFFFF" w:fill="auto"/>
              </w:tcPr>
            </w:tcPrChange>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Change w:id="24296" w:author="CR#4777r1" w:date="2022-04-01T15:48:00Z">
              <w:tcPr>
                <w:tcW w:w="426" w:type="dxa"/>
                <w:gridSpan w:val="2"/>
                <w:shd w:val="solid" w:color="FFFFFF" w:fill="auto"/>
              </w:tcPr>
            </w:tcPrChange>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97" w:author="CR#4777r1" w:date="2022-04-01T15:48:00Z">
              <w:tcPr>
                <w:tcW w:w="425" w:type="dxa"/>
                <w:gridSpan w:val="2"/>
                <w:shd w:val="solid" w:color="FFFFFF" w:fill="auto"/>
              </w:tcPr>
            </w:tcPrChange>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98" w:author="CR#4777r1" w:date="2022-04-01T15:48:00Z">
              <w:tcPr>
                <w:tcW w:w="5386" w:type="dxa"/>
                <w:shd w:val="solid" w:color="FFFFFF" w:fill="auto"/>
              </w:tcPr>
            </w:tcPrChange>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Change w:id="24299" w:author="CR#4777r1" w:date="2022-04-01T15:48:00Z">
              <w:tcPr>
                <w:tcW w:w="709" w:type="dxa"/>
                <w:gridSpan w:val="2"/>
                <w:shd w:val="solid" w:color="FFFFFF" w:fill="auto"/>
              </w:tcPr>
            </w:tcPrChange>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01" w:author="CR#4777r1" w:date="2022-04-01T15:48:00Z">
              <w:tcPr>
                <w:tcW w:w="709" w:type="dxa"/>
                <w:shd w:val="solid" w:color="FFFFFF" w:fill="auto"/>
              </w:tcPr>
            </w:tcPrChange>
          </w:tcPr>
          <w:p w14:paraId="6C13EA8A" w14:textId="77777777" w:rsidR="009722D5" w:rsidRPr="004A4877" w:rsidRDefault="009722D5" w:rsidP="005411BB">
            <w:pPr>
              <w:pStyle w:val="TAL"/>
              <w:rPr>
                <w:sz w:val="16"/>
                <w:szCs w:val="16"/>
                <w:lang w:eastAsia="en-GB"/>
              </w:rPr>
            </w:pPr>
          </w:p>
        </w:tc>
        <w:tc>
          <w:tcPr>
            <w:tcW w:w="567" w:type="dxa"/>
            <w:shd w:val="solid" w:color="FFFFFF" w:fill="auto"/>
            <w:tcPrChange w:id="24302" w:author="CR#4777r1" w:date="2022-04-01T15:48:00Z">
              <w:tcPr>
                <w:tcW w:w="567" w:type="dxa"/>
                <w:shd w:val="solid" w:color="FFFFFF" w:fill="auto"/>
              </w:tcPr>
            </w:tcPrChange>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03" w:author="CR#4777r1" w:date="2022-04-01T15:48:00Z">
              <w:tcPr>
                <w:tcW w:w="992" w:type="dxa"/>
                <w:shd w:val="solid" w:color="FFFFFF" w:fill="auto"/>
              </w:tcPr>
            </w:tcPrChange>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04" w:author="CR#4777r1" w:date="2022-04-01T15:48:00Z">
              <w:tcPr>
                <w:tcW w:w="567" w:type="dxa"/>
                <w:gridSpan w:val="2"/>
                <w:shd w:val="solid" w:color="FFFFFF" w:fill="auto"/>
              </w:tcPr>
            </w:tcPrChange>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Change w:id="24305" w:author="CR#4777r1" w:date="2022-04-01T15:48:00Z">
              <w:tcPr>
                <w:tcW w:w="426" w:type="dxa"/>
                <w:gridSpan w:val="2"/>
                <w:shd w:val="solid" w:color="FFFFFF" w:fill="auto"/>
              </w:tcPr>
            </w:tcPrChange>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06" w:author="CR#4777r1" w:date="2022-04-01T15:48:00Z">
              <w:tcPr>
                <w:tcW w:w="425" w:type="dxa"/>
                <w:gridSpan w:val="2"/>
                <w:shd w:val="solid" w:color="FFFFFF" w:fill="auto"/>
              </w:tcPr>
            </w:tcPrChange>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07" w:author="CR#4777r1" w:date="2022-04-01T15:48:00Z">
              <w:tcPr>
                <w:tcW w:w="5386" w:type="dxa"/>
                <w:shd w:val="solid" w:color="FFFFFF" w:fill="auto"/>
              </w:tcPr>
            </w:tcPrChange>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Change w:id="24308" w:author="CR#4777r1" w:date="2022-04-01T15:48:00Z">
              <w:tcPr>
                <w:tcW w:w="709" w:type="dxa"/>
                <w:gridSpan w:val="2"/>
                <w:shd w:val="solid" w:color="FFFFFF" w:fill="auto"/>
              </w:tcPr>
            </w:tcPrChange>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10" w:author="CR#4777r1" w:date="2022-04-01T15:48:00Z">
              <w:tcPr>
                <w:tcW w:w="709" w:type="dxa"/>
                <w:shd w:val="solid" w:color="FFFFFF" w:fill="auto"/>
              </w:tcPr>
            </w:tcPrChange>
          </w:tcPr>
          <w:p w14:paraId="15801444" w14:textId="77777777" w:rsidR="009722D5" w:rsidRPr="004A4877" w:rsidRDefault="009722D5" w:rsidP="005411BB">
            <w:pPr>
              <w:pStyle w:val="TAL"/>
              <w:rPr>
                <w:sz w:val="16"/>
                <w:szCs w:val="16"/>
                <w:lang w:eastAsia="en-GB"/>
              </w:rPr>
            </w:pPr>
          </w:p>
        </w:tc>
        <w:tc>
          <w:tcPr>
            <w:tcW w:w="567" w:type="dxa"/>
            <w:shd w:val="solid" w:color="FFFFFF" w:fill="auto"/>
            <w:tcPrChange w:id="24311" w:author="CR#4777r1" w:date="2022-04-01T15:48:00Z">
              <w:tcPr>
                <w:tcW w:w="567" w:type="dxa"/>
                <w:shd w:val="solid" w:color="FFFFFF" w:fill="auto"/>
              </w:tcPr>
            </w:tcPrChange>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12" w:author="CR#4777r1" w:date="2022-04-01T15:48:00Z">
              <w:tcPr>
                <w:tcW w:w="992" w:type="dxa"/>
                <w:shd w:val="solid" w:color="FFFFFF" w:fill="auto"/>
              </w:tcPr>
            </w:tcPrChange>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Change w:id="24313" w:author="CR#4777r1" w:date="2022-04-01T15:48:00Z">
              <w:tcPr>
                <w:tcW w:w="567" w:type="dxa"/>
                <w:gridSpan w:val="2"/>
                <w:shd w:val="solid" w:color="FFFFFF" w:fill="auto"/>
              </w:tcPr>
            </w:tcPrChange>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Change w:id="24314" w:author="CR#4777r1" w:date="2022-04-01T15:48:00Z">
              <w:tcPr>
                <w:tcW w:w="426" w:type="dxa"/>
                <w:gridSpan w:val="2"/>
                <w:shd w:val="solid" w:color="FFFFFF" w:fill="auto"/>
              </w:tcPr>
            </w:tcPrChange>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315" w:author="CR#4777r1" w:date="2022-04-01T15:48:00Z">
              <w:tcPr>
                <w:tcW w:w="425" w:type="dxa"/>
                <w:gridSpan w:val="2"/>
                <w:shd w:val="solid" w:color="FFFFFF" w:fill="auto"/>
              </w:tcPr>
            </w:tcPrChange>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16" w:author="CR#4777r1" w:date="2022-04-01T15:48:00Z">
              <w:tcPr>
                <w:tcW w:w="5386" w:type="dxa"/>
                <w:shd w:val="solid" w:color="FFFFFF" w:fill="auto"/>
              </w:tcPr>
            </w:tcPrChange>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Change w:id="24317" w:author="CR#4777r1" w:date="2022-04-01T15:48:00Z">
              <w:tcPr>
                <w:tcW w:w="709" w:type="dxa"/>
                <w:gridSpan w:val="2"/>
                <w:shd w:val="solid" w:color="FFFFFF" w:fill="auto"/>
              </w:tcPr>
            </w:tcPrChange>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19" w:author="CR#4777r1" w:date="2022-04-01T15:48:00Z">
              <w:tcPr>
                <w:tcW w:w="709" w:type="dxa"/>
                <w:shd w:val="solid" w:color="FFFFFF" w:fill="auto"/>
              </w:tcPr>
            </w:tcPrChange>
          </w:tcPr>
          <w:p w14:paraId="38B9C50B" w14:textId="77777777" w:rsidR="009722D5" w:rsidRPr="004A4877" w:rsidRDefault="009722D5" w:rsidP="005411BB">
            <w:pPr>
              <w:pStyle w:val="TAL"/>
              <w:rPr>
                <w:sz w:val="16"/>
                <w:szCs w:val="16"/>
                <w:lang w:eastAsia="en-GB"/>
              </w:rPr>
            </w:pPr>
          </w:p>
        </w:tc>
        <w:tc>
          <w:tcPr>
            <w:tcW w:w="567" w:type="dxa"/>
            <w:shd w:val="solid" w:color="FFFFFF" w:fill="auto"/>
            <w:tcPrChange w:id="24320" w:author="CR#4777r1" w:date="2022-04-01T15:48:00Z">
              <w:tcPr>
                <w:tcW w:w="567" w:type="dxa"/>
                <w:shd w:val="solid" w:color="FFFFFF" w:fill="auto"/>
              </w:tcPr>
            </w:tcPrChange>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21" w:author="CR#4777r1" w:date="2022-04-01T15:48:00Z">
              <w:tcPr>
                <w:tcW w:w="992" w:type="dxa"/>
                <w:shd w:val="solid" w:color="FFFFFF" w:fill="auto"/>
              </w:tcPr>
            </w:tcPrChange>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322" w:author="CR#4777r1" w:date="2022-04-01T15:48:00Z">
              <w:tcPr>
                <w:tcW w:w="567" w:type="dxa"/>
                <w:gridSpan w:val="2"/>
                <w:shd w:val="solid" w:color="FFFFFF" w:fill="auto"/>
              </w:tcPr>
            </w:tcPrChange>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Change w:id="24323" w:author="CR#4777r1" w:date="2022-04-01T15:48:00Z">
              <w:tcPr>
                <w:tcW w:w="426" w:type="dxa"/>
                <w:gridSpan w:val="2"/>
                <w:shd w:val="solid" w:color="FFFFFF" w:fill="auto"/>
              </w:tcPr>
            </w:tcPrChange>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324" w:author="CR#4777r1" w:date="2022-04-01T15:48:00Z">
              <w:tcPr>
                <w:tcW w:w="425" w:type="dxa"/>
                <w:gridSpan w:val="2"/>
                <w:shd w:val="solid" w:color="FFFFFF" w:fill="auto"/>
              </w:tcPr>
            </w:tcPrChange>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25" w:author="CR#4777r1" w:date="2022-04-01T15:48:00Z">
              <w:tcPr>
                <w:tcW w:w="5386" w:type="dxa"/>
                <w:shd w:val="solid" w:color="FFFFFF" w:fill="auto"/>
              </w:tcPr>
            </w:tcPrChange>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Change w:id="24326" w:author="CR#4777r1" w:date="2022-04-01T15:48:00Z">
              <w:tcPr>
                <w:tcW w:w="709" w:type="dxa"/>
                <w:gridSpan w:val="2"/>
                <w:shd w:val="solid" w:color="FFFFFF" w:fill="auto"/>
              </w:tcPr>
            </w:tcPrChange>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28" w:author="CR#4777r1" w:date="2022-04-01T15:48:00Z">
              <w:tcPr>
                <w:tcW w:w="709" w:type="dxa"/>
                <w:shd w:val="solid" w:color="FFFFFF" w:fill="auto"/>
              </w:tcPr>
            </w:tcPrChange>
          </w:tcPr>
          <w:p w14:paraId="09F5260B" w14:textId="77777777" w:rsidR="009722D5" w:rsidRPr="004A4877" w:rsidRDefault="009722D5" w:rsidP="005411BB">
            <w:pPr>
              <w:pStyle w:val="TAL"/>
              <w:rPr>
                <w:sz w:val="16"/>
                <w:szCs w:val="16"/>
                <w:lang w:eastAsia="en-GB"/>
              </w:rPr>
            </w:pPr>
          </w:p>
        </w:tc>
        <w:tc>
          <w:tcPr>
            <w:tcW w:w="567" w:type="dxa"/>
            <w:shd w:val="solid" w:color="FFFFFF" w:fill="auto"/>
            <w:tcPrChange w:id="24329" w:author="CR#4777r1" w:date="2022-04-01T15:48:00Z">
              <w:tcPr>
                <w:tcW w:w="567" w:type="dxa"/>
                <w:shd w:val="solid" w:color="FFFFFF" w:fill="auto"/>
              </w:tcPr>
            </w:tcPrChange>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30" w:author="CR#4777r1" w:date="2022-04-01T15:48:00Z">
              <w:tcPr>
                <w:tcW w:w="992" w:type="dxa"/>
                <w:shd w:val="solid" w:color="FFFFFF" w:fill="auto"/>
              </w:tcPr>
            </w:tcPrChange>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31" w:author="CR#4777r1" w:date="2022-04-01T15:48:00Z">
              <w:tcPr>
                <w:tcW w:w="567" w:type="dxa"/>
                <w:gridSpan w:val="2"/>
                <w:shd w:val="solid" w:color="FFFFFF" w:fill="auto"/>
              </w:tcPr>
            </w:tcPrChange>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Change w:id="24332" w:author="CR#4777r1" w:date="2022-04-01T15:48:00Z">
              <w:tcPr>
                <w:tcW w:w="426" w:type="dxa"/>
                <w:gridSpan w:val="2"/>
                <w:shd w:val="solid" w:color="FFFFFF" w:fill="auto"/>
              </w:tcPr>
            </w:tcPrChange>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33" w:author="CR#4777r1" w:date="2022-04-01T15:48:00Z">
              <w:tcPr>
                <w:tcW w:w="425" w:type="dxa"/>
                <w:gridSpan w:val="2"/>
                <w:shd w:val="solid" w:color="FFFFFF" w:fill="auto"/>
              </w:tcPr>
            </w:tcPrChange>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34" w:author="CR#4777r1" w:date="2022-04-01T15:48:00Z">
              <w:tcPr>
                <w:tcW w:w="5386" w:type="dxa"/>
                <w:shd w:val="solid" w:color="FFFFFF" w:fill="auto"/>
              </w:tcPr>
            </w:tcPrChange>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Change w:id="24335" w:author="CR#4777r1" w:date="2022-04-01T15:48:00Z">
              <w:tcPr>
                <w:tcW w:w="709" w:type="dxa"/>
                <w:gridSpan w:val="2"/>
                <w:shd w:val="solid" w:color="FFFFFF" w:fill="auto"/>
              </w:tcPr>
            </w:tcPrChange>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37" w:author="CR#4777r1" w:date="2022-04-01T15:48:00Z">
              <w:tcPr>
                <w:tcW w:w="709" w:type="dxa"/>
                <w:shd w:val="solid" w:color="FFFFFF" w:fill="auto"/>
              </w:tcPr>
            </w:tcPrChange>
          </w:tcPr>
          <w:p w14:paraId="4B78993A" w14:textId="77777777" w:rsidR="009722D5" w:rsidRPr="004A4877" w:rsidRDefault="009722D5" w:rsidP="005411BB">
            <w:pPr>
              <w:pStyle w:val="TAL"/>
              <w:rPr>
                <w:sz w:val="16"/>
                <w:szCs w:val="16"/>
                <w:lang w:eastAsia="en-GB"/>
              </w:rPr>
            </w:pPr>
          </w:p>
        </w:tc>
        <w:tc>
          <w:tcPr>
            <w:tcW w:w="567" w:type="dxa"/>
            <w:shd w:val="solid" w:color="FFFFFF" w:fill="auto"/>
            <w:tcPrChange w:id="24338" w:author="CR#4777r1" w:date="2022-04-01T15:48:00Z">
              <w:tcPr>
                <w:tcW w:w="567" w:type="dxa"/>
                <w:shd w:val="solid" w:color="FFFFFF" w:fill="auto"/>
              </w:tcPr>
            </w:tcPrChange>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39" w:author="CR#4777r1" w:date="2022-04-01T15:48:00Z">
              <w:tcPr>
                <w:tcW w:w="992" w:type="dxa"/>
                <w:shd w:val="solid" w:color="FFFFFF" w:fill="auto"/>
              </w:tcPr>
            </w:tcPrChange>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340" w:author="CR#4777r1" w:date="2022-04-01T15:48:00Z">
              <w:tcPr>
                <w:tcW w:w="567" w:type="dxa"/>
                <w:gridSpan w:val="2"/>
                <w:shd w:val="solid" w:color="FFFFFF" w:fill="auto"/>
              </w:tcPr>
            </w:tcPrChange>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Change w:id="24341" w:author="CR#4777r1" w:date="2022-04-01T15:48:00Z">
              <w:tcPr>
                <w:tcW w:w="426" w:type="dxa"/>
                <w:gridSpan w:val="2"/>
                <w:shd w:val="solid" w:color="FFFFFF" w:fill="auto"/>
              </w:tcPr>
            </w:tcPrChange>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342" w:author="CR#4777r1" w:date="2022-04-01T15:48:00Z">
              <w:tcPr>
                <w:tcW w:w="425" w:type="dxa"/>
                <w:gridSpan w:val="2"/>
                <w:shd w:val="solid" w:color="FFFFFF" w:fill="auto"/>
              </w:tcPr>
            </w:tcPrChange>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43" w:author="CR#4777r1" w:date="2022-04-01T15:48:00Z">
              <w:tcPr>
                <w:tcW w:w="5386" w:type="dxa"/>
                <w:shd w:val="solid" w:color="FFFFFF" w:fill="auto"/>
              </w:tcPr>
            </w:tcPrChange>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Change w:id="24344" w:author="CR#4777r1" w:date="2022-04-01T15:48:00Z">
              <w:tcPr>
                <w:tcW w:w="709" w:type="dxa"/>
                <w:gridSpan w:val="2"/>
                <w:shd w:val="solid" w:color="FFFFFF" w:fill="auto"/>
              </w:tcPr>
            </w:tcPrChange>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46" w:author="CR#4777r1" w:date="2022-04-01T15:48:00Z">
              <w:tcPr>
                <w:tcW w:w="709" w:type="dxa"/>
                <w:shd w:val="solid" w:color="FFFFFF" w:fill="auto"/>
              </w:tcPr>
            </w:tcPrChange>
          </w:tcPr>
          <w:p w14:paraId="5D609AD4" w14:textId="77777777" w:rsidR="009722D5" w:rsidRPr="004A4877" w:rsidRDefault="009722D5" w:rsidP="005411BB">
            <w:pPr>
              <w:pStyle w:val="TAL"/>
              <w:rPr>
                <w:sz w:val="16"/>
                <w:szCs w:val="16"/>
                <w:lang w:eastAsia="en-GB"/>
              </w:rPr>
            </w:pPr>
          </w:p>
        </w:tc>
        <w:tc>
          <w:tcPr>
            <w:tcW w:w="567" w:type="dxa"/>
            <w:shd w:val="solid" w:color="FFFFFF" w:fill="auto"/>
            <w:tcPrChange w:id="24347" w:author="CR#4777r1" w:date="2022-04-01T15:48:00Z">
              <w:tcPr>
                <w:tcW w:w="567" w:type="dxa"/>
                <w:shd w:val="solid" w:color="FFFFFF" w:fill="auto"/>
              </w:tcPr>
            </w:tcPrChange>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48" w:author="CR#4777r1" w:date="2022-04-01T15:48:00Z">
              <w:tcPr>
                <w:tcW w:w="992" w:type="dxa"/>
                <w:shd w:val="solid" w:color="FFFFFF" w:fill="auto"/>
              </w:tcPr>
            </w:tcPrChange>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24349" w:author="CR#4777r1" w:date="2022-04-01T15:48:00Z">
              <w:tcPr>
                <w:tcW w:w="567" w:type="dxa"/>
                <w:gridSpan w:val="2"/>
                <w:shd w:val="solid" w:color="FFFFFF" w:fill="auto"/>
              </w:tcPr>
            </w:tcPrChange>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Change w:id="24350" w:author="CR#4777r1" w:date="2022-04-01T15:48:00Z">
              <w:tcPr>
                <w:tcW w:w="426" w:type="dxa"/>
                <w:gridSpan w:val="2"/>
                <w:shd w:val="solid" w:color="FFFFFF" w:fill="auto"/>
              </w:tcPr>
            </w:tcPrChange>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51" w:author="CR#4777r1" w:date="2022-04-01T15:48:00Z">
              <w:tcPr>
                <w:tcW w:w="425" w:type="dxa"/>
                <w:gridSpan w:val="2"/>
                <w:shd w:val="solid" w:color="FFFFFF" w:fill="auto"/>
              </w:tcPr>
            </w:tcPrChange>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52" w:author="CR#4777r1" w:date="2022-04-01T15:48:00Z">
              <w:tcPr>
                <w:tcW w:w="5386" w:type="dxa"/>
                <w:shd w:val="solid" w:color="FFFFFF" w:fill="auto"/>
              </w:tcPr>
            </w:tcPrChange>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Change w:id="24353" w:author="CR#4777r1" w:date="2022-04-01T15:48:00Z">
              <w:tcPr>
                <w:tcW w:w="709" w:type="dxa"/>
                <w:gridSpan w:val="2"/>
                <w:shd w:val="solid" w:color="FFFFFF" w:fill="auto"/>
              </w:tcPr>
            </w:tcPrChange>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55" w:author="CR#4777r1" w:date="2022-04-01T15:48:00Z">
              <w:tcPr>
                <w:tcW w:w="709" w:type="dxa"/>
                <w:shd w:val="solid" w:color="FFFFFF" w:fill="auto"/>
              </w:tcPr>
            </w:tcPrChange>
          </w:tcPr>
          <w:p w14:paraId="12CA2116" w14:textId="77777777" w:rsidR="009722D5" w:rsidRPr="004A4877" w:rsidRDefault="009722D5" w:rsidP="005411BB">
            <w:pPr>
              <w:pStyle w:val="TAL"/>
              <w:rPr>
                <w:sz w:val="16"/>
                <w:szCs w:val="16"/>
                <w:lang w:eastAsia="en-GB"/>
              </w:rPr>
            </w:pPr>
          </w:p>
        </w:tc>
        <w:tc>
          <w:tcPr>
            <w:tcW w:w="567" w:type="dxa"/>
            <w:shd w:val="solid" w:color="FFFFFF" w:fill="auto"/>
            <w:tcPrChange w:id="24356" w:author="CR#4777r1" w:date="2022-04-01T15:48:00Z">
              <w:tcPr>
                <w:tcW w:w="567" w:type="dxa"/>
                <w:shd w:val="solid" w:color="FFFFFF" w:fill="auto"/>
              </w:tcPr>
            </w:tcPrChange>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57" w:author="CR#4777r1" w:date="2022-04-01T15:48:00Z">
              <w:tcPr>
                <w:tcW w:w="992" w:type="dxa"/>
                <w:shd w:val="solid" w:color="FFFFFF" w:fill="auto"/>
              </w:tcPr>
            </w:tcPrChange>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358" w:author="CR#4777r1" w:date="2022-04-01T15:48:00Z">
              <w:tcPr>
                <w:tcW w:w="567" w:type="dxa"/>
                <w:gridSpan w:val="2"/>
                <w:shd w:val="solid" w:color="FFFFFF" w:fill="auto"/>
              </w:tcPr>
            </w:tcPrChange>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Change w:id="24359" w:author="CR#4777r1" w:date="2022-04-01T15:48:00Z">
              <w:tcPr>
                <w:tcW w:w="426" w:type="dxa"/>
                <w:gridSpan w:val="2"/>
                <w:shd w:val="solid" w:color="FFFFFF" w:fill="auto"/>
              </w:tcPr>
            </w:tcPrChange>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60" w:author="CR#4777r1" w:date="2022-04-01T15:48:00Z">
              <w:tcPr>
                <w:tcW w:w="425" w:type="dxa"/>
                <w:gridSpan w:val="2"/>
                <w:shd w:val="solid" w:color="FFFFFF" w:fill="auto"/>
              </w:tcPr>
            </w:tcPrChange>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61" w:author="CR#4777r1" w:date="2022-04-01T15:48:00Z">
              <w:tcPr>
                <w:tcW w:w="5386" w:type="dxa"/>
                <w:shd w:val="solid" w:color="FFFFFF" w:fill="auto"/>
              </w:tcPr>
            </w:tcPrChange>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Change w:id="24362" w:author="CR#4777r1" w:date="2022-04-01T15:48:00Z">
              <w:tcPr>
                <w:tcW w:w="709" w:type="dxa"/>
                <w:gridSpan w:val="2"/>
                <w:shd w:val="solid" w:color="FFFFFF" w:fill="auto"/>
              </w:tcPr>
            </w:tcPrChange>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64" w:author="CR#4777r1" w:date="2022-04-01T15:48:00Z">
              <w:tcPr>
                <w:tcW w:w="709" w:type="dxa"/>
                <w:shd w:val="solid" w:color="FFFFFF" w:fill="auto"/>
              </w:tcPr>
            </w:tcPrChange>
          </w:tcPr>
          <w:p w14:paraId="132A7E8F" w14:textId="77777777" w:rsidR="009722D5" w:rsidRPr="004A4877" w:rsidRDefault="009722D5" w:rsidP="005411BB">
            <w:pPr>
              <w:pStyle w:val="TAL"/>
              <w:rPr>
                <w:sz w:val="16"/>
                <w:szCs w:val="16"/>
                <w:lang w:eastAsia="en-GB"/>
              </w:rPr>
            </w:pPr>
          </w:p>
        </w:tc>
        <w:tc>
          <w:tcPr>
            <w:tcW w:w="567" w:type="dxa"/>
            <w:shd w:val="solid" w:color="FFFFFF" w:fill="auto"/>
            <w:tcPrChange w:id="24365" w:author="CR#4777r1" w:date="2022-04-01T15:48:00Z">
              <w:tcPr>
                <w:tcW w:w="567" w:type="dxa"/>
                <w:shd w:val="solid" w:color="FFFFFF" w:fill="auto"/>
              </w:tcPr>
            </w:tcPrChange>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66" w:author="CR#4777r1" w:date="2022-04-01T15:48:00Z">
              <w:tcPr>
                <w:tcW w:w="992" w:type="dxa"/>
                <w:shd w:val="solid" w:color="FFFFFF" w:fill="auto"/>
              </w:tcPr>
            </w:tcPrChange>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67" w:author="CR#4777r1" w:date="2022-04-01T15:48:00Z">
              <w:tcPr>
                <w:tcW w:w="567" w:type="dxa"/>
                <w:gridSpan w:val="2"/>
                <w:shd w:val="solid" w:color="FFFFFF" w:fill="auto"/>
              </w:tcPr>
            </w:tcPrChange>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Change w:id="24368" w:author="CR#4777r1" w:date="2022-04-01T15:48:00Z">
              <w:tcPr>
                <w:tcW w:w="426" w:type="dxa"/>
                <w:gridSpan w:val="2"/>
                <w:shd w:val="solid" w:color="FFFFFF" w:fill="auto"/>
              </w:tcPr>
            </w:tcPrChange>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69" w:author="CR#4777r1" w:date="2022-04-01T15:48:00Z">
              <w:tcPr>
                <w:tcW w:w="425" w:type="dxa"/>
                <w:gridSpan w:val="2"/>
                <w:shd w:val="solid" w:color="FFFFFF" w:fill="auto"/>
              </w:tcPr>
            </w:tcPrChange>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70" w:author="CR#4777r1" w:date="2022-04-01T15:48:00Z">
              <w:tcPr>
                <w:tcW w:w="5386" w:type="dxa"/>
                <w:shd w:val="solid" w:color="FFFFFF" w:fill="auto"/>
              </w:tcPr>
            </w:tcPrChange>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Change w:id="24371" w:author="CR#4777r1" w:date="2022-04-01T15:48:00Z">
              <w:tcPr>
                <w:tcW w:w="709" w:type="dxa"/>
                <w:gridSpan w:val="2"/>
                <w:shd w:val="solid" w:color="FFFFFF" w:fill="auto"/>
              </w:tcPr>
            </w:tcPrChange>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73" w:author="CR#4777r1" w:date="2022-04-01T15:48:00Z">
              <w:tcPr>
                <w:tcW w:w="709" w:type="dxa"/>
                <w:shd w:val="solid" w:color="FFFFFF" w:fill="auto"/>
              </w:tcPr>
            </w:tcPrChange>
          </w:tcPr>
          <w:p w14:paraId="73F26F36" w14:textId="77777777" w:rsidR="009722D5" w:rsidRPr="004A4877" w:rsidRDefault="009722D5" w:rsidP="005411BB">
            <w:pPr>
              <w:pStyle w:val="TAL"/>
              <w:rPr>
                <w:sz w:val="16"/>
                <w:szCs w:val="16"/>
                <w:lang w:eastAsia="en-GB"/>
              </w:rPr>
            </w:pPr>
          </w:p>
        </w:tc>
        <w:tc>
          <w:tcPr>
            <w:tcW w:w="567" w:type="dxa"/>
            <w:shd w:val="solid" w:color="FFFFFF" w:fill="auto"/>
            <w:tcPrChange w:id="24374" w:author="CR#4777r1" w:date="2022-04-01T15:48:00Z">
              <w:tcPr>
                <w:tcW w:w="567" w:type="dxa"/>
                <w:shd w:val="solid" w:color="FFFFFF" w:fill="auto"/>
              </w:tcPr>
            </w:tcPrChange>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75" w:author="CR#4777r1" w:date="2022-04-01T15:48:00Z">
              <w:tcPr>
                <w:tcW w:w="992" w:type="dxa"/>
                <w:shd w:val="solid" w:color="FFFFFF" w:fill="auto"/>
              </w:tcPr>
            </w:tcPrChange>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76" w:author="CR#4777r1" w:date="2022-04-01T15:48:00Z">
              <w:tcPr>
                <w:tcW w:w="567" w:type="dxa"/>
                <w:gridSpan w:val="2"/>
                <w:shd w:val="solid" w:color="FFFFFF" w:fill="auto"/>
              </w:tcPr>
            </w:tcPrChange>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Change w:id="24377" w:author="CR#4777r1" w:date="2022-04-01T15:48:00Z">
              <w:tcPr>
                <w:tcW w:w="426" w:type="dxa"/>
                <w:gridSpan w:val="2"/>
                <w:shd w:val="solid" w:color="FFFFFF" w:fill="auto"/>
              </w:tcPr>
            </w:tcPrChange>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78" w:author="CR#4777r1" w:date="2022-04-01T15:48:00Z">
              <w:tcPr>
                <w:tcW w:w="425" w:type="dxa"/>
                <w:gridSpan w:val="2"/>
                <w:shd w:val="solid" w:color="FFFFFF" w:fill="auto"/>
              </w:tcPr>
            </w:tcPrChange>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79" w:author="CR#4777r1" w:date="2022-04-01T15:48:00Z">
              <w:tcPr>
                <w:tcW w:w="5386" w:type="dxa"/>
                <w:shd w:val="solid" w:color="FFFFFF" w:fill="auto"/>
              </w:tcPr>
            </w:tcPrChange>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Change w:id="24380" w:author="CR#4777r1" w:date="2022-04-01T15:48:00Z">
              <w:tcPr>
                <w:tcW w:w="709" w:type="dxa"/>
                <w:gridSpan w:val="2"/>
                <w:shd w:val="solid" w:color="FFFFFF" w:fill="auto"/>
              </w:tcPr>
            </w:tcPrChange>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82" w:author="CR#4777r1" w:date="2022-04-01T15:48:00Z">
              <w:tcPr>
                <w:tcW w:w="709" w:type="dxa"/>
                <w:shd w:val="solid" w:color="FFFFFF" w:fill="auto"/>
              </w:tcPr>
            </w:tcPrChange>
          </w:tcPr>
          <w:p w14:paraId="07FD55B1" w14:textId="77777777" w:rsidR="009722D5" w:rsidRPr="004A4877" w:rsidRDefault="009722D5" w:rsidP="005411BB">
            <w:pPr>
              <w:pStyle w:val="TAL"/>
              <w:rPr>
                <w:sz w:val="16"/>
                <w:szCs w:val="16"/>
                <w:lang w:eastAsia="en-GB"/>
              </w:rPr>
            </w:pPr>
          </w:p>
        </w:tc>
        <w:tc>
          <w:tcPr>
            <w:tcW w:w="567" w:type="dxa"/>
            <w:shd w:val="solid" w:color="FFFFFF" w:fill="auto"/>
            <w:tcPrChange w:id="24383" w:author="CR#4777r1" w:date="2022-04-01T15:48:00Z">
              <w:tcPr>
                <w:tcW w:w="567" w:type="dxa"/>
                <w:shd w:val="solid" w:color="FFFFFF" w:fill="auto"/>
              </w:tcPr>
            </w:tcPrChange>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84" w:author="CR#4777r1" w:date="2022-04-01T15:48:00Z">
              <w:tcPr>
                <w:tcW w:w="992" w:type="dxa"/>
                <w:shd w:val="solid" w:color="FFFFFF" w:fill="auto"/>
              </w:tcPr>
            </w:tcPrChange>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385" w:author="CR#4777r1" w:date="2022-04-01T15:48:00Z">
              <w:tcPr>
                <w:tcW w:w="567" w:type="dxa"/>
                <w:gridSpan w:val="2"/>
                <w:shd w:val="solid" w:color="FFFFFF" w:fill="auto"/>
              </w:tcPr>
            </w:tcPrChange>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Change w:id="24386" w:author="CR#4777r1" w:date="2022-04-01T15:48:00Z">
              <w:tcPr>
                <w:tcW w:w="426" w:type="dxa"/>
                <w:gridSpan w:val="2"/>
                <w:shd w:val="solid" w:color="FFFFFF" w:fill="auto"/>
              </w:tcPr>
            </w:tcPrChange>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87" w:author="CR#4777r1" w:date="2022-04-01T15:48:00Z">
              <w:tcPr>
                <w:tcW w:w="425" w:type="dxa"/>
                <w:gridSpan w:val="2"/>
                <w:shd w:val="solid" w:color="FFFFFF" w:fill="auto"/>
              </w:tcPr>
            </w:tcPrChange>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88" w:author="CR#4777r1" w:date="2022-04-01T15:48:00Z">
              <w:tcPr>
                <w:tcW w:w="5386" w:type="dxa"/>
                <w:shd w:val="solid" w:color="FFFFFF" w:fill="auto"/>
              </w:tcPr>
            </w:tcPrChange>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Change w:id="24389" w:author="CR#4777r1" w:date="2022-04-01T15:48:00Z">
              <w:tcPr>
                <w:tcW w:w="709" w:type="dxa"/>
                <w:gridSpan w:val="2"/>
                <w:shd w:val="solid" w:color="FFFFFF" w:fill="auto"/>
              </w:tcPr>
            </w:tcPrChange>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91" w:author="CR#4777r1" w:date="2022-04-01T15:48:00Z">
              <w:tcPr>
                <w:tcW w:w="709" w:type="dxa"/>
                <w:shd w:val="solid" w:color="FFFFFF" w:fill="auto"/>
              </w:tcPr>
            </w:tcPrChange>
          </w:tcPr>
          <w:p w14:paraId="0357B56F" w14:textId="77777777" w:rsidR="009722D5" w:rsidRPr="004A4877" w:rsidRDefault="009722D5" w:rsidP="005411BB">
            <w:pPr>
              <w:pStyle w:val="TAL"/>
              <w:rPr>
                <w:sz w:val="16"/>
                <w:szCs w:val="16"/>
                <w:lang w:eastAsia="en-GB"/>
              </w:rPr>
            </w:pPr>
          </w:p>
        </w:tc>
        <w:tc>
          <w:tcPr>
            <w:tcW w:w="567" w:type="dxa"/>
            <w:shd w:val="solid" w:color="FFFFFF" w:fill="auto"/>
            <w:tcPrChange w:id="24392" w:author="CR#4777r1" w:date="2022-04-01T15:48:00Z">
              <w:tcPr>
                <w:tcW w:w="567" w:type="dxa"/>
                <w:shd w:val="solid" w:color="FFFFFF" w:fill="auto"/>
              </w:tcPr>
            </w:tcPrChange>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93" w:author="CR#4777r1" w:date="2022-04-01T15:48:00Z">
              <w:tcPr>
                <w:tcW w:w="992" w:type="dxa"/>
                <w:shd w:val="solid" w:color="FFFFFF" w:fill="auto"/>
              </w:tcPr>
            </w:tcPrChange>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94" w:author="CR#4777r1" w:date="2022-04-01T15:48:00Z">
              <w:tcPr>
                <w:tcW w:w="567" w:type="dxa"/>
                <w:gridSpan w:val="2"/>
                <w:shd w:val="solid" w:color="FFFFFF" w:fill="auto"/>
              </w:tcPr>
            </w:tcPrChange>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Change w:id="24395" w:author="CR#4777r1" w:date="2022-04-01T15:48:00Z">
              <w:tcPr>
                <w:tcW w:w="426" w:type="dxa"/>
                <w:gridSpan w:val="2"/>
                <w:shd w:val="solid" w:color="FFFFFF" w:fill="auto"/>
              </w:tcPr>
            </w:tcPrChange>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96" w:author="CR#4777r1" w:date="2022-04-01T15:48:00Z">
              <w:tcPr>
                <w:tcW w:w="425" w:type="dxa"/>
                <w:gridSpan w:val="2"/>
                <w:shd w:val="solid" w:color="FFFFFF" w:fill="auto"/>
              </w:tcPr>
            </w:tcPrChange>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97" w:author="CR#4777r1" w:date="2022-04-01T15:48:00Z">
              <w:tcPr>
                <w:tcW w:w="5386" w:type="dxa"/>
                <w:shd w:val="solid" w:color="FFFFFF" w:fill="auto"/>
              </w:tcPr>
            </w:tcPrChange>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Change w:id="24398" w:author="CR#4777r1" w:date="2022-04-01T15:48:00Z">
              <w:tcPr>
                <w:tcW w:w="709" w:type="dxa"/>
                <w:gridSpan w:val="2"/>
                <w:shd w:val="solid" w:color="FFFFFF" w:fill="auto"/>
              </w:tcPr>
            </w:tcPrChange>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00" w:author="CR#4777r1" w:date="2022-04-01T15:48:00Z">
              <w:tcPr>
                <w:tcW w:w="709" w:type="dxa"/>
                <w:shd w:val="solid" w:color="FFFFFF" w:fill="auto"/>
              </w:tcPr>
            </w:tcPrChange>
          </w:tcPr>
          <w:p w14:paraId="7E34262B" w14:textId="77777777" w:rsidR="009722D5" w:rsidRPr="004A4877" w:rsidRDefault="009722D5" w:rsidP="005411BB">
            <w:pPr>
              <w:pStyle w:val="TAL"/>
              <w:rPr>
                <w:sz w:val="16"/>
                <w:szCs w:val="16"/>
                <w:lang w:eastAsia="en-GB"/>
              </w:rPr>
            </w:pPr>
          </w:p>
        </w:tc>
        <w:tc>
          <w:tcPr>
            <w:tcW w:w="567" w:type="dxa"/>
            <w:shd w:val="solid" w:color="FFFFFF" w:fill="auto"/>
            <w:tcPrChange w:id="24401" w:author="CR#4777r1" w:date="2022-04-01T15:48:00Z">
              <w:tcPr>
                <w:tcW w:w="567" w:type="dxa"/>
                <w:shd w:val="solid" w:color="FFFFFF" w:fill="auto"/>
              </w:tcPr>
            </w:tcPrChange>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02" w:author="CR#4777r1" w:date="2022-04-01T15:48:00Z">
              <w:tcPr>
                <w:tcW w:w="992" w:type="dxa"/>
                <w:shd w:val="solid" w:color="FFFFFF" w:fill="auto"/>
              </w:tcPr>
            </w:tcPrChange>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Change w:id="24403" w:author="CR#4777r1" w:date="2022-04-01T15:48:00Z">
              <w:tcPr>
                <w:tcW w:w="567" w:type="dxa"/>
                <w:gridSpan w:val="2"/>
                <w:shd w:val="solid" w:color="FFFFFF" w:fill="auto"/>
              </w:tcPr>
            </w:tcPrChange>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Change w:id="24404" w:author="CR#4777r1" w:date="2022-04-01T15:48:00Z">
              <w:tcPr>
                <w:tcW w:w="426" w:type="dxa"/>
                <w:gridSpan w:val="2"/>
                <w:shd w:val="solid" w:color="FFFFFF" w:fill="auto"/>
              </w:tcPr>
            </w:tcPrChange>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05" w:author="CR#4777r1" w:date="2022-04-01T15:48:00Z">
              <w:tcPr>
                <w:tcW w:w="425" w:type="dxa"/>
                <w:gridSpan w:val="2"/>
                <w:shd w:val="solid" w:color="FFFFFF" w:fill="auto"/>
              </w:tcPr>
            </w:tcPrChange>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06" w:author="CR#4777r1" w:date="2022-04-01T15:48:00Z">
              <w:tcPr>
                <w:tcW w:w="5386" w:type="dxa"/>
                <w:shd w:val="solid" w:color="FFFFFF" w:fill="auto"/>
              </w:tcPr>
            </w:tcPrChange>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Change w:id="24407" w:author="CR#4777r1" w:date="2022-04-01T15:48:00Z">
              <w:tcPr>
                <w:tcW w:w="709" w:type="dxa"/>
                <w:gridSpan w:val="2"/>
                <w:shd w:val="solid" w:color="FFFFFF" w:fill="auto"/>
              </w:tcPr>
            </w:tcPrChange>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09" w:author="CR#4777r1" w:date="2022-04-01T15:48:00Z">
              <w:tcPr>
                <w:tcW w:w="709" w:type="dxa"/>
                <w:shd w:val="solid" w:color="FFFFFF" w:fill="auto"/>
              </w:tcPr>
            </w:tcPrChange>
          </w:tcPr>
          <w:p w14:paraId="0546CF9D" w14:textId="77777777" w:rsidR="009722D5" w:rsidRPr="004A4877" w:rsidRDefault="009722D5" w:rsidP="005411BB">
            <w:pPr>
              <w:pStyle w:val="TAL"/>
              <w:rPr>
                <w:sz w:val="16"/>
                <w:szCs w:val="16"/>
                <w:lang w:eastAsia="en-GB"/>
              </w:rPr>
            </w:pPr>
          </w:p>
        </w:tc>
        <w:tc>
          <w:tcPr>
            <w:tcW w:w="567" w:type="dxa"/>
            <w:shd w:val="solid" w:color="FFFFFF" w:fill="auto"/>
            <w:tcPrChange w:id="24410" w:author="CR#4777r1" w:date="2022-04-01T15:48:00Z">
              <w:tcPr>
                <w:tcW w:w="567" w:type="dxa"/>
                <w:shd w:val="solid" w:color="FFFFFF" w:fill="auto"/>
              </w:tcPr>
            </w:tcPrChange>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11" w:author="CR#4777r1" w:date="2022-04-01T15:48:00Z">
              <w:tcPr>
                <w:tcW w:w="992" w:type="dxa"/>
                <w:shd w:val="solid" w:color="FFFFFF" w:fill="auto"/>
              </w:tcPr>
            </w:tcPrChange>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412" w:author="CR#4777r1" w:date="2022-04-01T15:48:00Z">
              <w:tcPr>
                <w:tcW w:w="567" w:type="dxa"/>
                <w:gridSpan w:val="2"/>
                <w:shd w:val="solid" w:color="FFFFFF" w:fill="auto"/>
              </w:tcPr>
            </w:tcPrChange>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Change w:id="24413" w:author="CR#4777r1" w:date="2022-04-01T15:48:00Z">
              <w:tcPr>
                <w:tcW w:w="426" w:type="dxa"/>
                <w:gridSpan w:val="2"/>
                <w:shd w:val="solid" w:color="FFFFFF" w:fill="auto"/>
              </w:tcPr>
            </w:tcPrChange>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14" w:author="CR#4777r1" w:date="2022-04-01T15:48:00Z">
              <w:tcPr>
                <w:tcW w:w="425" w:type="dxa"/>
                <w:gridSpan w:val="2"/>
                <w:shd w:val="solid" w:color="FFFFFF" w:fill="auto"/>
              </w:tcPr>
            </w:tcPrChange>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15" w:author="CR#4777r1" w:date="2022-04-01T15:48:00Z">
              <w:tcPr>
                <w:tcW w:w="5386" w:type="dxa"/>
                <w:shd w:val="solid" w:color="FFFFFF" w:fill="auto"/>
              </w:tcPr>
            </w:tcPrChange>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Change w:id="24416" w:author="CR#4777r1" w:date="2022-04-01T15:48:00Z">
              <w:tcPr>
                <w:tcW w:w="709" w:type="dxa"/>
                <w:gridSpan w:val="2"/>
                <w:shd w:val="solid" w:color="FFFFFF" w:fill="auto"/>
              </w:tcPr>
            </w:tcPrChange>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18" w:author="CR#4777r1" w:date="2022-04-01T15:48:00Z">
              <w:tcPr>
                <w:tcW w:w="709" w:type="dxa"/>
                <w:shd w:val="solid" w:color="FFFFFF" w:fill="auto"/>
              </w:tcPr>
            </w:tcPrChange>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Change w:id="24419" w:author="CR#4777r1" w:date="2022-04-01T15:48:00Z">
              <w:tcPr>
                <w:tcW w:w="567" w:type="dxa"/>
                <w:shd w:val="solid" w:color="FFFFFF" w:fill="auto"/>
              </w:tcPr>
            </w:tcPrChange>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20" w:author="CR#4777r1" w:date="2022-04-01T15:48:00Z">
              <w:tcPr>
                <w:tcW w:w="992" w:type="dxa"/>
                <w:shd w:val="solid" w:color="FFFFFF" w:fill="auto"/>
              </w:tcPr>
            </w:tcPrChange>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Change w:id="24421" w:author="CR#4777r1" w:date="2022-04-01T15:48:00Z">
              <w:tcPr>
                <w:tcW w:w="567" w:type="dxa"/>
                <w:gridSpan w:val="2"/>
                <w:shd w:val="solid" w:color="FFFFFF" w:fill="auto"/>
              </w:tcPr>
            </w:tcPrChange>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Change w:id="24422" w:author="CR#4777r1" w:date="2022-04-01T15:48:00Z">
              <w:tcPr>
                <w:tcW w:w="426" w:type="dxa"/>
                <w:gridSpan w:val="2"/>
                <w:shd w:val="solid" w:color="FFFFFF" w:fill="auto"/>
              </w:tcPr>
            </w:tcPrChange>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23" w:author="CR#4777r1" w:date="2022-04-01T15:48:00Z">
              <w:tcPr>
                <w:tcW w:w="425" w:type="dxa"/>
                <w:gridSpan w:val="2"/>
                <w:shd w:val="solid" w:color="FFFFFF" w:fill="auto"/>
              </w:tcPr>
            </w:tcPrChange>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24" w:author="CR#4777r1" w:date="2022-04-01T15:48:00Z">
              <w:tcPr>
                <w:tcW w:w="5386" w:type="dxa"/>
                <w:shd w:val="solid" w:color="FFFFFF" w:fill="auto"/>
              </w:tcPr>
            </w:tcPrChange>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Change w:id="24425" w:author="CR#4777r1" w:date="2022-04-01T15:48:00Z">
              <w:tcPr>
                <w:tcW w:w="709" w:type="dxa"/>
                <w:gridSpan w:val="2"/>
                <w:shd w:val="solid" w:color="FFFFFF" w:fill="auto"/>
              </w:tcPr>
            </w:tcPrChange>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27" w:author="CR#4777r1" w:date="2022-04-01T15:48:00Z">
              <w:tcPr>
                <w:tcW w:w="709" w:type="dxa"/>
                <w:shd w:val="solid" w:color="FFFFFF" w:fill="auto"/>
              </w:tcPr>
            </w:tcPrChange>
          </w:tcPr>
          <w:p w14:paraId="27EC6BFE" w14:textId="77777777" w:rsidR="009722D5" w:rsidRPr="004A4877" w:rsidRDefault="009722D5" w:rsidP="005411BB">
            <w:pPr>
              <w:pStyle w:val="TAL"/>
              <w:rPr>
                <w:sz w:val="16"/>
                <w:szCs w:val="16"/>
                <w:lang w:eastAsia="en-GB"/>
              </w:rPr>
            </w:pPr>
          </w:p>
        </w:tc>
        <w:tc>
          <w:tcPr>
            <w:tcW w:w="567" w:type="dxa"/>
            <w:shd w:val="solid" w:color="FFFFFF" w:fill="auto"/>
            <w:tcPrChange w:id="24428" w:author="CR#4777r1" w:date="2022-04-01T15:48:00Z">
              <w:tcPr>
                <w:tcW w:w="567" w:type="dxa"/>
                <w:shd w:val="solid" w:color="FFFFFF" w:fill="auto"/>
              </w:tcPr>
            </w:tcPrChange>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29" w:author="CR#4777r1" w:date="2022-04-01T15:48:00Z">
              <w:tcPr>
                <w:tcW w:w="992" w:type="dxa"/>
                <w:shd w:val="solid" w:color="FFFFFF" w:fill="auto"/>
              </w:tcPr>
            </w:tcPrChange>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30" w:author="CR#4777r1" w:date="2022-04-01T15:48:00Z">
              <w:tcPr>
                <w:tcW w:w="567" w:type="dxa"/>
                <w:gridSpan w:val="2"/>
                <w:shd w:val="solid" w:color="FFFFFF" w:fill="auto"/>
              </w:tcPr>
            </w:tcPrChange>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Change w:id="24431" w:author="CR#4777r1" w:date="2022-04-01T15:48:00Z">
              <w:tcPr>
                <w:tcW w:w="426" w:type="dxa"/>
                <w:gridSpan w:val="2"/>
                <w:shd w:val="solid" w:color="FFFFFF" w:fill="auto"/>
              </w:tcPr>
            </w:tcPrChange>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32" w:author="CR#4777r1" w:date="2022-04-01T15:48:00Z">
              <w:tcPr>
                <w:tcW w:w="425" w:type="dxa"/>
                <w:gridSpan w:val="2"/>
                <w:shd w:val="solid" w:color="FFFFFF" w:fill="auto"/>
              </w:tcPr>
            </w:tcPrChange>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33" w:author="CR#4777r1" w:date="2022-04-01T15:48:00Z">
              <w:tcPr>
                <w:tcW w:w="5386" w:type="dxa"/>
                <w:shd w:val="solid" w:color="FFFFFF" w:fill="auto"/>
              </w:tcPr>
            </w:tcPrChange>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Change w:id="24434" w:author="CR#4777r1" w:date="2022-04-01T15:48:00Z">
              <w:tcPr>
                <w:tcW w:w="709" w:type="dxa"/>
                <w:gridSpan w:val="2"/>
                <w:shd w:val="solid" w:color="FFFFFF" w:fill="auto"/>
              </w:tcPr>
            </w:tcPrChange>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36" w:author="CR#4777r1" w:date="2022-04-01T15:48:00Z">
              <w:tcPr>
                <w:tcW w:w="709" w:type="dxa"/>
                <w:shd w:val="solid" w:color="FFFFFF" w:fill="auto"/>
              </w:tcPr>
            </w:tcPrChange>
          </w:tcPr>
          <w:p w14:paraId="5BE84FAC" w14:textId="77777777" w:rsidR="009722D5" w:rsidRPr="004A4877" w:rsidRDefault="009722D5" w:rsidP="005411BB">
            <w:pPr>
              <w:pStyle w:val="TAL"/>
              <w:rPr>
                <w:sz w:val="16"/>
                <w:szCs w:val="16"/>
                <w:lang w:eastAsia="en-GB"/>
              </w:rPr>
            </w:pPr>
          </w:p>
        </w:tc>
        <w:tc>
          <w:tcPr>
            <w:tcW w:w="567" w:type="dxa"/>
            <w:shd w:val="solid" w:color="FFFFFF" w:fill="auto"/>
            <w:tcPrChange w:id="24437" w:author="CR#4777r1" w:date="2022-04-01T15:48:00Z">
              <w:tcPr>
                <w:tcW w:w="567" w:type="dxa"/>
                <w:shd w:val="solid" w:color="FFFFFF" w:fill="auto"/>
              </w:tcPr>
            </w:tcPrChange>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38" w:author="CR#4777r1" w:date="2022-04-01T15:48:00Z">
              <w:tcPr>
                <w:tcW w:w="992" w:type="dxa"/>
                <w:shd w:val="solid" w:color="FFFFFF" w:fill="auto"/>
              </w:tcPr>
            </w:tcPrChange>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39" w:author="CR#4777r1" w:date="2022-04-01T15:48:00Z">
              <w:tcPr>
                <w:tcW w:w="567" w:type="dxa"/>
                <w:gridSpan w:val="2"/>
                <w:shd w:val="solid" w:color="FFFFFF" w:fill="auto"/>
              </w:tcPr>
            </w:tcPrChange>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Change w:id="24440" w:author="CR#4777r1" w:date="2022-04-01T15:48:00Z">
              <w:tcPr>
                <w:tcW w:w="426" w:type="dxa"/>
                <w:gridSpan w:val="2"/>
                <w:shd w:val="solid" w:color="FFFFFF" w:fill="auto"/>
              </w:tcPr>
            </w:tcPrChange>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41" w:author="CR#4777r1" w:date="2022-04-01T15:48:00Z">
              <w:tcPr>
                <w:tcW w:w="425" w:type="dxa"/>
                <w:gridSpan w:val="2"/>
                <w:shd w:val="solid" w:color="FFFFFF" w:fill="auto"/>
              </w:tcPr>
            </w:tcPrChange>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42" w:author="CR#4777r1" w:date="2022-04-01T15:48:00Z">
              <w:tcPr>
                <w:tcW w:w="5386" w:type="dxa"/>
                <w:shd w:val="solid" w:color="FFFFFF" w:fill="auto"/>
              </w:tcPr>
            </w:tcPrChange>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Change w:id="24443" w:author="CR#4777r1" w:date="2022-04-01T15:48:00Z">
              <w:tcPr>
                <w:tcW w:w="709" w:type="dxa"/>
                <w:gridSpan w:val="2"/>
                <w:shd w:val="solid" w:color="FFFFFF" w:fill="auto"/>
              </w:tcPr>
            </w:tcPrChange>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45" w:author="CR#4777r1" w:date="2022-04-01T15:48:00Z">
              <w:tcPr>
                <w:tcW w:w="709" w:type="dxa"/>
                <w:shd w:val="solid" w:color="FFFFFF" w:fill="auto"/>
              </w:tcPr>
            </w:tcPrChange>
          </w:tcPr>
          <w:p w14:paraId="6BA378F7" w14:textId="77777777" w:rsidR="009722D5" w:rsidRPr="004A4877" w:rsidRDefault="009722D5" w:rsidP="005411BB">
            <w:pPr>
              <w:pStyle w:val="TAL"/>
              <w:rPr>
                <w:sz w:val="16"/>
                <w:szCs w:val="16"/>
                <w:lang w:eastAsia="en-GB"/>
              </w:rPr>
            </w:pPr>
          </w:p>
        </w:tc>
        <w:tc>
          <w:tcPr>
            <w:tcW w:w="567" w:type="dxa"/>
            <w:shd w:val="solid" w:color="FFFFFF" w:fill="auto"/>
            <w:tcPrChange w:id="24446" w:author="CR#4777r1" w:date="2022-04-01T15:48:00Z">
              <w:tcPr>
                <w:tcW w:w="567" w:type="dxa"/>
                <w:shd w:val="solid" w:color="FFFFFF" w:fill="auto"/>
              </w:tcPr>
            </w:tcPrChange>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47" w:author="CR#4777r1" w:date="2022-04-01T15:48:00Z">
              <w:tcPr>
                <w:tcW w:w="992" w:type="dxa"/>
                <w:shd w:val="solid" w:color="FFFFFF" w:fill="auto"/>
              </w:tcPr>
            </w:tcPrChange>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48" w:author="CR#4777r1" w:date="2022-04-01T15:48:00Z">
              <w:tcPr>
                <w:tcW w:w="567" w:type="dxa"/>
                <w:gridSpan w:val="2"/>
                <w:shd w:val="solid" w:color="FFFFFF" w:fill="auto"/>
              </w:tcPr>
            </w:tcPrChange>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Change w:id="24449" w:author="CR#4777r1" w:date="2022-04-01T15:48:00Z">
              <w:tcPr>
                <w:tcW w:w="426" w:type="dxa"/>
                <w:gridSpan w:val="2"/>
                <w:shd w:val="solid" w:color="FFFFFF" w:fill="auto"/>
              </w:tcPr>
            </w:tcPrChange>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50" w:author="CR#4777r1" w:date="2022-04-01T15:48:00Z">
              <w:tcPr>
                <w:tcW w:w="425" w:type="dxa"/>
                <w:gridSpan w:val="2"/>
                <w:shd w:val="solid" w:color="FFFFFF" w:fill="auto"/>
              </w:tcPr>
            </w:tcPrChange>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51" w:author="CR#4777r1" w:date="2022-04-01T15:48:00Z">
              <w:tcPr>
                <w:tcW w:w="5386" w:type="dxa"/>
                <w:shd w:val="solid" w:color="FFFFFF" w:fill="auto"/>
              </w:tcPr>
            </w:tcPrChange>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24452" w:author="CR#4777r1" w:date="2022-04-01T15:48:00Z">
              <w:tcPr>
                <w:tcW w:w="709" w:type="dxa"/>
                <w:gridSpan w:val="2"/>
                <w:shd w:val="solid" w:color="FFFFFF" w:fill="auto"/>
              </w:tcPr>
            </w:tcPrChange>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54" w:author="CR#4777r1" w:date="2022-04-01T15:48:00Z">
              <w:tcPr>
                <w:tcW w:w="709" w:type="dxa"/>
                <w:shd w:val="solid" w:color="FFFFFF" w:fill="auto"/>
              </w:tcPr>
            </w:tcPrChange>
          </w:tcPr>
          <w:p w14:paraId="4FE315DD" w14:textId="77777777" w:rsidR="009722D5" w:rsidRPr="004A4877" w:rsidRDefault="009722D5" w:rsidP="005411BB">
            <w:pPr>
              <w:pStyle w:val="TAL"/>
              <w:rPr>
                <w:sz w:val="16"/>
                <w:szCs w:val="16"/>
                <w:lang w:eastAsia="en-GB"/>
              </w:rPr>
            </w:pPr>
          </w:p>
        </w:tc>
        <w:tc>
          <w:tcPr>
            <w:tcW w:w="567" w:type="dxa"/>
            <w:shd w:val="solid" w:color="FFFFFF" w:fill="auto"/>
            <w:tcPrChange w:id="24455" w:author="CR#4777r1" w:date="2022-04-01T15:48:00Z">
              <w:tcPr>
                <w:tcW w:w="567" w:type="dxa"/>
                <w:shd w:val="solid" w:color="FFFFFF" w:fill="auto"/>
              </w:tcPr>
            </w:tcPrChange>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56" w:author="CR#4777r1" w:date="2022-04-01T15:48:00Z">
              <w:tcPr>
                <w:tcW w:w="992" w:type="dxa"/>
                <w:shd w:val="solid" w:color="FFFFFF" w:fill="auto"/>
              </w:tcPr>
            </w:tcPrChange>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57" w:author="CR#4777r1" w:date="2022-04-01T15:48:00Z">
              <w:tcPr>
                <w:tcW w:w="567" w:type="dxa"/>
                <w:gridSpan w:val="2"/>
                <w:shd w:val="solid" w:color="FFFFFF" w:fill="auto"/>
              </w:tcPr>
            </w:tcPrChange>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Change w:id="24458" w:author="CR#4777r1" w:date="2022-04-01T15:48:00Z">
              <w:tcPr>
                <w:tcW w:w="426" w:type="dxa"/>
                <w:gridSpan w:val="2"/>
                <w:shd w:val="solid" w:color="FFFFFF" w:fill="auto"/>
              </w:tcPr>
            </w:tcPrChange>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59" w:author="CR#4777r1" w:date="2022-04-01T15:48:00Z">
              <w:tcPr>
                <w:tcW w:w="425" w:type="dxa"/>
                <w:gridSpan w:val="2"/>
                <w:shd w:val="solid" w:color="FFFFFF" w:fill="auto"/>
              </w:tcPr>
            </w:tcPrChange>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60" w:author="CR#4777r1" w:date="2022-04-01T15:48:00Z">
              <w:tcPr>
                <w:tcW w:w="5386" w:type="dxa"/>
                <w:shd w:val="solid" w:color="FFFFFF" w:fill="auto"/>
              </w:tcPr>
            </w:tcPrChange>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Change w:id="24461" w:author="CR#4777r1" w:date="2022-04-01T15:48:00Z">
              <w:tcPr>
                <w:tcW w:w="709" w:type="dxa"/>
                <w:gridSpan w:val="2"/>
                <w:shd w:val="solid" w:color="FFFFFF" w:fill="auto"/>
              </w:tcPr>
            </w:tcPrChange>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63" w:author="CR#4777r1" w:date="2022-04-01T15:48:00Z">
              <w:tcPr>
                <w:tcW w:w="709" w:type="dxa"/>
                <w:shd w:val="solid" w:color="FFFFFF" w:fill="auto"/>
              </w:tcPr>
            </w:tcPrChange>
          </w:tcPr>
          <w:p w14:paraId="467E5AC8" w14:textId="77777777" w:rsidR="009722D5" w:rsidRPr="004A4877" w:rsidRDefault="009722D5" w:rsidP="005411BB">
            <w:pPr>
              <w:pStyle w:val="TAL"/>
              <w:rPr>
                <w:sz w:val="16"/>
                <w:szCs w:val="16"/>
                <w:lang w:eastAsia="en-GB"/>
              </w:rPr>
            </w:pPr>
          </w:p>
        </w:tc>
        <w:tc>
          <w:tcPr>
            <w:tcW w:w="567" w:type="dxa"/>
            <w:shd w:val="solid" w:color="FFFFFF" w:fill="auto"/>
            <w:tcPrChange w:id="24464" w:author="CR#4777r1" w:date="2022-04-01T15:48:00Z">
              <w:tcPr>
                <w:tcW w:w="567" w:type="dxa"/>
                <w:shd w:val="solid" w:color="FFFFFF" w:fill="auto"/>
              </w:tcPr>
            </w:tcPrChange>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65" w:author="CR#4777r1" w:date="2022-04-01T15:48:00Z">
              <w:tcPr>
                <w:tcW w:w="992" w:type="dxa"/>
                <w:shd w:val="solid" w:color="FFFFFF" w:fill="auto"/>
              </w:tcPr>
            </w:tcPrChange>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466" w:author="CR#4777r1" w:date="2022-04-01T15:48:00Z">
              <w:tcPr>
                <w:tcW w:w="567" w:type="dxa"/>
                <w:gridSpan w:val="2"/>
                <w:shd w:val="solid" w:color="FFFFFF" w:fill="auto"/>
              </w:tcPr>
            </w:tcPrChange>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Change w:id="24467" w:author="CR#4777r1" w:date="2022-04-01T15:48:00Z">
              <w:tcPr>
                <w:tcW w:w="426" w:type="dxa"/>
                <w:gridSpan w:val="2"/>
                <w:shd w:val="solid" w:color="FFFFFF" w:fill="auto"/>
              </w:tcPr>
            </w:tcPrChange>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68" w:author="CR#4777r1" w:date="2022-04-01T15:48:00Z">
              <w:tcPr>
                <w:tcW w:w="425" w:type="dxa"/>
                <w:gridSpan w:val="2"/>
                <w:shd w:val="solid" w:color="FFFFFF" w:fill="auto"/>
              </w:tcPr>
            </w:tcPrChange>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69" w:author="CR#4777r1" w:date="2022-04-01T15:48:00Z">
              <w:tcPr>
                <w:tcW w:w="5386" w:type="dxa"/>
                <w:shd w:val="solid" w:color="FFFFFF" w:fill="auto"/>
              </w:tcPr>
            </w:tcPrChange>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Change w:id="24470" w:author="CR#4777r1" w:date="2022-04-01T15:48:00Z">
              <w:tcPr>
                <w:tcW w:w="709" w:type="dxa"/>
                <w:gridSpan w:val="2"/>
                <w:shd w:val="solid" w:color="FFFFFF" w:fill="auto"/>
              </w:tcPr>
            </w:tcPrChange>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72" w:author="CR#4777r1" w:date="2022-04-01T15:48:00Z">
              <w:tcPr>
                <w:tcW w:w="709" w:type="dxa"/>
                <w:shd w:val="solid" w:color="FFFFFF" w:fill="auto"/>
              </w:tcPr>
            </w:tcPrChange>
          </w:tcPr>
          <w:p w14:paraId="587125D4" w14:textId="77777777" w:rsidR="009722D5" w:rsidRPr="004A4877" w:rsidRDefault="009722D5" w:rsidP="005411BB">
            <w:pPr>
              <w:pStyle w:val="TAL"/>
              <w:rPr>
                <w:sz w:val="16"/>
                <w:szCs w:val="16"/>
                <w:lang w:eastAsia="en-GB"/>
              </w:rPr>
            </w:pPr>
          </w:p>
        </w:tc>
        <w:tc>
          <w:tcPr>
            <w:tcW w:w="567" w:type="dxa"/>
            <w:shd w:val="solid" w:color="FFFFFF" w:fill="auto"/>
            <w:tcPrChange w:id="24473" w:author="CR#4777r1" w:date="2022-04-01T15:48:00Z">
              <w:tcPr>
                <w:tcW w:w="567" w:type="dxa"/>
                <w:shd w:val="solid" w:color="FFFFFF" w:fill="auto"/>
              </w:tcPr>
            </w:tcPrChange>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74" w:author="CR#4777r1" w:date="2022-04-01T15:48:00Z">
              <w:tcPr>
                <w:tcW w:w="992" w:type="dxa"/>
                <w:shd w:val="solid" w:color="FFFFFF" w:fill="auto"/>
              </w:tcPr>
            </w:tcPrChange>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75" w:author="CR#4777r1" w:date="2022-04-01T15:48:00Z">
              <w:tcPr>
                <w:tcW w:w="567" w:type="dxa"/>
                <w:gridSpan w:val="2"/>
                <w:shd w:val="solid" w:color="FFFFFF" w:fill="auto"/>
              </w:tcPr>
            </w:tcPrChange>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Change w:id="24476" w:author="CR#4777r1" w:date="2022-04-01T15:48:00Z">
              <w:tcPr>
                <w:tcW w:w="426" w:type="dxa"/>
                <w:gridSpan w:val="2"/>
                <w:shd w:val="solid" w:color="FFFFFF" w:fill="auto"/>
              </w:tcPr>
            </w:tcPrChange>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477" w:author="CR#4777r1" w:date="2022-04-01T15:48:00Z">
              <w:tcPr>
                <w:tcW w:w="425" w:type="dxa"/>
                <w:gridSpan w:val="2"/>
                <w:shd w:val="solid" w:color="FFFFFF" w:fill="auto"/>
              </w:tcPr>
            </w:tcPrChange>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78" w:author="CR#4777r1" w:date="2022-04-01T15:48:00Z">
              <w:tcPr>
                <w:tcW w:w="5386" w:type="dxa"/>
                <w:shd w:val="solid" w:color="FFFFFF" w:fill="auto"/>
              </w:tcPr>
            </w:tcPrChange>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Change w:id="24479" w:author="CR#4777r1" w:date="2022-04-01T15:48:00Z">
              <w:tcPr>
                <w:tcW w:w="709" w:type="dxa"/>
                <w:gridSpan w:val="2"/>
                <w:shd w:val="solid" w:color="FFFFFF" w:fill="auto"/>
              </w:tcPr>
            </w:tcPrChange>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81" w:author="CR#4777r1" w:date="2022-04-01T15:48:00Z">
              <w:tcPr>
                <w:tcW w:w="709" w:type="dxa"/>
                <w:shd w:val="solid" w:color="FFFFFF" w:fill="auto"/>
              </w:tcPr>
            </w:tcPrChange>
          </w:tcPr>
          <w:p w14:paraId="369C2388" w14:textId="77777777" w:rsidR="009722D5" w:rsidRPr="004A4877" w:rsidRDefault="009722D5" w:rsidP="005411BB">
            <w:pPr>
              <w:pStyle w:val="TAL"/>
              <w:rPr>
                <w:sz w:val="16"/>
                <w:szCs w:val="16"/>
                <w:lang w:eastAsia="en-GB"/>
              </w:rPr>
            </w:pPr>
          </w:p>
        </w:tc>
        <w:tc>
          <w:tcPr>
            <w:tcW w:w="567" w:type="dxa"/>
            <w:shd w:val="solid" w:color="FFFFFF" w:fill="auto"/>
            <w:tcPrChange w:id="24482" w:author="CR#4777r1" w:date="2022-04-01T15:48:00Z">
              <w:tcPr>
                <w:tcW w:w="567" w:type="dxa"/>
                <w:shd w:val="solid" w:color="FFFFFF" w:fill="auto"/>
              </w:tcPr>
            </w:tcPrChange>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83" w:author="CR#4777r1" w:date="2022-04-01T15:48:00Z">
              <w:tcPr>
                <w:tcW w:w="992" w:type="dxa"/>
                <w:shd w:val="solid" w:color="FFFFFF" w:fill="auto"/>
              </w:tcPr>
            </w:tcPrChange>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484" w:author="CR#4777r1" w:date="2022-04-01T15:48:00Z">
              <w:tcPr>
                <w:tcW w:w="567" w:type="dxa"/>
                <w:gridSpan w:val="2"/>
                <w:shd w:val="solid" w:color="FFFFFF" w:fill="auto"/>
              </w:tcPr>
            </w:tcPrChange>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Change w:id="24485" w:author="CR#4777r1" w:date="2022-04-01T15:48:00Z">
              <w:tcPr>
                <w:tcW w:w="426" w:type="dxa"/>
                <w:gridSpan w:val="2"/>
                <w:shd w:val="solid" w:color="FFFFFF" w:fill="auto"/>
              </w:tcPr>
            </w:tcPrChange>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86" w:author="CR#4777r1" w:date="2022-04-01T15:48:00Z">
              <w:tcPr>
                <w:tcW w:w="425" w:type="dxa"/>
                <w:gridSpan w:val="2"/>
                <w:shd w:val="solid" w:color="FFFFFF" w:fill="auto"/>
              </w:tcPr>
            </w:tcPrChange>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87" w:author="CR#4777r1" w:date="2022-04-01T15:48:00Z">
              <w:tcPr>
                <w:tcW w:w="5386" w:type="dxa"/>
                <w:shd w:val="solid" w:color="FFFFFF" w:fill="auto"/>
              </w:tcPr>
            </w:tcPrChange>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Change w:id="24488" w:author="CR#4777r1" w:date="2022-04-01T15:48:00Z">
              <w:tcPr>
                <w:tcW w:w="709" w:type="dxa"/>
                <w:gridSpan w:val="2"/>
                <w:shd w:val="solid" w:color="FFFFFF" w:fill="auto"/>
              </w:tcPr>
            </w:tcPrChange>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90" w:author="CR#4777r1" w:date="2022-04-01T15:48:00Z">
              <w:tcPr>
                <w:tcW w:w="709" w:type="dxa"/>
                <w:shd w:val="solid" w:color="FFFFFF" w:fill="auto"/>
              </w:tcPr>
            </w:tcPrChange>
          </w:tcPr>
          <w:p w14:paraId="043238D1" w14:textId="77777777" w:rsidR="009722D5" w:rsidRPr="004A4877" w:rsidRDefault="009722D5" w:rsidP="005411BB">
            <w:pPr>
              <w:pStyle w:val="TAL"/>
              <w:rPr>
                <w:sz w:val="16"/>
                <w:szCs w:val="16"/>
                <w:lang w:eastAsia="en-GB"/>
              </w:rPr>
            </w:pPr>
          </w:p>
        </w:tc>
        <w:tc>
          <w:tcPr>
            <w:tcW w:w="567" w:type="dxa"/>
            <w:shd w:val="solid" w:color="FFFFFF" w:fill="auto"/>
            <w:tcPrChange w:id="24491" w:author="CR#4777r1" w:date="2022-04-01T15:48:00Z">
              <w:tcPr>
                <w:tcW w:w="567" w:type="dxa"/>
                <w:shd w:val="solid" w:color="FFFFFF" w:fill="auto"/>
              </w:tcPr>
            </w:tcPrChange>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92" w:author="CR#4777r1" w:date="2022-04-01T15:48:00Z">
              <w:tcPr>
                <w:tcW w:w="992" w:type="dxa"/>
                <w:shd w:val="solid" w:color="FFFFFF" w:fill="auto"/>
              </w:tcPr>
            </w:tcPrChange>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Change w:id="24493" w:author="CR#4777r1" w:date="2022-04-01T15:48:00Z">
              <w:tcPr>
                <w:tcW w:w="567" w:type="dxa"/>
                <w:gridSpan w:val="2"/>
                <w:shd w:val="solid" w:color="FFFFFF" w:fill="auto"/>
              </w:tcPr>
            </w:tcPrChange>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Change w:id="24494" w:author="CR#4777r1" w:date="2022-04-01T15:48:00Z">
              <w:tcPr>
                <w:tcW w:w="426" w:type="dxa"/>
                <w:gridSpan w:val="2"/>
                <w:shd w:val="solid" w:color="FFFFFF" w:fill="auto"/>
              </w:tcPr>
            </w:tcPrChange>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95" w:author="CR#4777r1" w:date="2022-04-01T15:48:00Z">
              <w:tcPr>
                <w:tcW w:w="425" w:type="dxa"/>
                <w:gridSpan w:val="2"/>
                <w:shd w:val="solid" w:color="FFFFFF" w:fill="auto"/>
              </w:tcPr>
            </w:tcPrChange>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96" w:author="CR#4777r1" w:date="2022-04-01T15:48:00Z">
              <w:tcPr>
                <w:tcW w:w="5386" w:type="dxa"/>
                <w:shd w:val="solid" w:color="FFFFFF" w:fill="auto"/>
              </w:tcPr>
            </w:tcPrChange>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24497" w:author="CR#4777r1" w:date="2022-04-01T15:48:00Z">
              <w:tcPr>
                <w:tcW w:w="709" w:type="dxa"/>
                <w:gridSpan w:val="2"/>
                <w:shd w:val="solid" w:color="FFFFFF" w:fill="auto"/>
              </w:tcPr>
            </w:tcPrChange>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99" w:author="CR#4777r1" w:date="2022-04-01T15:48:00Z">
              <w:tcPr>
                <w:tcW w:w="709" w:type="dxa"/>
                <w:shd w:val="solid" w:color="FFFFFF" w:fill="auto"/>
              </w:tcPr>
            </w:tcPrChange>
          </w:tcPr>
          <w:p w14:paraId="29EF2268" w14:textId="77777777" w:rsidR="009722D5" w:rsidRPr="004A4877" w:rsidRDefault="009722D5" w:rsidP="005411BB">
            <w:pPr>
              <w:pStyle w:val="TAL"/>
              <w:rPr>
                <w:sz w:val="16"/>
                <w:szCs w:val="16"/>
                <w:lang w:eastAsia="en-GB"/>
              </w:rPr>
            </w:pPr>
          </w:p>
        </w:tc>
        <w:tc>
          <w:tcPr>
            <w:tcW w:w="567" w:type="dxa"/>
            <w:shd w:val="solid" w:color="FFFFFF" w:fill="auto"/>
            <w:tcPrChange w:id="24500" w:author="CR#4777r1" w:date="2022-04-01T15:48:00Z">
              <w:tcPr>
                <w:tcW w:w="567" w:type="dxa"/>
                <w:shd w:val="solid" w:color="FFFFFF" w:fill="auto"/>
              </w:tcPr>
            </w:tcPrChange>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01" w:author="CR#4777r1" w:date="2022-04-01T15:48:00Z">
              <w:tcPr>
                <w:tcW w:w="992" w:type="dxa"/>
                <w:shd w:val="solid" w:color="FFFFFF" w:fill="auto"/>
              </w:tcPr>
            </w:tcPrChange>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502" w:author="CR#4777r1" w:date="2022-04-01T15:48:00Z">
              <w:tcPr>
                <w:tcW w:w="567" w:type="dxa"/>
                <w:gridSpan w:val="2"/>
                <w:shd w:val="solid" w:color="FFFFFF" w:fill="auto"/>
              </w:tcPr>
            </w:tcPrChange>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Change w:id="24503" w:author="CR#4777r1" w:date="2022-04-01T15:48:00Z">
              <w:tcPr>
                <w:tcW w:w="426" w:type="dxa"/>
                <w:gridSpan w:val="2"/>
                <w:shd w:val="solid" w:color="FFFFFF" w:fill="auto"/>
              </w:tcPr>
            </w:tcPrChange>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04" w:author="CR#4777r1" w:date="2022-04-01T15:48:00Z">
              <w:tcPr>
                <w:tcW w:w="425" w:type="dxa"/>
                <w:gridSpan w:val="2"/>
                <w:shd w:val="solid" w:color="FFFFFF" w:fill="auto"/>
              </w:tcPr>
            </w:tcPrChange>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05" w:author="CR#4777r1" w:date="2022-04-01T15:48:00Z">
              <w:tcPr>
                <w:tcW w:w="5386" w:type="dxa"/>
                <w:shd w:val="solid" w:color="FFFFFF" w:fill="auto"/>
              </w:tcPr>
            </w:tcPrChange>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Change w:id="24506" w:author="CR#4777r1" w:date="2022-04-01T15:48:00Z">
              <w:tcPr>
                <w:tcW w:w="709" w:type="dxa"/>
                <w:gridSpan w:val="2"/>
                <w:shd w:val="solid" w:color="FFFFFF" w:fill="auto"/>
              </w:tcPr>
            </w:tcPrChange>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08" w:author="CR#4777r1" w:date="2022-04-01T15:48:00Z">
              <w:tcPr>
                <w:tcW w:w="709" w:type="dxa"/>
                <w:shd w:val="solid" w:color="FFFFFF" w:fill="auto"/>
              </w:tcPr>
            </w:tcPrChange>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Change w:id="24509" w:author="CR#4777r1" w:date="2022-04-01T15:48:00Z">
              <w:tcPr>
                <w:tcW w:w="567" w:type="dxa"/>
                <w:shd w:val="solid" w:color="FFFFFF" w:fill="auto"/>
              </w:tcPr>
            </w:tcPrChange>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10" w:author="CR#4777r1" w:date="2022-04-01T15:48:00Z">
              <w:tcPr>
                <w:tcW w:w="992" w:type="dxa"/>
                <w:shd w:val="solid" w:color="FFFFFF" w:fill="auto"/>
              </w:tcPr>
            </w:tcPrChange>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11" w:author="CR#4777r1" w:date="2022-04-01T15:48:00Z">
              <w:tcPr>
                <w:tcW w:w="567" w:type="dxa"/>
                <w:gridSpan w:val="2"/>
                <w:shd w:val="solid" w:color="FFFFFF" w:fill="auto"/>
              </w:tcPr>
            </w:tcPrChange>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Change w:id="24512" w:author="CR#4777r1" w:date="2022-04-01T15:48:00Z">
              <w:tcPr>
                <w:tcW w:w="426" w:type="dxa"/>
                <w:gridSpan w:val="2"/>
                <w:shd w:val="solid" w:color="FFFFFF" w:fill="auto"/>
              </w:tcPr>
            </w:tcPrChange>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13" w:author="CR#4777r1" w:date="2022-04-01T15:48:00Z">
              <w:tcPr>
                <w:tcW w:w="425" w:type="dxa"/>
                <w:gridSpan w:val="2"/>
                <w:shd w:val="solid" w:color="FFFFFF" w:fill="auto"/>
              </w:tcPr>
            </w:tcPrChange>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14" w:author="CR#4777r1" w:date="2022-04-01T15:48:00Z">
              <w:tcPr>
                <w:tcW w:w="5386" w:type="dxa"/>
                <w:shd w:val="solid" w:color="FFFFFF" w:fill="auto"/>
              </w:tcPr>
            </w:tcPrChange>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Change w:id="24515" w:author="CR#4777r1" w:date="2022-04-01T15:48:00Z">
              <w:tcPr>
                <w:tcW w:w="709" w:type="dxa"/>
                <w:gridSpan w:val="2"/>
                <w:shd w:val="solid" w:color="FFFFFF" w:fill="auto"/>
              </w:tcPr>
            </w:tcPrChange>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17" w:author="CR#4777r1" w:date="2022-04-01T15:48:00Z">
              <w:tcPr>
                <w:tcW w:w="709" w:type="dxa"/>
                <w:shd w:val="solid" w:color="FFFFFF" w:fill="auto"/>
              </w:tcPr>
            </w:tcPrChange>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18" w:author="CR#4777r1" w:date="2022-04-01T15:48:00Z">
              <w:tcPr>
                <w:tcW w:w="567" w:type="dxa"/>
                <w:shd w:val="solid" w:color="FFFFFF" w:fill="auto"/>
              </w:tcPr>
            </w:tcPrChange>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19" w:author="CR#4777r1" w:date="2022-04-01T15:48:00Z">
              <w:tcPr>
                <w:tcW w:w="992" w:type="dxa"/>
                <w:shd w:val="solid" w:color="FFFFFF" w:fill="auto"/>
              </w:tcPr>
            </w:tcPrChange>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520" w:author="CR#4777r1" w:date="2022-04-01T15:48:00Z">
              <w:tcPr>
                <w:tcW w:w="567" w:type="dxa"/>
                <w:gridSpan w:val="2"/>
                <w:shd w:val="solid" w:color="FFFFFF" w:fill="auto"/>
              </w:tcPr>
            </w:tcPrChange>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Change w:id="24521" w:author="CR#4777r1" w:date="2022-04-01T15:48:00Z">
              <w:tcPr>
                <w:tcW w:w="426" w:type="dxa"/>
                <w:gridSpan w:val="2"/>
                <w:shd w:val="solid" w:color="FFFFFF" w:fill="auto"/>
              </w:tcPr>
            </w:tcPrChange>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22" w:author="CR#4777r1" w:date="2022-04-01T15:48:00Z">
              <w:tcPr>
                <w:tcW w:w="425" w:type="dxa"/>
                <w:gridSpan w:val="2"/>
                <w:shd w:val="solid" w:color="FFFFFF" w:fill="auto"/>
              </w:tcPr>
            </w:tcPrChange>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23" w:author="CR#4777r1" w:date="2022-04-01T15:48:00Z">
              <w:tcPr>
                <w:tcW w:w="5386" w:type="dxa"/>
                <w:shd w:val="solid" w:color="FFFFFF" w:fill="auto"/>
              </w:tcPr>
            </w:tcPrChange>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Change w:id="24524" w:author="CR#4777r1" w:date="2022-04-01T15:48:00Z">
              <w:tcPr>
                <w:tcW w:w="709" w:type="dxa"/>
                <w:gridSpan w:val="2"/>
                <w:shd w:val="solid" w:color="FFFFFF" w:fill="auto"/>
              </w:tcPr>
            </w:tcPrChange>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26" w:author="CR#4777r1" w:date="2022-04-01T15:48:00Z">
              <w:tcPr>
                <w:tcW w:w="709" w:type="dxa"/>
                <w:shd w:val="solid" w:color="FFFFFF" w:fill="auto"/>
              </w:tcPr>
            </w:tcPrChange>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27" w:author="CR#4777r1" w:date="2022-04-01T15:48:00Z">
              <w:tcPr>
                <w:tcW w:w="567" w:type="dxa"/>
                <w:shd w:val="solid" w:color="FFFFFF" w:fill="auto"/>
              </w:tcPr>
            </w:tcPrChange>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28" w:author="CR#4777r1" w:date="2022-04-01T15:48:00Z">
              <w:tcPr>
                <w:tcW w:w="992" w:type="dxa"/>
                <w:shd w:val="solid" w:color="FFFFFF" w:fill="auto"/>
              </w:tcPr>
            </w:tcPrChange>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29" w:author="CR#4777r1" w:date="2022-04-01T15:48:00Z">
              <w:tcPr>
                <w:tcW w:w="567" w:type="dxa"/>
                <w:gridSpan w:val="2"/>
                <w:shd w:val="solid" w:color="FFFFFF" w:fill="auto"/>
              </w:tcPr>
            </w:tcPrChange>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Change w:id="24530" w:author="CR#4777r1" w:date="2022-04-01T15:48:00Z">
              <w:tcPr>
                <w:tcW w:w="426" w:type="dxa"/>
                <w:gridSpan w:val="2"/>
                <w:shd w:val="solid" w:color="FFFFFF" w:fill="auto"/>
              </w:tcPr>
            </w:tcPrChange>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31" w:author="CR#4777r1" w:date="2022-04-01T15:48:00Z">
              <w:tcPr>
                <w:tcW w:w="425" w:type="dxa"/>
                <w:gridSpan w:val="2"/>
                <w:shd w:val="solid" w:color="FFFFFF" w:fill="auto"/>
              </w:tcPr>
            </w:tcPrChange>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32" w:author="CR#4777r1" w:date="2022-04-01T15:48:00Z">
              <w:tcPr>
                <w:tcW w:w="5386" w:type="dxa"/>
                <w:shd w:val="solid" w:color="FFFFFF" w:fill="auto"/>
              </w:tcPr>
            </w:tcPrChange>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24533" w:author="CR#4777r1" w:date="2022-04-01T15:48:00Z">
              <w:tcPr>
                <w:tcW w:w="709" w:type="dxa"/>
                <w:gridSpan w:val="2"/>
                <w:shd w:val="solid" w:color="FFFFFF" w:fill="auto"/>
              </w:tcPr>
            </w:tcPrChange>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35" w:author="CR#4777r1" w:date="2022-04-01T15:48:00Z">
              <w:tcPr>
                <w:tcW w:w="709" w:type="dxa"/>
                <w:shd w:val="solid" w:color="FFFFFF" w:fill="auto"/>
              </w:tcPr>
            </w:tcPrChange>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36" w:author="CR#4777r1" w:date="2022-04-01T15:48:00Z">
              <w:tcPr>
                <w:tcW w:w="567" w:type="dxa"/>
                <w:shd w:val="solid" w:color="FFFFFF" w:fill="auto"/>
              </w:tcPr>
            </w:tcPrChange>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37" w:author="CR#4777r1" w:date="2022-04-01T15:48:00Z">
              <w:tcPr>
                <w:tcW w:w="992" w:type="dxa"/>
                <w:shd w:val="solid" w:color="FFFFFF" w:fill="auto"/>
              </w:tcPr>
            </w:tcPrChange>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24538" w:author="CR#4777r1" w:date="2022-04-01T15:48:00Z">
              <w:tcPr>
                <w:tcW w:w="567" w:type="dxa"/>
                <w:gridSpan w:val="2"/>
                <w:shd w:val="solid" w:color="FFFFFF" w:fill="auto"/>
              </w:tcPr>
            </w:tcPrChange>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Change w:id="24539" w:author="CR#4777r1" w:date="2022-04-01T15:48:00Z">
              <w:tcPr>
                <w:tcW w:w="426" w:type="dxa"/>
                <w:gridSpan w:val="2"/>
                <w:shd w:val="solid" w:color="FFFFFF" w:fill="auto"/>
              </w:tcPr>
            </w:tcPrChange>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40" w:author="CR#4777r1" w:date="2022-04-01T15:48:00Z">
              <w:tcPr>
                <w:tcW w:w="425" w:type="dxa"/>
                <w:gridSpan w:val="2"/>
                <w:shd w:val="solid" w:color="FFFFFF" w:fill="auto"/>
              </w:tcPr>
            </w:tcPrChange>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41" w:author="CR#4777r1" w:date="2022-04-01T15:48:00Z">
              <w:tcPr>
                <w:tcW w:w="5386" w:type="dxa"/>
                <w:shd w:val="solid" w:color="FFFFFF" w:fill="auto"/>
              </w:tcPr>
            </w:tcPrChange>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Change w:id="24542" w:author="CR#4777r1" w:date="2022-04-01T15:48:00Z">
              <w:tcPr>
                <w:tcW w:w="709" w:type="dxa"/>
                <w:gridSpan w:val="2"/>
                <w:shd w:val="solid" w:color="FFFFFF" w:fill="auto"/>
              </w:tcPr>
            </w:tcPrChange>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44" w:author="CR#4777r1" w:date="2022-04-01T15:48:00Z">
              <w:tcPr>
                <w:tcW w:w="709" w:type="dxa"/>
                <w:shd w:val="solid" w:color="FFFFFF" w:fill="auto"/>
              </w:tcPr>
            </w:tcPrChange>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45" w:author="CR#4777r1" w:date="2022-04-01T15:48:00Z">
              <w:tcPr>
                <w:tcW w:w="567" w:type="dxa"/>
                <w:shd w:val="solid" w:color="FFFFFF" w:fill="auto"/>
              </w:tcPr>
            </w:tcPrChange>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46" w:author="CR#4777r1" w:date="2022-04-01T15:48:00Z">
              <w:tcPr>
                <w:tcW w:w="992" w:type="dxa"/>
                <w:shd w:val="solid" w:color="FFFFFF" w:fill="auto"/>
              </w:tcPr>
            </w:tcPrChange>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47" w:author="CR#4777r1" w:date="2022-04-01T15:48:00Z">
              <w:tcPr>
                <w:tcW w:w="567" w:type="dxa"/>
                <w:gridSpan w:val="2"/>
                <w:shd w:val="solid" w:color="FFFFFF" w:fill="auto"/>
              </w:tcPr>
            </w:tcPrChange>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Change w:id="24548" w:author="CR#4777r1" w:date="2022-04-01T15:48:00Z">
              <w:tcPr>
                <w:tcW w:w="426" w:type="dxa"/>
                <w:gridSpan w:val="2"/>
                <w:shd w:val="solid" w:color="FFFFFF" w:fill="auto"/>
              </w:tcPr>
            </w:tcPrChange>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49" w:author="CR#4777r1" w:date="2022-04-01T15:48:00Z">
              <w:tcPr>
                <w:tcW w:w="425" w:type="dxa"/>
                <w:gridSpan w:val="2"/>
                <w:shd w:val="solid" w:color="FFFFFF" w:fill="auto"/>
              </w:tcPr>
            </w:tcPrChange>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50" w:author="CR#4777r1" w:date="2022-04-01T15:48:00Z">
              <w:tcPr>
                <w:tcW w:w="5386" w:type="dxa"/>
                <w:shd w:val="solid" w:color="FFFFFF" w:fill="auto"/>
              </w:tcPr>
            </w:tcPrChange>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Change w:id="24551" w:author="CR#4777r1" w:date="2022-04-01T15:48:00Z">
              <w:tcPr>
                <w:tcW w:w="709" w:type="dxa"/>
                <w:gridSpan w:val="2"/>
                <w:shd w:val="solid" w:color="FFFFFF" w:fill="auto"/>
              </w:tcPr>
            </w:tcPrChange>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53" w:author="CR#4777r1" w:date="2022-04-01T15:48:00Z">
              <w:tcPr>
                <w:tcW w:w="709" w:type="dxa"/>
                <w:shd w:val="solid" w:color="FFFFFF" w:fill="auto"/>
              </w:tcPr>
            </w:tcPrChange>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54" w:author="CR#4777r1" w:date="2022-04-01T15:48:00Z">
              <w:tcPr>
                <w:tcW w:w="567" w:type="dxa"/>
                <w:shd w:val="solid" w:color="FFFFFF" w:fill="auto"/>
              </w:tcPr>
            </w:tcPrChange>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55" w:author="CR#4777r1" w:date="2022-04-01T15:48:00Z">
              <w:tcPr>
                <w:tcW w:w="992" w:type="dxa"/>
                <w:shd w:val="solid" w:color="FFFFFF" w:fill="auto"/>
              </w:tcPr>
            </w:tcPrChange>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24556" w:author="CR#4777r1" w:date="2022-04-01T15:48:00Z">
              <w:tcPr>
                <w:tcW w:w="567" w:type="dxa"/>
                <w:gridSpan w:val="2"/>
                <w:shd w:val="solid" w:color="FFFFFF" w:fill="auto"/>
              </w:tcPr>
            </w:tcPrChange>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Change w:id="24557" w:author="CR#4777r1" w:date="2022-04-01T15:48:00Z">
              <w:tcPr>
                <w:tcW w:w="426" w:type="dxa"/>
                <w:gridSpan w:val="2"/>
                <w:shd w:val="solid" w:color="FFFFFF" w:fill="auto"/>
              </w:tcPr>
            </w:tcPrChange>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58" w:author="CR#4777r1" w:date="2022-04-01T15:48:00Z">
              <w:tcPr>
                <w:tcW w:w="425" w:type="dxa"/>
                <w:gridSpan w:val="2"/>
                <w:shd w:val="solid" w:color="FFFFFF" w:fill="auto"/>
              </w:tcPr>
            </w:tcPrChange>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59" w:author="CR#4777r1" w:date="2022-04-01T15:48:00Z">
              <w:tcPr>
                <w:tcW w:w="5386" w:type="dxa"/>
                <w:shd w:val="solid" w:color="FFFFFF" w:fill="auto"/>
              </w:tcPr>
            </w:tcPrChange>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Change w:id="24560" w:author="CR#4777r1" w:date="2022-04-01T15:48:00Z">
              <w:tcPr>
                <w:tcW w:w="709" w:type="dxa"/>
                <w:gridSpan w:val="2"/>
                <w:shd w:val="solid" w:color="FFFFFF" w:fill="auto"/>
              </w:tcPr>
            </w:tcPrChange>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62" w:author="CR#4777r1" w:date="2022-04-01T15:48:00Z">
              <w:tcPr>
                <w:tcW w:w="709" w:type="dxa"/>
                <w:shd w:val="solid" w:color="FFFFFF" w:fill="auto"/>
              </w:tcPr>
            </w:tcPrChange>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63" w:author="CR#4777r1" w:date="2022-04-01T15:48:00Z">
              <w:tcPr>
                <w:tcW w:w="567" w:type="dxa"/>
                <w:shd w:val="solid" w:color="FFFFFF" w:fill="auto"/>
              </w:tcPr>
            </w:tcPrChange>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64" w:author="CR#4777r1" w:date="2022-04-01T15:48:00Z">
              <w:tcPr>
                <w:tcW w:w="992" w:type="dxa"/>
                <w:shd w:val="solid" w:color="FFFFFF" w:fill="auto"/>
              </w:tcPr>
            </w:tcPrChange>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65" w:author="CR#4777r1" w:date="2022-04-01T15:48:00Z">
              <w:tcPr>
                <w:tcW w:w="567" w:type="dxa"/>
                <w:gridSpan w:val="2"/>
                <w:shd w:val="solid" w:color="FFFFFF" w:fill="auto"/>
              </w:tcPr>
            </w:tcPrChange>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Change w:id="24566" w:author="CR#4777r1" w:date="2022-04-01T15:48:00Z">
              <w:tcPr>
                <w:tcW w:w="426" w:type="dxa"/>
                <w:gridSpan w:val="2"/>
                <w:shd w:val="solid" w:color="FFFFFF" w:fill="auto"/>
              </w:tcPr>
            </w:tcPrChange>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67" w:author="CR#4777r1" w:date="2022-04-01T15:48:00Z">
              <w:tcPr>
                <w:tcW w:w="425" w:type="dxa"/>
                <w:gridSpan w:val="2"/>
                <w:shd w:val="solid" w:color="FFFFFF" w:fill="auto"/>
              </w:tcPr>
            </w:tcPrChange>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68" w:author="CR#4777r1" w:date="2022-04-01T15:48:00Z">
              <w:tcPr>
                <w:tcW w:w="5386" w:type="dxa"/>
                <w:shd w:val="solid" w:color="FFFFFF" w:fill="auto"/>
              </w:tcPr>
            </w:tcPrChange>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Change w:id="24569" w:author="CR#4777r1" w:date="2022-04-01T15:48:00Z">
              <w:tcPr>
                <w:tcW w:w="709" w:type="dxa"/>
                <w:gridSpan w:val="2"/>
                <w:shd w:val="solid" w:color="FFFFFF" w:fill="auto"/>
              </w:tcPr>
            </w:tcPrChange>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71" w:author="CR#4777r1" w:date="2022-04-01T15:48:00Z">
              <w:tcPr>
                <w:tcW w:w="709" w:type="dxa"/>
                <w:shd w:val="solid" w:color="FFFFFF" w:fill="auto"/>
              </w:tcPr>
            </w:tcPrChange>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72" w:author="CR#4777r1" w:date="2022-04-01T15:48:00Z">
              <w:tcPr>
                <w:tcW w:w="567" w:type="dxa"/>
                <w:shd w:val="solid" w:color="FFFFFF" w:fill="auto"/>
              </w:tcPr>
            </w:tcPrChange>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73" w:author="CR#4777r1" w:date="2022-04-01T15:48:00Z">
              <w:tcPr>
                <w:tcW w:w="992" w:type="dxa"/>
                <w:shd w:val="solid" w:color="FFFFFF" w:fill="auto"/>
              </w:tcPr>
            </w:tcPrChange>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Change w:id="24574" w:author="CR#4777r1" w:date="2022-04-01T15:48:00Z">
              <w:tcPr>
                <w:tcW w:w="567" w:type="dxa"/>
                <w:gridSpan w:val="2"/>
                <w:shd w:val="solid" w:color="FFFFFF" w:fill="auto"/>
              </w:tcPr>
            </w:tcPrChange>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Change w:id="24575" w:author="CR#4777r1" w:date="2022-04-01T15:48:00Z">
              <w:tcPr>
                <w:tcW w:w="426" w:type="dxa"/>
                <w:gridSpan w:val="2"/>
                <w:shd w:val="solid" w:color="FFFFFF" w:fill="auto"/>
              </w:tcPr>
            </w:tcPrChange>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76" w:author="CR#4777r1" w:date="2022-04-01T15:48:00Z">
              <w:tcPr>
                <w:tcW w:w="425" w:type="dxa"/>
                <w:gridSpan w:val="2"/>
                <w:shd w:val="solid" w:color="FFFFFF" w:fill="auto"/>
              </w:tcPr>
            </w:tcPrChange>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77" w:author="CR#4777r1" w:date="2022-04-01T15:48:00Z">
              <w:tcPr>
                <w:tcW w:w="5386" w:type="dxa"/>
                <w:shd w:val="solid" w:color="FFFFFF" w:fill="auto"/>
              </w:tcPr>
            </w:tcPrChange>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Change w:id="24578" w:author="CR#4777r1" w:date="2022-04-01T15:48:00Z">
              <w:tcPr>
                <w:tcW w:w="709" w:type="dxa"/>
                <w:gridSpan w:val="2"/>
                <w:shd w:val="solid" w:color="FFFFFF" w:fill="auto"/>
              </w:tcPr>
            </w:tcPrChange>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80" w:author="CR#4777r1" w:date="2022-04-01T15:48:00Z">
              <w:tcPr>
                <w:tcW w:w="709" w:type="dxa"/>
                <w:shd w:val="solid" w:color="FFFFFF" w:fill="auto"/>
              </w:tcPr>
            </w:tcPrChange>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81" w:author="CR#4777r1" w:date="2022-04-01T15:48:00Z">
              <w:tcPr>
                <w:tcW w:w="567" w:type="dxa"/>
                <w:shd w:val="solid" w:color="FFFFFF" w:fill="auto"/>
              </w:tcPr>
            </w:tcPrChange>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82" w:author="CR#4777r1" w:date="2022-04-01T15:48:00Z">
              <w:tcPr>
                <w:tcW w:w="992" w:type="dxa"/>
                <w:shd w:val="solid" w:color="FFFFFF" w:fill="auto"/>
              </w:tcPr>
            </w:tcPrChange>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583" w:author="CR#4777r1" w:date="2022-04-01T15:48:00Z">
              <w:tcPr>
                <w:tcW w:w="567" w:type="dxa"/>
                <w:gridSpan w:val="2"/>
                <w:shd w:val="solid" w:color="FFFFFF" w:fill="auto"/>
              </w:tcPr>
            </w:tcPrChange>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Change w:id="24584" w:author="CR#4777r1" w:date="2022-04-01T15:48:00Z">
              <w:tcPr>
                <w:tcW w:w="426" w:type="dxa"/>
                <w:gridSpan w:val="2"/>
                <w:shd w:val="solid" w:color="FFFFFF" w:fill="auto"/>
              </w:tcPr>
            </w:tcPrChange>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85" w:author="CR#4777r1" w:date="2022-04-01T15:48:00Z">
              <w:tcPr>
                <w:tcW w:w="425" w:type="dxa"/>
                <w:gridSpan w:val="2"/>
                <w:shd w:val="solid" w:color="FFFFFF" w:fill="auto"/>
              </w:tcPr>
            </w:tcPrChange>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86" w:author="CR#4777r1" w:date="2022-04-01T15:48:00Z">
              <w:tcPr>
                <w:tcW w:w="5386" w:type="dxa"/>
                <w:shd w:val="solid" w:color="FFFFFF" w:fill="auto"/>
              </w:tcPr>
            </w:tcPrChange>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Change w:id="24587" w:author="CR#4777r1" w:date="2022-04-01T15:48:00Z">
              <w:tcPr>
                <w:tcW w:w="709" w:type="dxa"/>
                <w:gridSpan w:val="2"/>
                <w:shd w:val="solid" w:color="FFFFFF" w:fill="auto"/>
              </w:tcPr>
            </w:tcPrChange>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89" w:author="CR#4777r1" w:date="2022-04-01T15:48:00Z">
              <w:tcPr>
                <w:tcW w:w="709" w:type="dxa"/>
                <w:shd w:val="solid" w:color="FFFFFF" w:fill="auto"/>
              </w:tcPr>
            </w:tcPrChange>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90" w:author="CR#4777r1" w:date="2022-04-01T15:48:00Z">
              <w:tcPr>
                <w:tcW w:w="567" w:type="dxa"/>
                <w:shd w:val="solid" w:color="FFFFFF" w:fill="auto"/>
              </w:tcPr>
            </w:tcPrChange>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91" w:author="CR#4777r1" w:date="2022-04-01T15:48:00Z">
              <w:tcPr>
                <w:tcW w:w="992" w:type="dxa"/>
                <w:shd w:val="solid" w:color="FFFFFF" w:fill="auto"/>
              </w:tcPr>
            </w:tcPrChange>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592" w:author="CR#4777r1" w:date="2022-04-01T15:48:00Z">
              <w:tcPr>
                <w:tcW w:w="567" w:type="dxa"/>
                <w:gridSpan w:val="2"/>
                <w:shd w:val="solid" w:color="FFFFFF" w:fill="auto"/>
              </w:tcPr>
            </w:tcPrChange>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Change w:id="24593" w:author="CR#4777r1" w:date="2022-04-01T15:48:00Z">
              <w:tcPr>
                <w:tcW w:w="426" w:type="dxa"/>
                <w:gridSpan w:val="2"/>
                <w:shd w:val="solid" w:color="FFFFFF" w:fill="auto"/>
              </w:tcPr>
            </w:tcPrChange>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94" w:author="CR#4777r1" w:date="2022-04-01T15:48:00Z">
              <w:tcPr>
                <w:tcW w:w="425" w:type="dxa"/>
                <w:gridSpan w:val="2"/>
                <w:shd w:val="solid" w:color="FFFFFF" w:fill="auto"/>
              </w:tcPr>
            </w:tcPrChange>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95" w:author="CR#4777r1" w:date="2022-04-01T15:48:00Z">
              <w:tcPr>
                <w:tcW w:w="5386" w:type="dxa"/>
                <w:shd w:val="solid" w:color="FFFFFF" w:fill="auto"/>
              </w:tcPr>
            </w:tcPrChange>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Change w:id="24596" w:author="CR#4777r1" w:date="2022-04-01T15:48:00Z">
              <w:tcPr>
                <w:tcW w:w="709" w:type="dxa"/>
                <w:gridSpan w:val="2"/>
                <w:shd w:val="solid" w:color="FFFFFF" w:fill="auto"/>
              </w:tcPr>
            </w:tcPrChange>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98" w:author="CR#4777r1" w:date="2022-04-01T15:48:00Z">
              <w:tcPr>
                <w:tcW w:w="709" w:type="dxa"/>
                <w:shd w:val="solid" w:color="FFFFFF" w:fill="auto"/>
              </w:tcPr>
            </w:tcPrChange>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Change w:id="24599" w:author="CR#4777r1" w:date="2022-04-01T15:48:00Z">
              <w:tcPr>
                <w:tcW w:w="567" w:type="dxa"/>
                <w:shd w:val="solid" w:color="FFFFFF" w:fill="auto"/>
              </w:tcPr>
            </w:tcPrChange>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00" w:author="CR#4777r1" w:date="2022-04-01T15:48:00Z">
              <w:tcPr>
                <w:tcW w:w="992" w:type="dxa"/>
                <w:shd w:val="solid" w:color="FFFFFF" w:fill="auto"/>
              </w:tcPr>
            </w:tcPrChange>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24601" w:author="CR#4777r1" w:date="2022-04-01T15:48:00Z">
              <w:tcPr>
                <w:tcW w:w="567" w:type="dxa"/>
                <w:gridSpan w:val="2"/>
                <w:shd w:val="solid" w:color="FFFFFF" w:fill="auto"/>
              </w:tcPr>
            </w:tcPrChange>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Change w:id="24602" w:author="CR#4777r1" w:date="2022-04-01T15:48:00Z">
              <w:tcPr>
                <w:tcW w:w="426" w:type="dxa"/>
                <w:gridSpan w:val="2"/>
                <w:shd w:val="solid" w:color="FFFFFF" w:fill="auto"/>
              </w:tcPr>
            </w:tcPrChange>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03" w:author="CR#4777r1" w:date="2022-04-01T15:48:00Z">
              <w:tcPr>
                <w:tcW w:w="425" w:type="dxa"/>
                <w:gridSpan w:val="2"/>
                <w:shd w:val="solid" w:color="FFFFFF" w:fill="auto"/>
              </w:tcPr>
            </w:tcPrChange>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04" w:author="CR#4777r1" w:date="2022-04-01T15:48:00Z">
              <w:tcPr>
                <w:tcW w:w="5386" w:type="dxa"/>
                <w:shd w:val="solid" w:color="FFFFFF" w:fill="auto"/>
              </w:tcPr>
            </w:tcPrChange>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Change w:id="24605" w:author="CR#4777r1" w:date="2022-04-01T15:48:00Z">
              <w:tcPr>
                <w:tcW w:w="709" w:type="dxa"/>
                <w:gridSpan w:val="2"/>
                <w:shd w:val="solid" w:color="FFFFFF" w:fill="auto"/>
              </w:tcPr>
            </w:tcPrChange>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07" w:author="CR#4777r1" w:date="2022-04-01T15:48:00Z">
              <w:tcPr>
                <w:tcW w:w="709" w:type="dxa"/>
                <w:shd w:val="solid" w:color="FFFFFF" w:fill="auto"/>
              </w:tcPr>
            </w:tcPrChange>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08" w:author="CR#4777r1" w:date="2022-04-01T15:48:00Z">
              <w:tcPr>
                <w:tcW w:w="567" w:type="dxa"/>
                <w:shd w:val="solid" w:color="FFFFFF" w:fill="auto"/>
              </w:tcPr>
            </w:tcPrChange>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09" w:author="CR#4777r1" w:date="2022-04-01T15:48:00Z">
              <w:tcPr>
                <w:tcW w:w="992" w:type="dxa"/>
                <w:shd w:val="solid" w:color="FFFFFF" w:fill="auto"/>
              </w:tcPr>
            </w:tcPrChange>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24610" w:author="CR#4777r1" w:date="2022-04-01T15:48:00Z">
              <w:tcPr>
                <w:tcW w:w="567" w:type="dxa"/>
                <w:gridSpan w:val="2"/>
                <w:shd w:val="solid" w:color="FFFFFF" w:fill="auto"/>
              </w:tcPr>
            </w:tcPrChange>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Change w:id="24611" w:author="CR#4777r1" w:date="2022-04-01T15:48:00Z">
              <w:tcPr>
                <w:tcW w:w="426" w:type="dxa"/>
                <w:gridSpan w:val="2"/>
                <w:shd w:val="solid" w:color="FFFFFF" w:fill="auto"/>
              </w:tcPr>
            </w:tcPrChange>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12" w:author="CR#4777r1" w:date="2022-04-01T15:48:00Z">
              <w:tcPr>
                <w:tcW w:w="425" w:type="dxa"/>
                <w:gridSpan w:val="2"/>
                <w:shd w:val="solid" w:color="FFFFFF" w:fill="auto"/>
              </w:tcPr>
            </w:tcPrChange>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13" w:author="CR#4777r1" w:date="2022-04-01T15:48:00Z">
              <w:tcPr>
                <w:tcW w:w="5386" w:type="dxa"/>
                <w:shd w:val="solid" w:color="FFFFFF" w:fill="auto"/>
              </w:tcPr>
            </w:tcPrChange>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Change w:id="24614" w:author="CR#4777r1" w:date="2022-04-01T15:48:00Z">
              <w:tcPr>
                <w:tcW w:w="709" w:type="dxa"/>
                <w:gridSpan w:val="2"/>
                <w:shd w:val="solid" w:color="FFFFFF" w:fill="auto"/>
              </w:tcPr>
            </w:tcPrChange>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16" w:author="CR#4777r1" w:date="2022-04-01T15:48:00Z">
              <w:tcPr>
                <w:tcW w:w="709" w:type="dxa"/>
                <w:shd w:val="solid" w:color="FFFFFF" w:fill="auto"/>
              </w:tcPr>
            </w:tcPrChange>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17" w:author="CR#4777r1" w:date="2022-04-01T15:48:00Z">
              <w:tcPr>
                <w:tcW w:w="567" w:type="dxa"/>
                <w:shd w:val="solid" w:color="FFFFFF" w:fill="auto"/>
              </w:tcPr>
            </w:tcPrChange>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18" w:author="CR#4777r1" w:date="2022-04-01T15:48:00Z">
              <w:tcPr>
                <w:tcW w:w="992" w:type="dxa"/>
                <w:shd w:val="solid" w:color="FFFFFF" w:fill="auto"/>
              </w:tcPr>
            </w:tcPrChange>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Change w:id="24619" w:author="CR#4777r1" w:date="2022-04-01T15:48:00Z">
              <w:tcPr>
                <w:tcW w:w="567" w:type="dxa"/>
                <w:gridSpan w:val="2"/>
                <w:shd w:val="solid" w:color="FFFFFF" w:fill="auto"/>
              </w:tcPr>
            </w:tcPrChange>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Change w:id="24620" w:author="CR#4777r1" w:date="2022-04-01T15:48:00Z">
              <w:tcPr>
                <w:tcW w:w="426" w:type="dxa"/>
                <w:gridSpan w:val="2"/>
                <w:shd w:val="solid" w:color="FFFFFF" w:fill="auto"/>
              </w:tcPr>
            </w:tcPrChange>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21" w:author="CR#4777r1" w:date="2022-04-01T15:48:00Z">
              <w:tcPr>
                <w:tcW w:w="425" w:type="dxa"/>
                <w:gridSpan w:val="2"/>
                <w:shd w:val="solid" w:color="FFFFFF" w:fill="auto"/>
              </w:tcPr>
            </w:tcPrChange>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22" w:author="CR#4777r1" w:date="2022-04-01T15:48:00Z">
              <w:tcPr>
                <w:tcW w:w="5386" w:type="dxa"/>
                <w:shd w:val="solid" w:color="FFFFFF" w:fill="auto"/>
              </w:tcPr>
            </w:tcPrChange>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Change w:id="24623" w:author="CR#4777r1" w:date="2022-04-01T15:48:00Z">
              <w:tcPr>
                <w:tcW w:w="709" w:type="dxa"/>
                <w:gridSpan w:val="2"/>
                <w:shd w:val="solid" w:color="FFFFFF" w:fill="auto"/>
              </w:tcPr>
            </w:tcPrChange>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25" w:author="CR#4777r1" w:date="2022-04-01T15:48:00Z">
              <w:tcPr>
                <w:tcW w:w="709" w:type="dxa"/>
                <w:shd w:val="solid" w:color="FFFFFF" w:fill="auto"/>
              </w:tcPr>
            </w:tcPrChange>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26" w:author="CR#4777r1" w:date="2022-04-01T15:48:00Z">
              <w:tcPr>
                <w:tcW w:w="567" w:type="dxa"/>
                <w:shd w:val="solid" w:color="FFFFFF" w:fill="auto"/>
              </w:tcPr>
            </w:tcPrChange>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27" w:author="CR#4777r1" w:date="2022-04-01T15:48:00Z">
              <w:tcPr>
                <w:tcW w:w="992" w:type="dxa"/>
                <w:shd w:val="solid" w:color="FFFFFF" w:fill="auto"/>
              </w:tcPr>
            </w:tcPrChange>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24628" w:author="CR#4777r1" w:date="2022-04-01T15:48:00Z">
              <w:tcPr>
                <w:tcW w:w="567" w:type="dxa"/>
                <w:gridSpan w:val="2"/>
                <w:shd w:val="solid" w:color="FFFFFF" w:fill="auto"/>
              </w:tcPr>
            </w:tcPrChange>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Change w:id="24629" w:author="CR#4777r1" w:date="2022-04-01T15:48:00Z">
              <w:tcPr>
                <w:tcW w:w="426" w:type="dxa"/>
                <w:gridSpan w:val="2"/>
                <w:shd w:val="solid" w:color="FFFFFF" w:fill="auto"/>
              </w:tcPr>
            </w:tcPrChange>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30" w:author="CR#4777r1" w:date="2022-04-01T15:48:00Z">
              <w:tcPr>
                <w:tcW w:w="425" w:type="dxa"/>
                <w:gridSpan w:val="2"/>
                <w:shd w:val="solid" w:color="FFFFFF" w:fill="auto"/>
              </w:tcPr>
            </w:tcPrChange>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31" w:author="CR#4777r1" w:date="2022-04-01T15:48:00Z">
              <w:tcPr>
                <w:tcW w:w="5386" w:type="dxa"/>
                <w:shd w:val="solid" w:color="FFFFFF" w:fill="auto"/>
              </w:tcPr>
            </w:tcPrChange>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Change w:id="24632" w:author="CR#4777r1" w:date="2022-04-01T15:48:00Z">
              <w:tcPr>
                <w:tcW w:w="709" w:type="dxa"/>
                <w:gridSpan w:val="2"/>
                <w:shd w:val="solid" w:color="FFFFFF" w:fill="auto"/>
              </w:tcPr>
            </w:tcPrChange>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34" w:author="CR#4777r1" w:date="2022-04-01T15:48:00Z">
              <w:tcPr>
                <w:tcW w:w="709" w:type="dxa"/>
                <w:shd w:val="solid" w:color="FFFFFF" w:fill="auto"/>
              </w:tcPr>
            </w:tcPrChange>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35" w:author="CR#4777r1" w:date="2022-04-01T15:48:00Z">
              <w:tcPr>
                <w:tcW w:w="567" w:type="dxa"/>
                <w:shd w:val="solid" w:color="FFFFFF" w:fill="auto"/>
              </w:tcPr>
            </w:tcPrChange>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36" w:author="CR#4777r1" w:date="2022-04-01T15:48:00Z">
              <w:tcPr>
                <w:tcW w:w="992" w:type="dxa"/>
                <w:shd w:val="solid" w:color="FFFFFF" w:fill="auto"/>
              </w:tcPr>
            </w:tcPrChange>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Change w:id="24637" w:author="CR#4777r1" w:date="2022-04-01T15:48:00Z">
              <w:tcPr>
                <w:tcW w:w="567" w:type="dxa"/>
                <w:gridSpan w:val="2"/>
                <w:shd w:val="solid" w:color="FFFFFF" w:fill="auto"/>
              </w:tcPr>
            </w:tcPrChange>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Change w:id="24638" w:author="CR#4777r1" w:date="2022-04-01T15:48:00Z">
              <w:tcPr>
                <w:tcW w:w="426" w:type="dxa"/>
                <w:gridSpan w:val="2"/>
                <w:shd w:val="solid" w:color="FFFFFF" w:fill="auto"/>
              </w:tcPr>
            </w:tcPrChange>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39" w:author="CR#4777r1" w:date="2022-04-01T15:48:00Z">
              <w:tcPr>
                <w:tcW w:w="425" w:type="dxa"/>
                <w:gridSpan w:val="2"/>
                <w:shd w:val="solid" w:color="FFFFFF" w:fill="auto"/>
              </w:tcPr>
            </w:tcPrChange>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40" w:author="CR#4777r1" w:date="2022-04-01T15:48:00Z">
              <w:tcPr>
                <w:tcW w:w="5386" w:type="dxa"/>
                <w:shd w:val="solid" w:color="FFFFFF" w:fill="auto"/>
              </w:tcPr>
            </w:tcPrChange>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Change w:id="24641" w:author="CR#4777r1" w:date="2022-04-01T15:48:00Z">
              <w:tcPr>
                <w:tcW w:w="709" w:type="dxa"/>
                <w:gridSpan w:val="2"/>
                <w:shd w:val="solid" w:color="FFFFFF" w:fill="auto"/>
              </w:tcPr>
            </w:tcPrChange>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43" w:author="CR#4777r1" w:date="2022-04-01T15:48:00Z">
              <w:tcPr>
                <w:tcW w:w="709" w:type="dxa"/>
                <w:shd w:val="solid" w:color="FFFFFF" w:fill="auto"/>
              </w:tcPr>
            </w:tcPrChange>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44" w:author="CR#4777r1" w:date="2022-04-01T15:48:00Z">
              <w:tcPr>
                <w:tcW w:w="567" w:type="dxa"/>
                <w:shd w:val="solid" w:color="FFFFFF" w:fill="auto"/>
              </w:tcPr>
            </w:tcPrChange>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45" w:author="CR#4777r1" w:date="2022-04-01T15:48:00Z">
              <w:tcPr>
                <w:tcW w:w="992" w:type="dxa"/>
                <w:shd w:val="solid" w:color="FFFFFF" w:fill="auto"/>
              </w:tcPr>
            </w:tcPrChange>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24646" w:author="CR#4777r1" w:date="2022-04-01T15:48:00Z">
              <w:tcPr>
                <w:tcW w:w="567" w:type="dxa"/>
                <w:gridSpan w:val="2"/>
                <w:shd w:val="solid" w:color="FFFFFF" w:fill="auto"/>
              </w:tcPr>
            </w:tcPrChange>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Change w:id="24647" w:author="CR#4777r1" w:date="2022-04-01T15:48:00Z">
              <w:tcPr>
                <w:tcW w:w="426" w:type="dxa"/>
                <w:gridSpan w:val="2"/>
                <w:shd w:val="solid" w:color="FFFFFF" w:fill="auto"/>
              </w:tcPr>
            </w:tcPrChange>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48" w:author="CR#4777r1" w:date="2022-04-01T15:48:00Z">
              <w:tcPr>
                <w:tcW w:w="425" w:type="dxa"/>
                <w:gridSpan w:val="2"/>
                <w:shd w:val="solid" w:color="FFFFFF" w:fill="auto"/>
              </w:tcPr>
            </w:tcPrChange>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49" w:author="CR#4777r1" w:date="2022-04-01T15:48:00Z">
              <w:tcPr>
                <w:tcW w:w="5386" w:type="dxa"/>
                <w:shd w:val="solid" w:color="FFFFFF" w:fill="auto"/>
              </w:tcPr>
            </w:tcPrChange>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Change w:id="24650" w:author="CR#4777r1" w:date="2022-04-01T15:48:00Z">
              <w:tcPr>
                <w:tcW w:w="709" w:type="dxa"/>
                <w:gridSpan w:val="2"/>
                <w:shd w:val="solid" w:color="FFFFFF" w:fill="auto"/>
              </w:tcPr>
            </w:tcPrChange>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52" w:author="CR#4777r1" w:date="2022-04-01T15:48:00Z">
              <w:tcPr>
                <w:tcW w:w="709" w:type="dxa"/>
                <w:shd w:val="solid" w:color="FFFFFF" w:fill="auto"/>
              </w:tcPr>
            </w:tcPrChange>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53" w:author="CR#4777r1" w:date="2022-04-01T15:48:00Z">
              <w:tcPr>
                <w:tcW w:w="567" w:type="dxa"/>
                <w:shd w:val="solid" w:color="FFFFFF" w:fill="auto"/>
              </w:tcPr>
            </w:tcPrChange>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54" w:author="CR#4777r1" w:date="2022-04-01T15:48:00Z">
              <w:tcPr>
                <w:tcW w:w="992" w:type="dxa"/>
                <w:shd w:val="solid" w:color="FFFFFF" w:fill="auto"/>
              </w:tcPr>
            </w:tcPrChange>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24655" w:author="CR#4777r1" w:date="2022-04-01T15:48:00Z">
              <w:tcPr>
                <w:tcW w:w="567" w:type="dxa"/>
                <w:gridSpan w:val="2"/>
                <w:shd w:val="solid" w:color="FFFFFF" w:fill="auto"/>
              </w:tcPr>
            </w:tcPrChange>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Change w:id="24656" w:author="CR#4777r1" w:date="2022-04-01T15:48:00Z">
              <w:tcPr>
                <w:tcW w:w="426" w:type="dxa"/>
                <w:gridSpan w:val="2"/>
                <w:shd w:val="solid" w:color="FFFFFF" w:fill="auto"/>
              </w:tcPr>
            </w:tcPrChange>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57" w:author="CR#4777r1" w:date="2022-04-01T15:48:00Z">
              <w:tcPr>
                <w:tcW w:w="425" w:type="dxa"/>
                <w:gridSpan w:val="2"/>
                <w:shd w:val="solid" w:color="FFFFFF" w:fill="auto"/>
              </w:tcPr>
            </w:tcPrChange>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58" w:author="CR#4777r1" w:date="2022-04-01T15:48:00Z">
              <w:tcPr>
                <w:tcW w:w="5386" w:type="dxa"/>
                <w:shd w:val="solid" w:color="FFFFFF" w:fill="auto"/>
              </w:tcPr>
            </w:tcPrChange>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Change w:id="24659" w:author="CR#4777r1" w:date="2022-04-01T15:48:00Z">
              <w:tcPr>
                <w:tcW w:w="709" w:type="dxa"/>
                <w:gridSpan w:val="2"/>
                <w:shd w:val="solid" w:color="FFFFFF" w:fill="auto"/>
              </w:tcPr>
            </w:tcPrChange>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61" w:author="CR#4777r1" w:date="2022-04-01T15:48:00Z">
              <w:tcPr>
                <w:tcW w:w="709" w:type="dxa"/>
                <w:shd w:val="solid" w:color="FFFFFF" w:fill="auto"/>
              </w:tcPr>
            </w:tcPrChange>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62" w:author="CR#4777r1" w:date="2022-04-01T15:48:00Z">
              <w:tcPr>
                <w:tcW w:w="567" w:type="dxa"/>
                <w:shd w:val="solid" w:color="FFFFFF" w:fill="auto"/>
              </w:tcPr>
            </w:tcPrChange>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63" w:author="CR#4777r1" w:date="2022-04-01T15:48:00Z">
              <w:tcPr>
                <w:tcW w:w="992" w:type="dxa"/>
                <w:shd w:val="solid" w:color="FFFFFF" w:fill="auto"/>
              </w:tcPr>
            </w:tcPrChange>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24664" w:author="CR#4777r1" w:date="2022-04-01T15:48:00Z">
              <w:tcPr>
                <w:tcW w:w="567" w:type="dxa"/>
                <w:gridSpan w:val="2"/>
                <w:shd w:val="solid" w:color="FFFFFF" w:fill="auto"/>
              </w:tcPr>
            </w:tcPrChange>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Change w:id="24665" w:author="CR#4777r1" w:date="2022-04-01T15:48:00Z">
              <w:tcPr>
                <w:tcW w:w="426" w:type="dxa"/>
                <w:gridSpan w:val="2"/>
                <w:shd w:val="solid" w:color="FFFFFF" w:fill="auto"/>
              </w:tcPr>
            </w:tcPrChange>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66" w:author="CR#4777r1" w:date="2022-04-01T15:48:00Z">
              <w:tcPr>
                <w:tcW w:w="425" w:type="dxa"/>
                <w:gridSpan w:val="2"/>
                <w:shd w:val="solid" w:color="FFFFFF" w:fill="auto"/>
              </w:tcPr>
            </w:tcPrChange>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67" w:author="CR#4777r1" w:date="2022-04-01T15:48:00Z">
              <w:tcPr>
                <w:tcW w:w="5386" w:type="dxa"/>
                <w:shd w:val="solid" w:color="FFFFFF" w:fill="auto"/>
              </w:tcPr>
            </w:tcPrChange>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Change w:id="24668" w:author="CR#4777r1" w:date="2022-04-01T15:48:00Z">
              <w:tcPr>
                <w:tcW w:w="709" w:type="dxa"/>
                <w:gridSpan w:val="2"/>
                <w:shd w:val="solid" w:color="FFFFFF" w:fill="auto"/>
              </w:tcPr>
            </w:tcPrChange>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70" w:author="CR#4777r1" w:date="2022-04-01T15:48:00Z">
              <w:tcPr>
                <w:tcW w:w="709" w:type="dxa"/>
                <w:shd w:val="solid" w:color="FFFFFF" w:fill="auto"/>
              </w:tcPr>
            </w:tcPrChange>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71" w:author="CR#4777r1" w:date="2022-04-01T15:48:00Z">
              <w:tcPr>
                <w:tcW w:w="567" w:type="dxa"/>
                <w:shd w:val="solid" w:color="FFFFFF" w:fill="auto"/>
              </w:tcPr>
            </w:tcPrChange>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72" w:author="CR#4777r1" w:date="2022-04-01T15:48:00Z">
              <w:tcPr>
                <w:tcW w:w="992" w:type="dxa"/>
                <w:shd w:val="solid" w:color="FFFFFF" w:fill="auto"/>
              </w:tcPr>
            </w:tcPrChange>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24673" w:author="CR#4777r1" w:date="2022-04-01T15:48:00Z">
              <w:tcPr>
                <w:tcW w:w="567" w:type="dxa"/>
                <w:gridSpan w:val="2"/>
                <w:shd w:val="solid" w:color="FFFFFF" w:fill="auto"/>
              </w:tcPr>
            </w:tcPrChange>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Change w:id="24674" w:author="CR#4777r1" w:date="2022-04-01T15:48:00Z">
              <w:tcPr>
                <w:tcW w:w="426" w:type="dxa"/>
                <w:gridSpan w:val="2"/>
                <w:shd w:val="solid" w:color="FFFFFF" w:fill="auto"/>
              </w:tcPr>
            </w:tcPrChange>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75" w:author="CR#4777r1" w:date="2022-04-01T15:48:00Z">
              <w:tcPr>
                <w:tcW w:w="425" w:type="dxa"/>
                <w:gridSpan w:val="2"/>
                <w:shd w:val="solid" w:color="FFFFFF" w:fill="auto"/>
              </w:tcPr>
            </w:tcPrChange>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76" w:author="CR#4777r1" w:date="2022-04-01T15:48:00Z">
              <w:tcPr>
                <w:tcW w:w="5386" w:type="dxa"/>
                <w:shd w:val="solid" w:color="FFFFFF" w:fill="auto"/>
              </w:tcPr>
            </w:tcPrChange>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Change w:id="24677" w:author="CR#4777r1" w:date="2022-04-01T15:48:00Z">
              <w:tcPr>
                <w:tcW w:w="709" w:type="dxa"/>
                <w:gridSpan w:val="2"/>
                <w:shd w:val="solid" w:color="FFFFFF" w:fill="auto"/>
              </w:tcPr>
            </w:tcPrChange>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79" w:author="CR#4777r1" w:date="2022-04-01T15:48:00Z">
              <w:tcPr>
                <w:tcW w:w="709" w:type="dxa"/>
                <w:shd w:val="solid" w:color="FFFFFF" w:fill="auto"/>
              </w:tcPr>
            </w:tcPrChange>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80" w:author="CR#4777r1" w:date="2022-04-01T15:48:00Z">
              <w:tcPr>
                <w:tcW w:w="567" w:type="dxa"/>
                <w:shd w:val="solid" w:color="FFFFFF" w:fill="auto"/>
              </w:tcPr>
            </w:tcPrChange>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81" w:author="CR#4777r1" w:date="2022-04-01T15:48:00Z">
              <w:tcPr>
                <w:tcW w:w="992" w:type="dxa"/>
                <w:shd w:val="solid" w:color="FFFFFF" w:fill="auto"/>
              </w:tcPr>
            </w:tcPrChange>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Change w:id="24682" w:author="CR#4777r1" w:date="2022-04-01T15:48:00Z">
              <w:tcPr>
                <w:tcW w:w="567" w:type="dxa"/>
                <w:gridSpan w:val="2"/>
                <w:shd w:val="solid" w:color="FFFFFF" w:fill="auto"/>
              </w:tcPr>
            </w:tcPrChange>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Change w:id="24683" w:author="CR#4777r1" w:date="2022-04-01T15:48:00Z">
              <w:tcPr>
                <w:tcW w:w="426" w:type="dxa"/>
                <w:gridSpan w:val="2"/>
                <w:shd w:val="solid" w:color="FFFFFF" w:fill="auto"/>
              </w:tcPr>
            </w:tcPrChange>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84" w:author="CR#4777r1" w:date="2022-04-01T15:48:00Z">
              <w:tcPr>
                <w:tcW w:w="425" w:type="dxa"/>
                <w:gridSpan w:val="2"/>
                <w:shd w:val="solid" w:color="FFFFFF" w:fill="auto"/>
              </w:tcPr>
            </w:tcPrChange>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85" w:author="CR#4777r1" w:date="2022-04-01T15:48:00Z">
              <w:tcPr>
                <w:tcW w:w="5386" w:type="dxa"/>
                <w:shd w:val="solid" w:color="FFFFFF" w:fill="auto"/>
              </w:tcPr>
            </w:tcPrChange>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Change w:id="24686" w:author="CR#4777r1" w:date="2022-04-01T15:48:00Z">
              <w:tcPr>
                <w:tcW w:w="709" w:type="dxa"/>
                <w:gridSpan w:val="2"/>
                <w:shd w:val="solid" w:color="FFFFFF" w:fill="auto"/>
              </w:tcPr>
            </w:tcPrChange>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88" w:author="CR#4777r1" w:date="2022-04-01T15:48:00Z">
              <w:tcPr>
                <w:tcW w:w="709" w:type="dxa"/>
                <w:shd w:val="solid" w:color="FFFFFF" w:fill="auto"/>
              </w:tcPr>
            </w:tcPrChange>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89" w:author="CR#4777r1" w:date="2022-04-01T15:48:00Z">
              <w:tcPr>
                <w:tcW w:w="567" w:type="dxa"/>
                <w:shd w:val="solid" w:color="FFFFFF" w:fill="auto"/>
              </w:tcPr>
            </w:tcPrChange>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90" w:author="CR#4777r1" w:date="2022-04-01T15:48:00Z">
              <w:tcPr>
                <w:tcW w:w="992" w:type="dxa"/>
                <w:shd w:val="solid" w:color="FFFFFF" w:fill="auto"/>
              </w:tcPr>
            </w:tcPrChange>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Change w:id="24691" w:author="CR#4777r1" w:date="2022-04-01T15:48:00Z">
              <w:tcPr>
                <w:tcW w:w="567" w:type="dxa"/>
                <w:gridSpan w:val="2"/>
                <w:shd w:val="solid" w:color="FFFFFF" w:fill="auto"/>
              </w:tcPr>
            </w:tcPrChange>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Change w:id="24692" w:author="CR#4777r1" w:date="2022-04-01T15:48:00Z">
              <w:tcPr>
                <w:tcW w:w="426" w:type="dxa"/>
                <w:gridSpan w:val="2"/>
                <w:shd w:val="solid" w:color="FFFFFF" w:fill="auto"/>
              </w:tcPr>
            </w:tcPrChange>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93" w:author="CR#4777r1" w:date="2022-04-01T15:48:00Z">
              <w:tcPr>
                <w:tcW w:w="425" w:type="dxa"/>
                <w:gridSpan w:val="2"/>
                <w:shd w:val="solid" w:color="FFFFFF" w:fill="auto"/>
              </w:tcPr>
            </w:tcPrChange>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94" w:author="CR#4777r1" w:date="2022-04-01T15:48:00Z">
              <w:tcPr>
                <w:tcW w:w="5386" w:type="dxa"/>
                <w:shd w:val="solid" w:color="FFFFFF" w:fill="auto"/>
              </w:tcPr>
            </w:tcPrChange>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Change w:id="24695" w:author="CR#4777r1" w:date="2022-04-01T15:48:00Z">
              <w:tcPr>
                <w:tcW w:w="709" w:type="dxa"/>
                <w:gridSpan w:val="2"/>
                <w:shd w:val="solid" w:color="FFFFFF" w:fill="auto"/>
              </w:tcPr>
            </w:tcPrChange>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97" w:author="CR#4777r1" w:date="2022-04-01T15:48:00Z">
              <w:tcPr>
                <w:tcW w:w="709" w:type="dxa"/>
                <w:shd w:val="solid" w:color="FFFFFF" w:fill="auto"/>
              </w:tcPr>
            </w:tcPrChange>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98" w:author="CR#4777r1" w:date="2022-04-01T15:48:00Z">
              <w:tcPr>
                <w:tcW w:w="567" w:type="dxa"/>
                <w:shd w:val="solid" w:color="FFFFFF" w:fill="auto"/>
              </w:tcPr>
            </w:tcPrChange>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99" w:author="CR#4777r1" w:date="2022-04-01T15:48:00Z">
              <w:tcPr>
                <w:tcW w:w="992" w:type="dxa"/>
                <w:shd w:val="solid" w:color="FFFFFF" w:fill="auto"/>
              </w:tcPr>
            </w:tcPrChange>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24700" w:author="CR#4777r1" w:date="2022-04-01T15:48:00Z">
              <w:tcPr>
                <w:tcW w:w="567" w:type="dxa"/>
                <w:gridSpan w:val="2"/>
                <w:shd w:val="solid" w:color="FFFFFF" w:fill="auto"/>
              </w:tcPr>
            </w:tcPrChange>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Change w:id="24701" w:author="CR#4777r1" w:date="2022-04-01T15:48:00Z">
              <w:tcPr>
                <w:tcW w:w="426" w:type="dxa"/>
                <w:gridSpan w:val="2"/>
                <w:shd w:val="solid" w:color="FFFFFF" w:fill="auto"/>
              </w:tcPr>
            </w:tcPrChange>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02" w:author="CR#4777r1" w:date="2022-04-01T15:48:00Z">
              <w:tcPr>
                <w:tcW w:w="425" w:type="dxa"/>
                <w:gridSpan w:val="2"/>
                <w:shd w:val="solid" w:color="FFFFFF" w:fill="auto"/>
              </w:tcPr>
            </w:tcPrChange>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03" w:author="CR#4777r1" w:date="2022-04-01T15:48:00Z">
              <w:tcPr>
                <w:tcW w:w="5386" w:type="dxa"/>
                <w:shd w:val="solid" w:color="FFFFFF" w:fill="auto"/>
              </w:tcPr>
            </w:tcPrChange>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Change w:id="24704" w:author="CR#4777r1" w:date="2022-04-01T15:48:00Z">
              <w:tcPr>
                <w:tcW w:w="709" w:type="dxa"/>
                <w:gridSpan w:val="2"/>
                <w:shd w:val="solid" w:color="FFFFFF" w:fill="auto"/>
              </w:tcPr>
            </w:tcPrChange>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06" w:author="CR#4777r1" w:date="2022-04-01T15:48:00Z">
              <w:tcPr>
                <w:tcW w:w="709" w:type="dxa"/>
                <w:shd w:val="solid" w:color="FFFFFF" w:fill="auto"/>
              </w:tcPr>
            </w:tcPrChange>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Change w:id="24707" w:author="CR#4777r1" w:date="2022-04-01T15:48:00Z">
              <w:tcPr>
                <w:tcW w:w="567" w:type="dxa"/>
                <w:shd w:val="solid" w:color="FFFFFF" w:fill="auto"/>
              </w:tcPr>
            </w:tcPrChange>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08" w:author="CR#4777r1" w:date="2022-04-01T15:48:00Z">
              <w:tcPr>
                <w:tcW w:w="992" w:type="dxa"/>
                <w:shd w:val="solid" w:color="FFFFFF" w:fill="auto"/>
              </w:tcPr>
            </w:tcPrChange>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Change w:id="24709" w:author="CR#4777r1" w:date="2022-04-01T15:48:00Z">
              <w:tcPr>
                <w:tcW w:w="567" w:type="dxa"/>
                <w:gridSpan w:val="2"/>
                <w:shd w:val="solid" w:color="FFFFFF" w:fill="auto"/>
              </w:tcPr>
            </w:tcPrChange>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Change w:id="24710" w:author="CR#4777r1" w:date="2022-04-01T15:48:00Z">
              <w:tcPr>
                <w:tcW w:w="426" w:type="dxa"/>
                <w:gridSpan w:val="2"/>
                <w:shd w:val="solid" w:color="FFFFFF" w:fill="auto"/>
              </w:tcPr>
            </w:tcPrChange>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11" w:author="CR#4777r1" w:date="2022-04-01T15:48:00Z">
              <w:tcPr>
                <w:tcW w:w="425" w:type="dxa"/>
                <w:gridSpan w:val="2"/>
                <w:shd w:val="solid" w:color="FFFFFF" w:fill="auto"/>
              </w:tcPr>
            </w:tcPrChange>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12" w:author="CR#4777r1" w:date="2022-04-01T15:48:00Z">
              <w:tcPr>
                <w:tcW w:w="5386" w:type="dxa"/>
                <w:shd w:val="solid" w:color="FFFFFF" w:fill="auto"/>
              </w:tcPr>
            </w:tcPrChange>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Change w:id="24713" w:author="CR#4777r1" w:date="2022-04-01T15:48:00Z">
              <w:tcPr>
                <w:tcW w:w="709" w:type="dxa"/>
                <w:gridSpan w:val="2"/>
                <w:shd w:val="solid" w:color="FFFFFF" w:fill="auto"/>
              </w:tcPr>
            </w:tcPrChange>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15" w:author="CR#4777r1" w:date="2022-04-01T15:48:00Z">
              <w:tcPr>
                <w:tcW w:w="709" w:type="dxa"/>
                <w:shd w:val="solid" w:color="FFFFFF" w:fill="auto"/>
              </w:tcPr>
            </w:tcPrChange>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16" w:author="CR#4777r1" w:date="2022-04-01T15:48:00Z">
              <w:tcPr>
                <w:tcW w:w="567" w:type="dxa"/>
                <w:shd w:val="solid" w:color="FFFFFF" w:fill="auto"/>
              </w:tcPr>
            </w:tcPrChange>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17" w:author="CR#4777r1" w:date="2022-04-01T15:48:00Z">
              <w:tcPr>
                <w:tcW w:w="992" w:type="dxa"/>
                <w:shd w:val="solid" w:color="FFFFFF" w:fill="auto"/>
              </w:tcPr>
            </w:tcPrChange>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Change w:id="24718" w:author="CR#4777r1" w:date="2022-04-01T15:48:00Z">
              <w:tcPr>
                <w:tcW w:w="567" w:type="dxa"/>
                <w:gridSpan w:val="2"/>
                <w:shd w:val="solid" w:color="FFFFFF" w:fill="auto"/>
              </w:tcPr>
            </w:tcPrChange>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Change w:id="24719" w:author="CR#4777r1" w:date="2022-04-01T15:48:00Z">
              <w:tcPr>
                <w:tcW w:w="426" w:type="dxa"/>
                <w:gridSpan w:val="2"/>
                <w:shd w:val="solid" w:color="FFFFFF" w:fill="auto"/>
              </w:tcPr>
            </w:tcPrChange>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20" w:author="CR#4777r1" w:date="2022-04-01T15:48:00Z">
              <w:tcPr>
                <w:tcW w:w="425" w:type="dxa"/>
                <w:gridSpan w:val="2"/>
                <w:shd w:val="solid" w:color="FFFFFF" w:fill="auto"/>
              </w:tcPr>
            </w:tcPrChange>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21" w:author="CR#4777r1" w:date="2022-04-01T15:48:00Z">
              <w:tcPr>
                <w:tcW w:w="5386" w:type="dxa"/>
                <w:shd w:val="solid" w:color="FFFFFF" w:fill="auto"/>
              </w:tcPr>
            </w:tcPrChange>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Change w:id="24722" w:author="CR#4777r1" w:date="2022-04-01T15:48:00Z">
              <w:tcPr>
                <w:tcW w:w="709" w:type="dxa"/>
                <w:gridSpan w:val="2"/>
                <w:shd w:val="solid" w:color="FFFFFF" w:fill="auto"/>
              </w:tcPr>
            </w:tcPrChange>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24" w:author="CR#4777r1" w:date="2022-04-01T15:48:00Z">
              <w:tcPr>
                <w:tcW w:w="709" w:type="dxa"/>
                <w:shd w:val="solid" w:color="FFFFFF" w:fill="auto"/>
              </w:tcPr>
            </w:tcPrChange>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25" w:author="CR#4777r1" w:date="2022-04-01T15:48:00Z">
              <w:tcPr>
                <w:tcW w:w="567" w:type="dxa"/>
                <w:shd w:val="solid" w:color="FFFFFF" w:fill="auto"/>
              </w:tcPr>
            </w:tcPrChange>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26" w:author="CR#4777r1" w:date="2022-04-01T15:48:00Z">
              <w:tcPr>
                <w:tcW w:w="992" w:type="dxa"/>
                <w:shd w:val="solid" w:color="FFFFFF" w:fill="auto"/>
              </w:tcPr>
            </w:tcPrChange>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Change w:id="24727" w:author="CR#4777r1" w:date="2022-04-01T15:48:00Z">
              <w:tcPr>
                <w:tcW w:w="567" w:type="dxa"/>
                <w:gridSpan w:val="2"/>
                <w:shd w:val="solid" w:color="FFFFFF" w:fill="auto"/>
              </w:tcPr>
            </w:tcPrChange>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Change w:id="24728" w:author="CR#4777r1" w:date="2022-04-01T15:48:00Z">
              <w:tcPr>
                <w:tcW w:w="426" w:type="dxa"/>
                <w:gridSpan w:val="2"/>
                <w:shd w:val="solid" w:color="FFFFFF" w:fill="auto"/>
              </w:tcPr>
            </w:tcPrChange>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4729" w:author="CR#4777r1" w:date="2022-04-01T15:48:00Z">
              <w:tcPr>
                <w:tcW w:w="425" w:type="dxa"/>
                <w:gridSpan w:val="2"/>
                <w:shd w:val="solid" w:color="FFFFFF" w:fill="auto"/>
              </w:tcPr>
            </w:tcPrChange>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30" w:author="CR#4777r1" w:date="2022-04-01T15:48:00Z">
              <w:tcPr>
                <w:tcW w:w="5386" w:type="dxa"/>
                <w:shd w:val="solid" w:color="FFFFFF" w:fill="auto"/>
              </w:tcPr>
            </w:tcPrChange>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Change w:id="24731" w:author="CR#4777r1" w:date="2022-04-01T15:48:00Z">
              <w:tcPr>
                <w:tcW w:w="709" w:type="dxa"/>
                <w:gridSpan w:val="2"/>
                <w:shd w:val="solid" w:color="FFFFFF" w:fill="auto"/>
              </w:tcPr>
            </w:tcPrChange>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33" w:author="CR#4777r1" w:date="2022-04-01T15:48:00Z">
              <w:tcPr>
                <w:tcW w:w="709" w:type="dxa"/>
                <w:shd w:val="solid" w:color="FFFFFF" w:fill="auto"/>
              </w:tcPr>
            </w:tcPrChange>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34" w:author="CR#4777r1" w:date="2022-04-01T15:48:00Z">
              <w:tcPr>
                <w:tcW w:w="567" w:type="dxa"/>
                <w:shd w:val="solid" w:color="FFFFFF" w:fill="auto"/>
              </w:tcPr>
            </w:tcPrChange>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35" w:author="CR#4777r1" w:date="2022-04-01T15:48:00Z">
              <w:tcPr>
                <w:tcW w:w="992" w:type="dxa"/>
                <w:shd w:val="solid" w:color="FFFFFF" w:fill="auto"/>
              </w:tcPr>
            </w:tcPrChange>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Change w:id="24736" w:author="CR#4777r1" w:date="2022-04-01T15:48:00Z">
              <w:tcPr>
                <w:tcW w:w="567" w:type="dxa"/>
                <w:gridSpan w:val="2"/>
                <w:shd w:val="solid" w:color="FFFFFF" w:fill="auto"/>
              </w:tcPr>
            </w:tcPrChange>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Change w:id="24737" w:author="CR#4777r1" w:date="2022-04-01T15:48:00Z">
              <w:tcPr>
                <w:tcW w:w="426" w:type="dxa"/>
                <w:gridSpan w:val="2"/>
                <w:shd w:val="solid" w:color="FFFFFF" w:fill="auto"/>
              </w:tcPr>
            </w:tcPrChange>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38" w:author="CR#4777r1" w:date="2022-04-01T15:48:00Z">
              <w:tcPr>
                <w:tcW w:w="425" w:type="dxa"/>
                <w:gridSpan w:val="2"/>
                <w:shd w:val="solid" w:color="FFFFFF" w:fill="auto"/>
              </w:tcPr>
            </w:tcPrChange>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39" w:author="CR#4777r1" w:date="2022-04-01T15:48:00Z">
              <w:tcPr>
                <w:tcW w:w="5386" w:type="dxa"/>
                <w:shd w:val="solid" w:color="FFFFFF" w:fill="auto"/>
              </w:tcPr>
            </w:tcPrChange>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Change w:id="24740" w:author="CR#4777r1" w:date="2022-04-01T15:48:00Z">
              <w:tcPr>
                <w:tcW w:w="709" w:type="dxa"/>
                <w:gridSpan w:val="2"/>
                <w:shd w:val="solid" w:color="FFFFFF" w:fill="auto"/>
              </w:tcPr>
            </w:tcPrChange>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42" w:author="CR#4777r1" w:date="2022-04-01T15:48:00Z">
              <w:tcPr>
                <w:tcW w:w="709" w:type="dxa"/>
                <w:shd w:val="solid" w:color="FFFFFF" w:fill="auto"/>
              </w:tcPr>
            </w:tcPrChange>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43" w:author="CR#4777r1" w:date="2022-04-01T15:48:00Z">
              <w:tcPr>
                <w:tcW w:w="567" w:type="dxa"/>
                <w:shd w:val="solid" w:color="FFFFFF" w:fill="auto"/>
              </w:tcPr>
            </w:tcPrChange>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44" w:author="CR#4777r1" w:date="2022-04-01T15:48:00Z">
              <w:tcPr>
                <w:tcW w:w="992" w:type="dxa"/>
                <w:shd w:val="solid" w:color="FFFFFF" w:fill="auto"/>
              </w:tcPr>
            </w:tcPrChange>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Change w:id="24745" w:author="CR#4777r1" w:date="2022-04-01T15:48:00Z">
              <w:tcPr>
                <w:tcW w:w="567" w:type="dxa"/>
                <w:gridSpan w:val="2"/>
                <w:shd w:val="solid" w:color="FFFFFF" w:fill="auto"/>
              </w:tcPr>
            </w:tcPrChange>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Change w:id="24746" w:author="CR#4777r1" w:date="2022-04-01T15:48:00Z">
              <w:tcPr>
                <w:tcW w:w="426" w:type="dxa"/>
                <w:gridSpan w:val="2"/>
                <w:shd w:val="solid" w:color="FFFFFF" w:fill="auto"/>
              </w:tcPr>
            </w:tcPrChange>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47" w:author="CR#4777r1" w:date="2022-04-01T15:48:00Z">
              <w:tcPr>
                <w:tcW w:w="425" w:type="dxa"/>
                <w:gridSpan w:val="2"/>
                <w:shd w:val="solid" w:color="FFFFFF" w:fill="auto"/>
              </w:tcPr>
            </w:tcPrChange>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48" w:author="CR#4777r1" w:date="2022-04-01T15:48:00Z">
              <w:tcPr>
                <w:tcW w:w="5386" w:type="dxa"/>
                <w:shd w:val="solid" w:color="FFFFFF" w:fill="auto"/>
              </w:tcPr>
            </w:tcPrChange>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Change w:id="24749" w:author="CR#4777r1" w:date="2022-04-01T15:48:00Z">
              <w:tcPr>
                <w:tcW w:w="709" w:type="dxa"/>
                <w:gridSpan w:val="2"/>
                <w:shd w:val="solid" w:color="FFFFFF" w:fill="auto"/>
              </w:tcPr>
            </w:tcPrChange>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51" w:author="CR#4777r1" w:date="2022-04-01T15:48:00Z">
              <w:tcPr>
                <w:tcW w:w="709" w:type="dxa"/>
                <w:shd w:val="solid" w:color="FFFFFF" w:fill="auto"/>
              </w:tcPr>
            </w:tcPrChange>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52" w:author="CR#4777r1" w:date="2022-04-01T15:48:00Z">
              <w:tcPr>
                <w:tcW w:w="567" w:type="dxa"/>
                <w:shd w:val="solid" w:color="FFFFFF" w:fill="auto"/>
              </w:tcPr>
            </w:tcPrChange>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53" w:author="CR#4777r1" w:date="2022-04-01T15:48:00Z">
              <w:tcPr>
                <w:tcW w:w="992" w:type="dxa"/>
                <w:shd w:val="solid" w:color="FFFFFF" w:fill="auto"/>
              </w:tcPr>
            </w:tcPrChange>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Change w:id="24754" w:author="CR#4777r1" w:date="2022-04-01T15:48:00Z">
              <w:tcPr>
                <w:tcW w:w="567" w:type="dxa"/>
                <w:gridSpan w:val="2"/>
                <w:shd w:val="solid" w:color="FFFFFF" w:fill="auto"/>
              </w:tcPr>
            </w:tcPrChange>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Change w:id="24755" w:author="CR#4777r1" w:date="2022-04-01T15:48:00Z">
              <w:tcPr>
                <w:tcW w:w="426" w:type="dxa"/>
                <w:gridSpan w:val="2"/>
                <w:shd w:val="solid" w:color="FFFFFF" w:fill="auto"/>
              </w:tcPr>
            </w:tcPrChange>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56" w:author="CR#4777r1" w:date="2022-04-01T15:48:00Z">
              <w:tcPr>
                <w:tcW w:w="425" w:type="dxa"/>
                <w:gridSpan w:val="2"/>
                <w:shd w:val="solid" w:color="FFFFFF" w:fill="auto"/>
              </w:tcPr>
            </w:tcPrChange>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57" w:author="CR#4777r1" w:date="2022-04-01T15:48:00Z">
              <w:tcPr>
                <w:tcW w:w="5386" w:type="dxa"/>
                <w:shd w:val="solid" w:color="FFFFFF" w:fill="auto"/>
              </w:tcPr>
            </w:tcPrChange>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Change w:id="24758" w:author="CR#4777r1" w:date="2022-04-01T15:48:00Z">
              <w:tcPr>
                <w:tcW w:w="709" w:type="dxa"/>
                <w:gridSpan w:val="2"/>
                <w:shd w:val="solid" w:color="FFFFFF" w:fill="auto"/>
              </w:tcPr>
            </w:tcPrChange>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60" w:author="CR#4777r1" w:date="2022-04-01T15:48:00Z">
              <w:tcPr>
                <w:tcW w:w="709" w:type="dxa"/>
                <w:shd w:val="solid" w:color="FFFFFF" w:fill="auto"/>
              </w:tcPr>
            </w:tcPrChange>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61" w:author="CR#4777r1" w:date="2022-04-01T15:48:00Z">
              <w:tcPr>
                <w:tcW w:w="567" w:type="dxa"/>
                <w:shd w:val="solid" w:color="FFFFFF" w:fill="auto"/>
              </w:tcPr>
            </w:tcPrChange>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62" w:author="CR#4777r1" w:date="2022-04-01T15:48:00Z">
              <w:tcPr>
                <w:tcW w:w="992" w:type="dxa"/>
                <w:shd w:val="solid" w:color="FFFFFF" w:fill="auto"/>
              </w:tcPr>
            </w:tcPrChange>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Change w:id="24763" w:author="CR#4777r1" w:date="2022-04-01T15:48:00Z">
              <w:tcPr>
                <w:tcW w:w="567" w:type="dxa"/>
                <w:gridSpan w:val="2"/>
                <w:shd w:val="solid" w:color="FFFFFF" w:fill="auto"/>
              </w:tcPr>
            </w:tcPrChange>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Change w:id="24764" w:author="CR#4777r1" w:date="2022-04-01T15:48:00Z">
              <w:tcPr>
                <w:tcW w:w="426" w:type="dxa"/>
                <w:gridSpan w:val="2"/>
                <w:shd w:val="solid" w:color="FFFFFF" w:fill="auto"/>
              </w:tcPr>
            </w:tcPrChange>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65" w:author="CR#4777r1" w:date="2022-04-01T15:48:00Z">
              <w:tcPr>
                <w:tcW w:w="425" w:type="dxa"/>
                <w:gridSpan w:val="2"/>
                <w:shd w:val="solid" w:color="FFFFFF" w:fill="auto"/>
              </w:tcPr>
            </w:tcPrChange>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66" w:author="CR#4777r1" w:date="2022-04-01T15:48:00Z">
              <w:tcPr>
                <w:tcW w:w="5386" w:type="dxa"/>
                <w:shd w:val="solid" w:color="FFFFFF" w:fill="auto"/>
              </w:tcPr>
            </w:tcPrChange>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Change w:id="24767" w:author="CR#4777r1" w:date="2022-04-01T15:48:00Z">
              <w:tcPr>
                <w:tcW w:w="709" w:type="dxa"/>
                <w:gridSpan w:val="2"/>
                <w:shd w:val="solid" w:color="FFFFFF" w:fill="auto"/>
              </w:tcPr>
            </w:tcPrChange>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69" w:author="CR#4777r1" w:date="2022-04-01T15:48:00Z">
              <w:tcPr>
                <w:tcW w:w="709" w:type="dxa"/>
                <w:shd w:val="solid" w:color="FFFFFF" w:fill="auto"/>
              </w:tcPr>
            </w:tcPrChange>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70" w:author="CR#4777r1" w:date="2022-04-01T15:48:00Z">
              <w:tcPr>
                <w:tcW w:w="567" w:type="dxa"/>
                <w:shd w:val="solid" w:color="FFFFFF" w:fill="auto"/>
              </w:tcPr>
            </w:tcPrChange>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71" w:author="CR#4777r1" w:date="2022-04-01T15:48:00Z">
              <w:tcPr>
                <w:tcW w:w="992" w:type="dxa"/>
                <w:shd w:val="solid" w:color="FFFFFF" w:fill="auto"/>
              </w:tcPr>
            </w:tcPrChange>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Change w:id="24772" w:author="CR#4777r1" w:date="2022-04-01T15:48:00Z">
              <w:tcPr>
                <w:tcW w:w="567" w:type="dxa"/>
                <w:gridSpan w:val="2"/>
                <w:shd w:val="solid" w:color="FFFFFF" w:fill="auto"/>
              </w:tcPr>
            </w:tcPrChange>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Change w:id="24773" w:author="CR#4777r1" w:date="2022-04-01T15:48:00Z">
              <w:tcPr>
                <w:tcW w:w="426" w:type="dxa"/>
                <w:gridSpan w:val="2"/>
                <w:shd w:val="solid" w:color="FFFFFF" w:fill="auto"/>
              </w:tcPr>
            </w:tcPrChange>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774" w:author="CR#4777r1" w:date="2022-04-01T15:48:00Z">
              <w:tcPr>
                <w:tcW w:w="425" w:type="dxa"/>
                <w:gridSpan w:val="2"/>
                <w:shd w:val="solid" w:color="FFFFFF" w:fill="auto"/>
              </w:tcPr>
            </w:tcPrChange>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75" w:author="CR#4777r1" w:date="2022-04-01T15:48:00Z">
              <w:tcPr>
                <w:tcW w:w="5386" w:type="dxa"/>
                <w:shd w:val="solid" w:color="FFFFFF" w:fill="auto"/>
              </w:tcPr>
            </w:tcPrChange>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Change w:id="24776" w:author="CR#4777r1" w:date="2022-04-01T15:48:00Z">
              <w:tcPr>
                <w:tcW w:w="709" w:type="dxa"/>
                <w:gridSpan w:val="2"/>
                <w:shd w:val="solid" w:color="FFFFFF" w:fill="auto"/>
              </w:tcPr>
            </w:tcPrChange>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78" w:author="CR#4777r1" w:date="2022-04-01T15:48:00Z">
              <w:tcPr>
                <w:tcW w:w="709" w:type="dxa"/>
                <w:shd w:val="solid" w:color="FFFFFF" w:fill="auto"/>
              </w:tcPr>
            </w:tcPrChange>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79" w:author="CR#4777r1" w:date="2022-04-01T15:48:00Z">
              <w:tcPr>
                <w:tcW w:w="567" w:type="dxa"/>
                <w:shd w:val="solid" w:color="FFFFFF" w:fill="auto"/>
              </w:tcPr>
            </w:tcPrChange>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80" w:author="CR#4777r1" w:date="2022-04-01T15:48:00Z">
              <w:tcPr>
                <w:tcW w:w="992" w:type="dxa"/>
                <w:shd w:val="solid" w:color="FFFFFF" w:fill="auto"/>
              </w:tcPr>
            </w:tcPrChange>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Change w:id="24781" w:author="CR#4777r1" w:date="2022-04-01T15:48:00Z">
              <w:tcPr>
                <w:tcW w:w="567" w:type="dxa"/>
                <w:gridSpan w:val="2"/>
                <w:shd w:val="solid" w:color="FFFFFF" w:fill="auto"/>
              </w:tcPr>
            </w:tcPrChange>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Change w:id="24782" w:author="CR#4777r1" w:date="2022-04-01T15:48:00Z">
              <w:tcPr>
                <w:tcW w:w="426" w:type="dxa"/>
                <w:gridSpan w:val="2"/>
                <w:shd w:val="solid" w:color="FFFFFF" w:fill="auto"/>
              </w:tcPr>
            </w:tcPrChange>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83" w:author="CR#4777r1" w:date="2022-04-01T15:48:00Z">
              <w:tcPr>
                <w:tcW w:w="425" w:type="dxa"/>
                <w:gridSpan w:val="2"/>
                <w:shd w:val="solid" w:color="FFFFFF" w:fill="auto"/>
              </w:tcPr>
            </w:tcPrChange>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84" w:author="CR#4777r1" w:date="2022-04-01T15:48:00Z">
              <w:tcPr>
                <w:tcW w:w="5386" w:type="dxa"/>
                <w:shd w:val="solid" w:color="FFFFFF" w:fill="auto"/>
              </w:tcPr>
            </w:tcPrChange>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Change w:id="24785" w:author="CR#4777r1" w:date="2022-04-01T15:48:00Z">
              <w:tcPr>
                <w:tcW w:w="709" w:type="dxa"/>
                <w:gridSpan w:val="2"/>
                <w:shd w:val="solid" w:color="FFFFFF" w:fill="auto"/>
              </w:tcPr>
            </w:tcPrChange>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87" w:author="CR#4777r1" w:date="2022-04-01T15:48:00Z">
              <w:tcPr>
                <w:tcW w:w="709" w:type="dxa"/>
                <w:shd w:val="solid" w:color="FFFFFF" w:fill="auto"/>
              </w:tcPr>
            </w:tcPrChange>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88" w:author="CR#4777r1" w:date="2022-04-01T15:48:00Z">
              <w:tcPr>
                <w:tcW w:w="567" w:type="dxa"/>
                <w:shd w:val="solid" w:color="FFFFFF" w:fill="auto"/>
              </w:tcPr>
            </w:tcPrChange>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89" w:author="CR#4777r1" w:date="2022-04-01T15:48:00Z">
              <w:tcPr>
                <w:tcW w:w="992" w:type="dxa"/>
                <w:shd w:val="solid" w:color="FFFFFF" w:fill="auto"/>
              </w:tcPr>
            </w:tcPrChange>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Change w:id="24790" w:author="CR#4777r1" w:date="2022-04-01T15:48:00Z">
              <w:tcPr>
                <w:tcW w:w="567" w:type="dxa"/>
                <w:gridSpan w:val="2"/>
                <w:shd w:val="solid" w:color="FFFFFF" w:fill="auto"/>
              </w:tcPr>
            </w:tcPrChange>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Change w:id="24791" w:author="CR#4777r1" w:date="2022-04-01T15:48:00Z">
              <w:tcPr>
                <w:tcW w:w="426" w:type="dxa"/>
                <w:gridSpan w:val="2"/>
                <w:shd w:val="solid" w:color="FFFFFF" w:fill="auto"/>
              </w:tcPr>
            </w:tcPrChange>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792" w:author="CR#4777r1" w:date="2022-04-01T15:48:00Z">
              <w:tcPr>
                <w:tcW w:w="425" w:type="dxa"/>
                <w:gridSpan w:val="2"/>
                <w:shd w:val="solid" w:color="FFFFFF" w:fill="auto"/>
              </w:tcPr>
            </w:tcPrChange>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93" w:author="CR#4777r1" w:date="2022-04-01T15:48:00Z">
              <w:tcPr>
                <w:tcW w:w="5386" w:type="dxa"/>
                <w:shd w:val="solid" w:color="FFFFFF" w:fill="auto"/>
              </w:tcPr>
            </w:tcPrChange>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Change w:id="24794" w:author="CR#4777r1" w:date="2022-04-01T15:48:00Z">
              <w:tcPr>
                <w:tcW w:w="709" w:type="dxa"/>
                <w:gridSpan w:val="2"/>
                <w:shd w:val="solid" w:color="FFFFFF" w:fill="auto"/>
              </w:tcPr>
            </w:tcPrChange>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96" w:author="CR#4777r1" w:date="2022-04-01T15:48:00Z">
              <w:tcPr>
                <w:tcW w:w="709" w:type="dxa"/>
                <w:shd w:val="solid" w:color="FFFFFF" w:fill="auto"/>
              </w:tcPr>
            </w:tcPrChange>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97" w:author="CR#4777r1" w:date="2022-04-01T15:48:00Z">
              <w:tcPr>
                <w:tcW w:w="567" w:type="dxa"/>
                <w:shd w:val="solid" w:color="FFFFFF" w:fill="auto"/>
              </w:tcPr>
            </w:tcPrChange>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98" w:author="CR#4777r1" w:date="2022-04-01T15:48:00Z">
              <w:tcPr>
                <w:tcW w:w="992" w:type="dxa"/>
                <w:shd w:val="solid" w:color="FFFFFF" w:fill="auto"/>
              </w:tcPr>
            </w:tcPrChange>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24799" w:author="CR#4777r1" w:date="2022-04-01T15:48:00Z">
              <w:tcPr>
                <w:tcW w:w="567" w:type="dxa"/>
                <w:gridSpan w:val="2"/>
                <w:shd w:val="solid" w:color="FFFFFF" w:fill="auto"/>
              </w:tcPr>
            </w:tcPrChange>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Change w:id="24800" w:author="CR#4777r1" w:date="2022-04-01T15:48:00Z">
              <w:tcPr>
                <w:tcW w:w="426" w:type="dxa"/>
                <w:gridSpan w:val="2"/>
                <w:shd w:val="solid" w:color="FFFFFF" w:fill="auto"/>
              </w:tcPr>
            </w:tcPrChange>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01" w:author="CR#4777r1" w:date="2022-04-01T15:48:00Z">
              <w:tcPr>
                <w:tcW w:w="425" w:type="dxa"/>
                <w:gridSpan w:val="2"/>
                <w:shd w:val="solid" w:color="FFFFFF" w:fill="auto"/>
              </w:tcPr>
            </w:tcPrChange>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02" w:author="CR#4777r1" w:date="2022-04-01T15:48:00Z">
              <w:tcPr>
                <w:tcW w:w="5386" w:type="dxa"/>
                <w:shd w:val="solid" w:color="FFFFFF" w:fill="auto"/>
              </w:tcPr>
            </w:tcPrChange>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Change w:id="24803" w:author="CR#4777r1" w:date="2022-04-01T15:48:00Z">
              <w:tcPr>
                <w:tcW w:w="709" w:type="dxa"/>
                <w:gridSpan w:val="2"/>
                <w:shd w:val="solid" w:color="FFFFFF" w:fill="auto"/>
              </w:tcPr>
            </w:tcPrChange>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05" w:author="CR#4777r1" w:date="2022-04-01T15:48:00Z">
              <w:tcPr>
                <w:tcW w:w="709" w:type="dxa"/>
                <w:shd w:val="solid" w:color="FFFFFF" w:fill="auto"/>
              </w:tcPr>
            </w:tcPrChange>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06" w:author="CR#4777r1" w:date="2022-04-01T15:48:00Z">
              <w:tcPr>
                <w:tcW w:w="567" w:type="dxa"/>
                <w:shd w:val="solid" w:color="FFFFFF" w:fill="auto"/>
              </w:tcPr>
            </w:tcPrChange>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07" w:author="CR#4777r1" w:date="2022-04-01T15:48:00Z">
              <w:tcPr>
                <w:tcW w:w="992" w:type="dxa"/>
                <w:shd w:val="solid" w:color="FFFFFF" w:fill="auto"/>
              </w:tcPr>
            </w:tcPrChange>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24808" w:author="CR#4777r1" w:date="2022-04-01T15:48:00Z">
              <w:tcPr>
                <w:tcW w:w="567" w:type="dxa"/>
                <w:gridSpan w:val="2"/>
                <w:shd w:val="solid" w:color="FFFFFF" w:fill="auto"/>
              </w:tcPr>
            </w:tcPrChange>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Change w:id="24809" w:author="CR#4777r1" w:date="2022-04-01T15:48:00Z">
              <w:tcPr>
                <w:tcW w:w="426" w:type="dxa"/>
                <w:gridSpan w:val="2"/>
                <w:shd w:val="solid" w:color="FFFFFF" w:fill="auto"/>
              </w:tcPr>
            </w:tcPrChange>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10" w:author="CR#4777r1" w:date="2022-04-01T15:48:00Z">
              <w:tcPr>
                <w:tcW w:w="425" w:type="dxa"/>
                <w:gridSpan w:val="2"/>
                <w:shd w:val="solid" w:color="FFFFFF" w:fill="auto"/>
              </w:tcPr>
            </w:tcPrChange>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11" w:author="CR#4777r1" w:date="2022-04-01T15:48:00Z">
              <w:tcPr>
                <w:tcW w:w="5386" w:type="dxa"/>
                <w:shd w:val="solid" w:color="FFFFFF" w:fill="auto"/>
              </w:tcPr>
            </w:tcPrChange>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Change w:id="24812" w:author="CR#4777r1" w:date="2022-04-01T15:48:00Z">
              <w:tcPr>
                <w:tcW w:w="709" w:type="dxa"/>
                <w:gridSpan w:val="2"/>
                <w:shd w:val="solid" w:color="FFFFFF" w:fill="auto"/>
              </w:tcPr>
            </w:tcPrChange>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14" w:author="CR#4777r1" w:date="2022-04-01T15:48:00Z">
              <w:tcPr>
                <w:tcW w:w="709" w:type="dxa"/>
                <w:shd w:val="solid" w:color="FFFFFF" w:fill="auto"/>
              </w:tcPr>
            </w:tcPrChange>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15" w:author="CR#4777r1" w:date="2022-04-01T15:48:00Z">
              <w:tcPr>
                <w:tcW w:w="567" w:type="dxa"/>
                <w:shd w:val="solid" w:color="FFFFFF" w:fill="auto"/>
              </w:tcPr>
            </w:tcPrChange>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16" w:author="CR#4777r1" w:date="2022-04-01T15:48:00Z">
              <w:tcPr>
                <w:tcW w:w="992" w:type="dxa"/>
                <w:shd w:val="solid" w:color="FFFFFF" w:fill="auto"/>
              </w:tcPr>
            </w:tcPrChange>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Change w:id="24817" w:author="CR#4777r1" w:date="2022-04-01T15:48:00Z">
              <w:tcPr>
                <w:tcW w:w="567" w:type="dxa"/>
                <w:gridSpan w:val="2"/>
                <w:shd w:val="solid" w:color="FFFFFF" w:fill="auto"/>
              </w:tcPr>
            </w:tcPrChange>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Change w:id="24818" w:author="CR#4777r1" w:date="2022-04-01T15:48:00Z">
              <w:tcPr>
                <w:tcW w:w="426" w:type="dxa"/>
                <w:gridSpan w:val="2"/>
                <w:shd w:val="solid" w:color="FFFFFF" w:fill="auto"/>
              </w:tcPr>
            </w:tcPrChange>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819" w:author="CR#4777r1" w:date="2022-04-01T15:48:00Z">
              <w:tcPr>
                <w:tcW w:w="425" w:type="dxa"/>
                <w:gridSpan w:val="2"/>
                <w:shd w:val="solid" w:color="FFFFFF" w:fill="auto"/>
              </w:tcPr>
            </w:tcPrChange>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20" w:author="CR#4777r1" w:date="2022-04-01T15:48:00Z">
              <w:tcPr>
                <w:tcW w:w="5386" w:type="dxa"/>
                <w:shd w:val="solid" w:color="FFFFFF" w:fill="auto"/>
              </w:tcPr>
            </w:tcPrChange>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Change w:id="24821" w:author="CR#4777r1" w:date="2022-04-01T15:48:00Z">
              <w:tcPr>
                <w:tcW w:w="709" w:type="dxa"/>
                <w:gridSpan w:val="2"/>
                <w:shd w:val="solid" w:color="FFFFFF" w:fill="auto"/>
              </w:tcPr>
            </w:tcPrChange>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23" w:author="CR#4777r1" w:date="2022-04-01T15:48:00Z">
              <w:tcPr>
                <w:tcW w:w="709" w:type="dxa"/>
                <w:shd w:val="solid" w:color="FFFFFF" w:fill="auto"/>
              </w:tcPr>
            </w:tcPrChange>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24" w:author="CR#4777r1" w:date="2022-04-01T15:48:00Z">
              <w:tcPr>
                <w:tcW w:w="567" w:type="dxa"/>
                <w:shd w:val="solid" w:color="FFFFFF" w:fill="auto"/>
              </w:tcPr>
            </w:tcPrChange>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25" w:author="CR#4777r1" w:date="2022-04-01T15:48:00Z">
              <w:tcPr>
                <w:tcW w:w="992" w:type="dxa"/>
                <w:shd w:val="solid" w:color="FFFFFF" w:fill="auto"/>
              </w:tcPr>
            </w:tcPrChange>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Change w:id="24826" w:author="CR#4777r1" w:date="2022-04-01T15:48:00Z">
              <w:tcPr>
                <w:tcW w:w="567" w:type="dxa"/>
                <w:gridSpan w:val="2"/>
                <w:shd w:val="solid" w:color="FFFFFF" w:fill="auto"/>
              </w:tcPr>
            </w:tcPrChange>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Change w:id="24827" w:author="CR#4777r1" w:date="2022-04-01T15:48:00Z">
              <w:tcPr>
                <w:tcW w:w="426" w:type="dxa"/>
                <w:gridSpan w:val="2"/>
                <w:shd w:val="solid" w:color="FFFFFF" w:fill="auto"/>
              </w:tcPr>
            </w:tcPrChange>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28" w:author="CR#4777r1" w:date="2022-04-01T15:48:00Z">
              <w:tcPr>
                <w:tcW w:w="425" w:type="dxa"/>
                <w:gridSpan w:val="2"/>
                <w:shd w:val="solid" w:color="FFFFFF" w:fill="auto"/>
              </w:tcPr>
            </w:tcPrChange>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29" w:author="CR#4777r1" w:date="2022-04-01T15:48:00Z">
              <w:tcPr>
                <w:tcW w:w="5386" w:type="dxa"/>
                <w:shd w:val="solid" w:color="FFFFFF" w:fill="auto"/>
              </w:tcPr>
            </w:tcPrChange>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Change w:id="24830" w:author="CR#4777r1" w:date="2022-04-01T15:48:00Z">
              <w:tcPr>
                <w:tcW w:w="709" w:type="dxa"/>
                <w:gridSpan w:val="2"/>
                <w:shd w:val="solid" w:color="FFFFFF" w:fill="auto"/>
              </w:tcPr>
            </w:tcPrChange>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32" w:author="CR#4777r1" w:date="2022-04-01T15:48:00Z">
              <w:tcPr>
                <w:tcW w:w="709" w:type="dxa"/>
                <w:shd w:val="solid" w:color="FFFFFF" w:fill="auto"/>
              </w:tcPr>
            </w:tcPrChange>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Change w:id="24833" w:author="CR#4777r1" w:date="2022-04-01T15:48:00Z">
              <w:tcPr>
                <w:tcW w:w="567" w:type="dxa"/>
                <w:shd w:val="solid" w:color="FFFFFF" w:fill="auto"/>
              </w:tcPr>
            </w:tcPrChange>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34" w:author="CR#4777r1" w:date="2022-04-01T15:48:00Z">
              <w:tcPr>
                <w:tcW w:w="992" w:type="dxa"/>
                <w:shd w:val="solid" w:color="FFFFFF" w:fill="auto"/>
              </w:tcPr>
            </w:tcPrChange>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Change w:id="24835" w:author="CR#4777r1" w:date="2022-04-01T15:48:00Z">
              <w:tcPr>
                <w:tcW w:w="567" w:type="dxa"/>
                <w:gridSpan w:val="2"/>
                <w:shd w:val="solid" w:color="FFFFFF" w:fill="auto"/>
              </w:tcPr>
            </w:tcPrChange>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Change w:id="24836" w:author="CR#4777r1" w:date="2022-04-01T15:48:00Z">
              <w:tcPr>
                <w:tcW w:w="426" w:type="dxa"/>
                <w:gridSpan w:val="2"/>
                <w:shd w:val="solid" w:color="FFFFFF" w:fill="auto"/>
              </w:tcPr>
            </w:tcPrChange>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37" w:author="CR#4777r1" w:date="2022-04-01T15:48:00Z">
              <w:tcPr>
                <w:tcW w:w="425" w:type="dxa"/>
                <w:gridSpan w:val="2"/>
                <w:shd w:val="solid" w:color="FFFFFF" w:fill="auto"/>
              </w:tcPr>
            </w:tcPrChange>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38" w:author="CR#4777r1" w:date="2022-04-01T15:48:00Z">
              <w:tcPr>
                <w:tcW w:w="5386" w:type="dxa"/>
                <w:shd w:val="solid" w:color="FFFFFF" w:fill="auto"/>
              </w:tcPr>
            </w:tcPrChange>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Change w:id="24839" w:author="CR#4777r1" w:date="2022-04-01T15:48:00Z">
              <w:tcPr>
                <w:tcW w:w="709" w:type="dxa"/>
                <w:gridSpan w:val="2"/>
                <w:shd w:val="solid" w:color="FFFFFF" w:fill="auto"/>
              </w:tcPr>
            </w:tcPrChange>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41" w:author="CR#4777r1" w:date="2022-04-01T15:48:00Z">
              <w:tcPr>
                <w:tcW w:w="709" w:type="dxa"/>
                <w:shd w:val="solid" w:color="FFFFFF" w:fill="auto"/>
              </w:tcPr>
            </w:tcPrChange>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42" w:author="CR#4777r1" w:date="2022-04-01T15:48:00Z">
              <w:tcPr>
                <w:tcW w:w="567" w:type="dxa"/>
                <w:shd w:val="solid" w:color="FFFFFF" w:fill="auto"/>
              </w:tcPr>
            </w:tcPrChange>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43" w:author="CR#4777r1" w:date="2022-04-01T15:48:00Z">
              <w:tcPr>
                <w:tcW w:w="992" w:type="dxa"/>
                <w:shd w:val="solid" w:color="FFFFFF" w:fill="auto"/>
              </w:tcPr>
            </w:tcPrChange>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24844" w:author="CR#4777r1" w:date="2022-04-01T15:48:00Z">
              <w:tcPr>
                <w:tcW w:w="567" w:type="dxa"/>
                <w:gridSpan w:val="2"/>
                <w:shd w:val="solid" w:color="FFFFFF" w:fill="auto"/>
              </w:tcPr>
            </w:tcPrChange>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Change w:id="24845" w:author="CR#4777r1" w:date="2022-04-01T15:48:00Z">
              <w:tcPr>
                <w:tcW w:w="426" w:type="dxa"/>
                <w:gridSpan w:val="2"/>
                <w:shd w:val="solid" w:color="FFFFFF" w:fill="auto"/>
              </w:tcPr>
            </w:tcPrChange>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46" w:author="CR#4777r1" w:date="2022-04-01T15:48:00Z">
              <w:tcPr>
                <w:tcW w:w="425" w:type="dxa"/>
                <w:gridSpan w:val="2"/>
                <w:shd w:val="solid" w:color="FFFFFF" w:fill="auto"/>
              </w:tcPr>
            </w:tcPrChange>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47" w:author="CR#4777r1" w:date="2022-04-01T15:48:00Z">
              <w:tcPr>
                <w:tcW w:w="5386" w:type="dxa"/>
                <w:shd w:val="solid" w:color="FFFFFF" w:fill="auto"/>
              </w:tcPr>
            </w:tcPrChange>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Change w:id="24848" w:author="CR#4777r1" w:date="2022-04-01T15:48:00Z">
              <w:tcPr>
                <w:tcW w:w="709" w:type="dxa"/>
                <w:gridSpan w:val="2"/>
                <w:shd w:val="solid" w:color="FFFFFF" w:fill="auto"/>
              </w:tcPr>
            </w:tcPrChange>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50" w:author="CR#4777r1" w:date="2022-04-01T15:48:00Z">
              <w:tcPr>
                <w:tcW w:w="709" w:type="dxa"/>
                <w:shd w:val="solid" w:color="FFFFFF" w:fill="auto"/>
              </w:tcPr>
            </w:tcPrChange>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51" w:author="CR#4777r1" w:date="2022-04-01T15:48:00Z">
              <w:tcPr>
                <w:tcW w:w="567" w:type="dxa"/>
                <w:shd w:val="solid" w:color="FFFFFF" w:fill="auto"/>
              </w:tcPr>
            </w:tcPrChange>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52" w:author="CR#4777r1" w:date="2022-04-01T15:48:00Z">
              <w:tcPr>
                <w:tcW w:w="992" w:type="dxa"/>
                <w:shd w:val="solid" w:color="FFFFFF" w:fill="auto"/>
              </w:tcPr>
            </w:tcPrChange>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24853" w:author="CR#4777r1" w:date="2022-04-01T15:48:00Z">
              <w:tcPr>
                <w:tcW w:w="567" w:type="dxa"/>
                <w:gridSpan w:val="2"/>
                <w:shd w:val="solid" w:color="FFFFFF" w:fill="auto"/>
              </w:tcPr>
            </w:tcPrChange>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Change w:id="24854" w:author="CR#4777r1" w:date="2022-04-01T15:48:00Z">
              <w:tcPr>
                <w:tcW w:w="426" w:type="dxa"/>
                <w:gridSpan w:val="2"/>
                <w:shd w:val="solid" w:color="FFFFFF" w:fill="auto"/>
              </w:tcPr>
            </w:tcPrChange>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855" w:author="CR#4777r1" w:date="2022-04-01T15:48:00Z">
              <w:tcPr>
                <w:tcW w:w="425" w:type="dxa"/>
                <w:gridSpan w:val="2"/>
                <w:shd w:val="solid" w:color="FFFFFF" w:fill="auto"/>
              </w:tcPr>
            </w:tcPrChange>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56" w:author="CR#4777r1" w:date="2022-04-01T15:48:00Z">
              <w:tcPr>
                <w:tcW w:w="5386" w:type="dxa"/>
                <w:shd w:val="solid" w:color="FFFFFF" w:fill="auto"/>
              </w:tcPr>
            </w:tcPrChange>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Change w:id="24857" w:author="CR#4777r1" w:date="2022-04-01T15:48:00Z">
              <w:tcPr>
                <w:tcW w:w="709" w:type="dxa"/>
                <w:gridSpan w:val="2"/>
                <w:shd w:val="solid" w:color="FFFFFF" w:fill="auto"/>
              </w:tcPr>
            </w:tcPrChange>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59" w:author="CR#4777r1" w:date="2022-04-01T15:48:00Z">
              <w:tcPr>
                <w:tcW w:w="709" w:type="dxa"/>
                <w:shd w:val="solid" w:color="FFFFFF" w:fill="auto"/>
              </w:tcPr>
            </w:tcPrChange>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60" w:author="CR#4777r1" w:date="2022-04-01T15:48:00Z">
              <w:tcPr>
                <w:tcW w:w="567" w:type="dxa"/>
                <w:shd w:val="solid" w:color="FFFFFF" w:fill="auto"/>
              </w:tcPr>
            </w:tcPrChange>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61" w:author="CR#4777r1" w:date="2022-04-01T15:48:00Z">
              <w:tcPr>
                <w:tcW w:w="992" w:type="dxa"/>
                <w:shd w:val="solid" w:color="FFFFFF" w:fill="auto"/>
              </w:tcPr>
            </w:tcPrChange>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24862" w:author="CR#4777r1" w:date="2022-04-01T15:48:00Z">
              <w:tcPr>
                <w:tcW w:w="567" w:type="dxa"/>
                <w:gridSpan w:val="2"/>
                <w:shd w:val="solid" w:color="FFFFFF" w:fill="auto"/>
              </w:tcPr>
            </w:tcPrChange>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Change w:id="24863" w:author="CR#4777r1" w:date="2022-04-01T15:48:00Z">
              <w:tcPr>
                <w:tcW w:w="426" w:type="dxa"/>
                <w:gridSpan w:val="2"/>
                <w:shd w:val="solid" w:color="FFFFFF" w:fill="auto"/>
              </w:tcPr>
            </w:tcPrChange>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864" w:author="CR#4777r1" w:date="2022-04-01T15:48:00Z">
              <w:tcPr>
                <w:tcW w:w="425" w:type="dxa"/>
                <w:gridSpan w:val="2"/>
                <w:shd w:val="solid" w:color="FFFFFF" w:fill="auto"/>
              </w:tcPr>
            </w:tcPrChange>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65" w:author="CR#4777r1" w:date="2022-04-01T15:48:00Z">
              <w:tcPr>
                <w:tcW w:w="5386" w:type="dxa"/>
                <w:shd w:val="solid" w:color="FFFFFF" w:fill="auto"/>
              </w:tcPr>
            </w:tcPrChange>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Change w:id="24866" w:author="CR#4777r1" w:date="2022-04-01T15:48:00Z">
              <w:tcPr>
                <w:tcW w:w="709" w:type="dxa"/>
                <w:gridSpan w:val="2"/>
                <w:shd w:val="solid" w:color="FFFFFF" w:fill="auto"/>
              </w:tcPr>
            </w:tcPrChange>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68" w:author="CR#4777r1" w:date="2022-04-01T15:48:00Z">
              <w:tcPr>
                <w:tcW w:w="709" w:type="dxa"/>
                <w:shd w:val="solid" w:color="FFFFFF" w:fill="auto"/>
              </w:tcPr>
            </w:tcPrChange>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69" w:author="CR#4777r1" w:date="2022-04-01T15:48:00Z">
              <w:tcPr>
                <w:tcW w:w="567" w:type="dxa"/>
                <w:shd w:val="solid" w:color="FFFFFF" w:fill="auto"/>
              </w:tcPr>
            </w:tcPrChange>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70" w:author="CR#4777r1" w:date="2022-04-01T15:48:00Z">
              <w:tcPr>
                <w:tcW w:w="992" w:type="dxa"/>
                <w:shd w:val="solid" w:color="FFFFFF" w:fill="auto"/>
              </w:tcPr>
            </w:tcPrChange>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871" w:author="CR#4777r1" w:date="2022-04-01T15:48:00Z">
              <w:tcPr>
                <w:tcW w:w="567" w:type="dxa"/>
                <w:gridSpan w:val="2"/>
                <w:shd w:val="solid" w:color="FFFFFF" w:fill="auto"/>
              </w:tcPr>
            </w:tcPrChange>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Change w:id="24872" w:author="CR#4777r1" w:date="2022-04-01T15:48:00Z">
              <w:tcPr>
                <w:tcW w:w="426" w:type="dxa"/>
                <w:gridSpan w:val="2"/>
                <w:shd w:val="solid" w:color="FFFFFF" w:fill="auto"/>
              </w:tcPr>
            </w:tcPrChange>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873" w:author="CR#4777r1" w:date="2022-04-01T15:48:00Z">
              <w:tcPr>
                <w:tcW w:w="425" w:type="dxa"/>
                <w:gridSpan w:val="2"/>
                <w:shd w:val="solid" w:color="FFFFFF" w:fill="auto"/>
              </w:tcPr>
            </w:tcPrChange>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74" w:author="CR#4777r1" w:date="2022-04-01T15:48:00Z">
              <w:tcPr>
                <w:tcW w:w="5386" w:type="dxa"/>
                <w:shd w:val="solid" w:color="FFFFFF" w:fill="auto"/>
              </w:tcPr>
            </w:tcPrChange>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Change w:id="24875" w:author="CR#4777r1" w:date="2022-04-01T15:48:00Z">
              <w:tcPr>
                <w:tcW w:w="709" w:type="dxa"/>
                <w:gridSpan w:val="2"/>
                <w:shd w:val="solid" w:color="FFFFFF" w:fill="auto"/>
              </w:tcPr>
            </w:tcPrChange>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77" w:author="CR#4777r1" w:date="2022-04-01T15:48:00Z">
              <w:tcPr>
                <w:tcW w:w="709" w:type="dxa"/>
                <w:shd w:val="solid" w:color="FFFFFF" w:fill="auto"/>
              </w:tcPr>
            </w:tcPrChange>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78" w:author="CR#4777r1" w:date="2022-04-01T15:48:00Z">
              <w:tcPr>
                <w:tcW w:w="567" w:type="dxa"/>
                <w:shd w:val="solid" w:color="FFFFFF" w:fill="auto"/>
              </w:tcPr>
            </w:tcPrChange>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79" w:author="CR#4777r1" w:date="2022-04-01T15:48:00Z">
              <w:tcPr>
                <w:tcW w:w="992" w:type="dxa"/>
                <w:shd w:val="solid" w:color="FFFFFF" w:fill="auto"/>
              </w:tcPr>
            </w:tcPrChange>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880" w:author="CR#4777r1" w:date="2022-04-01T15:48:00Z">
              <w:tcPr>
                <w:tcW w:w="567" w:type="dxa"/>
                <w:gridSpan w:val="2"/>
                <w:shd w:val="solid" w:color="FFFFFF" w:fill="auto"/>
              </w:tcPr>
            </w:tcPrChange>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Change w:id="24881" w:author="CR#4777r1" w:date="2022-04-01T15:48:00Z">
              <w:tcPr>
                <w:tcW w:w="426" w:type="dxa"/>
                <w:gridSpan w:val="2"/>
                <w:shd w:val="solid" w:color="FFFFFF" w:fill="auto"/>
              </w:tcPr>
            </w:tcPrChange>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882" w:author="CR#4777r1" w:date="2022-04-01T15:48:00Z">
              <w:tcPr>
                <w:tcW w:w="425" w:type="dxa"/>
                <w:gridSpan w:val="2"/>
                <w:shd w:val="solid" w:color="FFFFFF" w:fill="auto"/>
              </w:tcPr>
            </w:tcPrChange>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83" w:author="CR#4777r1" w:date="2022-04-01T15:48:00Z">
              <w:tcPr>
                <w:tcW w:w="5386" w:type="dxa"/>
                <w:shd w:val="solid" w:color="FFFFFF" w:fill="auto"/>
              </w:tcPr>
            </w:tcPrChange>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Change w:id="24884" w:author="CR#4777r1" w:date="2022-04-01T15:48:00Z">
              <w:tcPr>
                <w:tcW w:w="709" w:type="dxa"/>
                <w:gridSpan w:val="2"/>
                <w:shd w:val="solid" w:color="FFFFFF" w:fill="auto"/>
              </w:tcPr>
            </w:tcPrChange>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86" w:author="CR#4777r1" w:date="2022-04-01T15:48:00Z">
              <w:tcPr>
                <w:tcW w:w="709" w:type="dxa"/>
                <w:shd w:val="solid" w:color="FFFFFF" w:fill="auto"/>
              </w:tcPr>
            </w:tcPrChange>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87" w:author="CR#4777r1" w:date="2022-04-01T15:48:00Z">
              <w:tcPr>
                <w:tcW w:w="567" w:type="dxa"/>
                <w:shd w:val="solid" w:color="FFFFFF" w:fill="auto"/>
              </w:tcPr>
            </w:tcPrChange>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88" w:author="CR#4777r1" w:date="2022-04-01T15:48:00Z">
              <w:tcPr>
                <w:tcW w:w="992" w:type="dxa"/>
                <w:shd w:val="solid" w:color="FFFFFF" w:fill="auto"/>
              </w:tcPr>
            </w:tcPrChange>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889" w:author="CR#4777r1" w:date="2022-04-01T15:48:00Z">
              <w:tcPr>
                <w:tcW w:w="567" w:type="dxa"/>
                <w:gridSpan w:val="2"/>
                <w:shd w:val="solid" w:color="FFFFFF" w:fill="auto"/>
              </w:tcPr>
            </w:tcPrChange>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Change w:id="24890" w:author="CR#4777r1" w:date="2022-04-01T15:48:00Z">
              <w:tcPr>
                <w:tcW w:w="426" w:type="dxa"/>
                <w:gridSpan w:val="2"/>
                <w:shd w:val="solid" w:color="FFFFFF" w:fill="auto"/>
              </w:tcPr>
            </w:tcPrChange>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91" w:author="CR#4777r1" w:date="2022-04-01T15:48:00Z">
              <w:tcPr>
                <w:tcW w:w="425" w:type="dxa"/>
                <w:gridSpan w:val="2"/>
                <w:shd w:val="solid" w:color="FFFFFF" w:fill="auto"/>
              </w:tcPr>
            </w:tcPrChange>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92" w:author="CR#4777r1" w:date="2022-04-01T15:48:00Z">
              <w:tcPr>
                <w:tcW w:w="5386" w:type="dxa"/>
                <w:shd w:val="solid" w:color="FFFFFF" w:fill="auto"/>
              </w:tcPr>
            </w:tcPrChange>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Change w:id="24893" w:author="CR#4777r1" w:date="2022-04-01T15:48:00Z">
              <w:tcPr>
                <w:tcW w:w="709" w:type="dxa"/>
                <w:gridSpan w:val="2"/>
                <w:shd w:val="solid" w:color="FFFFFF" w:fill="auto"/>
              </w:tcPr>
            </w:tcPrChange>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95" w:author="CR#4777r1" w:date="2022-04-01T15:48:00Z">
              <w:tcPr>
                <w:tcW w:w="709" w:type="dxa"/>
                <w:shd w:val="solid" w:color="FFFFFF" w:fill="auto"/>
              </w:tcPr>
            </w:tcPrChange>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96" w:author="CR#4777r1" w:date="2022-04-01T15:48:00Z">
              <w:tcPr>
                <w:tcW w:w="567" w:type="dxa"/>
                <w:shd w:val="solid" w:color="FFFFFF" w:fill="auto"/>
              </w:tcPr>
            </w:tcPrChange>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97" w:author="CR#4777r1" w:date="2022-04-01T15:48:00Z">
              <w:tcPr>
                <w:tcW w:w="992" w:type="dxa"/>
                <w:shd w:val="solid" w:color="FFFFFF" w:fill="auto"/>
              </w:tcPr>
            </w:tcPrChange>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24898" w:author="CR#4777r1" w:date="2022-04-01T15:48:00Z">
              <w:tcPr>
                <w:tcW w:w="567" w:type="dxa"/>
                <w:gridSpan w:val="2"/>
                <w:shd w:val="solid" w:color="FFFFFF" w:fill="auto"/>
              </w:tcPr>
            </w:tcPrChange>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Change w:id="24899" w:author="CR#4777r1" w:date="2022-04-01T15:48:00Z">
              <w:tcPr>
                <w:tcW w:w="426" w:type="dxa"/>
                <w:gridSpan w:val="2"/>
                <w:shd w:val="solid" w:color="FFFFFF" w:fill="auto"/>
              </w:tcPr>
            </w:tcPrChange>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00" w:author="CR#4777r1" w:date="2022-04-01T15:48:00Z">
              <w:tcPr>
                <w:tcW w:w="425" w:type="dxa"/>
                <w:gridSpan w:val="2"/>
                <w:shd w:val="solid" w:color="FFFFFF" w:fill="auto"/>
              </w:tcPr>
            </w:tcPrChange>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01" w:author="CR#4777r1" w:date="2022-04-01T15:48:00Z">
              <w:tcPr>
                <w:tcW w:w="5386" w:type="dxa"/>
                <w:shd w:val="solid" w:color="FFFFFF" w:fill="auto"/>
              </w:tcPr>
            </w:tcPrChange>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Change w:id="24902" w:author="CR#4777r1" w:date="2022-04-01T15:48:00Z">
              <w:tcPr>
                <w:tcW w:w="709" w:type="dxa"/>
                <w:gridSpan w:val="2"/>
                <w:shd w:val="solid" w:color="FFFFFF" w:fill="auto"/>
              </w:tcPr>
            </w:tcPrChange>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04" w:author="CR#4777r1" w:date="2022-04-01T15:48:00Z">
              <w:tcPr>
                <w:tcW w:w="709" w:type="dxa"/>
                <w:shd w:val="solid" w:color="FFFFFF" w:fill="auto"/>
              </w:tcPr>
            </w:tcPrChange>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05" w:author="CR#4777r1" w:date="2022-04-01T15:48:00Z">
              <w:tcPr>
                <w:tcW w:w="567" w:type="dxa"/>
                <w:shd w:val="solid" w:color="FFFFFF" w:fill="auto"/>
              </w:tcPr>
            </w:tcPrChange>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06" w:author="CR#4777r1" w:date="2022-04-01T15:48:00Z">
              <w:tcPr>
                <w:tcW w:w="992" w:type="dxa"/>
                <w:shd w:val="solid" w:color="FFFFFF" w:fill="auto"/>
              </w:tcPr>
            </w:tcPrChange>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24907" w:author="CR#4777r1" w:date="2022-04-01T15:48:00Z">
              <w:tcPr>
                <w:tcW w:w="567" w:type="dxa"/>
                <w:gridSpan w:val="2"/>
                <w:shd w:val="solid" w:color="FFFFFF" w:fill="auto"/>
              </w:tcPr>
            </w:tcPrChange>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Change w:id="24908" w:author="CR#4777r1" w:date="2022-04-01T15:48:00Z">
              <w:tcPr>
                <w:tcW w:w="426" w:type="dxa"/>
                <w:gridSpan w:val="2"/>
                <w:shd w:val="solid" w:color="FFFFFF" w:fill="auto"/>
              </w:tcPr>
            </w:tcPrChange>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909" w:author="CR#4777r1" w:date="2022-04-01T15:48:00Z">
              <w:tcPr>
                <w:tcW w:w="425" w:type="dxa"/>
                <w:gridSpan w:val="2"/>
                <w:shd w:val="solid" w:color="FFFFFF" w:fill="auto"/>
              </w:tcPr>
            </w:tcPrChange>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10" w:author="CR#4777r1" w:date="2022-04-01T15:48:00Z">
              <w:tcPr>
                <w:tcW w:w="5386" w:type="dxa"/>
                <w:shd w:val="solid" w:color="FFFFFF" w:fill="auto"/>
              </w:tcPr>
            </w:tcPrChange>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Change w:id="24911" w:author="CR#4777r1" w:date="2022-04-01T15:48:00Z">
              <w:tcPr>
                <w:tcW w:w="709" w:type="dxa"/>
                <w:gridSpan w:val="2"/>
                <w:shd w:val="solid" w:color="FFFFFF" w:fill="auto"/>
              </w:tcPr>
            </w:tcPrChange>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13" w:author="CR#4777r1" w:date="2022-04-01T15:48:00Z">
              <w:tcPr>
                <w:tcW w:w="709" w:type="dxa"/>
                <w:shd w:val="solid" w:color="FFFFFF" w:fill="auto"/>
              </w:tcPr>
            </w:tcPrChange>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14" w:author="CR#4777r1" w:date="2022-04-01T15:48:00Z">
              <w:tcPr>
                <w:tcW w:w="567" w:type="dxa"/>
                <w:shd w:val="solid" w:color="FFFFFF" w:fill="auto"/>
              </w:tcPr>
            </w:tcPrChange>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15" w:author="CR#4777r1" w:date="2022-04-01T15:48:00Z">
              <w:tcPr>
                <w:tcW w:w="992" w:type="dxa"/>
                <w:shd w:val="solid" w:color="FFFFFF" w:fill="auto"/>
              </w:tcPr>
            </w:tcPrChange>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24916" w:author="CR#4777r1" w:date="2022-04-01T15:48:00Z">
              <w:tcPr>
                <w:tcW w:w="567" w:type="dxa"/>
                <w:gridSpan w:val="2"/>
                <w:shd w:val="solid" w:color="FFFFFF" w:fill="auto"/>
              </w:tcPr>
            </w:tcPrChange>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Change w:id="24917" w:author="CR#4777r1" w:date="2022-04-01T15:48:00Z">
              <w:tcPr>
                <w:tcW w:w="426" w:type="dxa"/>
                <w:gridSpan w:val="2"/>
                <w:shd w:val="solid" w:color="FFFFFF" w:fill="auto"/>
              </w:tcPr>
            </w:tcPrChange>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18" w:author="CR#4777r1" w:date="2022-04-01T15:48:00Z">
              <w:tcPr>
                <w:tcW w:w="425" w:type="dxa"/>
                <w:gridSpan w:val="2"/>
                <w:shd w:val="solid" w:color="FFFFFF" w:fill="auto"/>
              </w:tcPr>
            </w:tcPrChange>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19" w:author="CR#4777r1" w:date="2022-04-01T15:48:00Z">
              <w:tcPr>
                <w:tcW w:w="5386" w:type="dxa"/>
                <w:shd w:val="solid" w:color="FFFFFF" w:fill="auto"/>
              </w:tcPr>
            </w:tcPrChange>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Change w:id="24920" w:author="CR#4777r1" w:date="2022-04-01T15:48:00Z">
              <w:tcPr>
                <w:tcW w:w="709" w:type="dxa"/>
                <w:gridSpan w:val="2"/>
                <w:shd w:val="solid" w:color="FFFFFF" w:fill="auto"/>
              </w:tcPr>
            </w:tcPrChange>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22" w:author="CR#4777r1" w:date="2022-04-01T15:48:00Z">
              <w:tcPr>
                <w:tcW w:w="709" w:type="dxa"/>
                <w:shd w:val="solid" w:color="FFFFFF" w:fill="auto"/>
              </w:tcPr>
            </w:tcPrChange>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23" w:author="CR#4777r1" w:date="2022-04-01T15:48:00Z">
              <w:tcPr>
                <w:tcW w:w="567" w:type="dxa"/>
                <w:shd w:val="solid" w:color="FFFFFF" w:fill="auto"/>
              </w:tcPr>
            </w:tcPrChange>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24" w:author="CR#4777r1" w:date="2022-04-01T15:48:00Z">
              <w:tcPr>
                <w:tcW w:w="992" w:type="dxa"/>
                <w:shd w:val="solid" w:color="FFFFFF" w:fill="auto"/>
              </w:tcPr>
            </w:tcPrChange>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25" w:author="CR#4777r1" w:date="2022-04-01T15:48:00Z">
              <w:tcPr>
                <w:tcW w:w="567" w:type="dxa"/>
                <w:gridSpan w:val="2"/>
                <w:shd w:val="solid" w:color="FFFFFF" w:fill="auto"/>
              </w:tcPr>
            </w:tcPrChange>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Change w:id="24926" w:author="CR#4777r1" w:date="2022-04-01T15:48:00Z">
              <w:tcPr>
                <w:tcW w:w="426" w:type="dxa"/>
                <w:gridSpan w:val="2"/>
                <w:shd w:val="solid" w:color="FFFFFF" w:fill="auto"/>
              </w:tcPr>
            </w:tcPrChange>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27" w:author="CR#4777r1" w:date="2022-04-01T15:48:00Z">
              <w:tcPr>
                <w:tcW w:w="425" w:type="dxa"/>
                <w:gridSpan w:val="2"/>
                <w:shd w:val="solid" w:color="FFFFFF" w:fill="auto"/>
              </w:tcPr>
            </w:tcPrChange>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28" w:author="CR#4777r1" w:date="2022-04-01T15:48:00Z">
              <w:tcPr>
                <w:tcW w:w="5386" w:type="dxa"/>
                <w:shd w:val="solid" w:color="FFFFFF" w:fill="auto"/>
              </w:tcPr>
            </w:tcPrChange>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Change w:id="24929" w:author="CR#4777r1" w:date="2022-04-01T15:48:00Z">
              <w:tcPr>
                <w:tcW w:w="709" w:type="dxa"/>
                <w:gridSpan w:val="2"/>
                <w:shd w:val="solid" w:color="FFFFFF" w:fill="auto"/>
              </w:tcPr>
            </w:tcPrChange>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31" w:author="CR#4777r1" w:date="2022-04-01T15:48:00Z">
              <w:tcPr>
                <w:tcW w:w="709" w:type="dxa"/>
                <w:shd w:val="solid" w:color="FFFFFF" w:fill="auto"/>
              </w:tcPr>
            </w:tcPrChange>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32" w:author="CR#4777r1" w:date="2022-04-01T15:48:00Z">
              <w:tcPr>
                <w:tcW w:w="567" w:type="dxa"/>
                <w:shd w:val="solid" w:color="FFFFFF" w:fill="auto"/>
              </w:tcPr>
            </w:tcPrChange>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33" w:author="CR#4777r1" w:date="2022-04-01T15:48:00Z">
              <w:tcPr>
                <w:tcW w:w="992" w:type="dxa"/>
                <w:shd w:val="solid" w:color="FFFFFF" w:fill="auto"/>
              </w:tcPr>
            </w:tcPrChange>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34" w:author="CR#4777r1" w:date="2022-04-01T15:48:00Z">
              <w:tcPr>
                <w:tcW w:w="567" w:type="dxa"/>
                <w:gridSpan w:val="2"/>
                <w:shd w:val="solid" w:color="FFFFFF" w:fill="auto"/>
              </w:tcPr>
            </w:tcPrChange>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Change w:id="24935" w:author="CR#4777r1" w:date="2022-04-01T15:48:00Z">
              <w:tcPr>
                <w:tcW w:w="426" w:type="dxa"/>
                <w:gridSpan w:val="2"/>
                <w:shd w:val="solid" w:color="FFFFFF" w:fill="auto"/>
              </w:tcPr>
            </w:tcPrChange>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36" w:author="CR#4777r1" w:date="2022-04-01T15:48:00Z">
              <w:tcPr>
                <w:tcW w:w="425" w:type="dxa"/>
                <w:gridSpan w:val="2"/>
                <w:shd w:val="solid" w:color="FFFFFF" w:fill="auto"/>
              </w:tcPr>
            </w:tcPrChange>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37" w:author="CR#4777r1" w:date="2022-04-01T15:48:00Z">
              <w:tcPr>
                <w:tcW w:w="5386" w:type="dxa"/>
                <w:shd w:val="solid" w:color="FFFFFF" w:fill="auto"/>
              </w:tcPr>
            </w:tcPrChange>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Change w:id="24938" w:author="CR#4777r1" w:date="2022-04-01T15:48:00Z">
              <w:tcPr>
                <w:tcW w:w="709" w:type="dxa"/>
                <w:gridSpan w:val="2"/>
                <w:shd w:val="solid" w:color="FFFFFF" w:fill="auto"/>
              </w:tcPr>
            </w:tcPrChange>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40" w:author="CR#4777r1" w:date="2022-04-01T15:48:00Z">
              <w:tcPr>
                <w:tcW w:w="709" w:type="dxa"/>
                <w:shd w:val="solid" w:color="FFFFFF" w:fill="auto"/>
              </w:tcPr>
            </w:tcPrChange>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41" w:author="CR#4777r1" w:date="2022-04-01T15:48:00Z">
              <w:tcPr>
                <w:tcW w:w="567" w:type="dxa"/>
                <w:shd w:val="solid" w:color="FFFFFF" w:fill="auto"/>
              </w:tcPr>
            </w:tcPrChange>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42" w:author="CR#4777r1" w:date="2022-04-01T15:48:00Z">
              <w:tcPr>
                <w:tcW w:w="992" w:type="dxa"/>
                <w:shd w:val="solid" w:color="FFFFFF" w:fill="auto"/>
              </w:tcPr>
            </w:tcPrChange>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4943" w:author="CR#4777r1" w:date="2022-04-01T15:48:00Z">
              <w:tcPr>
                <w:tcW w:w="567" w:type="dxa"/>
                <w:gridSpan w:val="2"/>
                <w:shd w:val="solid" w:color="FFFFFF" w:fill="auto"/>
              </w:tcPr>
            </w:tcPrChange>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Change w:id="24944" w:author="CR#4777r1" w:date="2022-04-01T15:48:00Z">
              <w:tcPr>
                <w:tcW w:w="426" w:type="dxa"/>
                <w:gridSpan w:val="2"/>
                <w:shd w:val="solid" w:color="FFFFFF" w:fill="auto"/>
              </w:tcPr>
            </w:tcPrChange>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45" w:author="CR#4777r1" w:date="2022-04-01T15:48:00Z">
              <w:tcPr>
                <w:tcW w:w="425" w:type="dxa"/>
                <w:gridSpan w:val="2"/>
                <w:shd w:val="solid" w:color="FFFFFF" w:fill="auto"/>
              </w:tcPr>
            </w:tcPrChange>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46" w:author="CR#4777r1" w:date="2022-04-01T15:48:00Z">
              <w:tcPr>
                <w:tcW w:w="5386" w:type="dxa"/>
                <w:shd w:val="solid" w:color="FFFFFF" w:fill="auto"/>
              </w:tcPr>
            </w:tcPrChange>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Change w:id="24947" w:author="CR#4777r1" w:date="2022-04-01T15:48:00Z">
              <w:tcPr>
                <w:tcW w:w="709" w:type="dxa"/>
                <w:gridSpan w:val="2"/>
                <w:shd w:val="solid" w:color="FFFFFF" w:fill="auto"/>
              </w:tcPr>
            </w:tcPrChange>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49" w:author="CR#4777r1" w:date="2022-04-01T15:48:00Z">
              <w:tcPr>
                <w:tcW w:w="709" w:type="dxa"/>
                <w:shd w:val="solid" w:color="FFFFFF" w:fill="auto"/>
              </w:tcPr>
            </w:tcPrChange>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50" w:author="CR#4777r1" w:date="2022-04-01T15:48:00Z">
              <w:tcPr>
                <w:tcW w:w="567" w:type="dxa"/>
                <w:shd w:val="solid" w:color="FFFFFF" w:fill="auto"/>
              </w:tcPr>
            </w:tcPrChange>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51" w:author="CR#4777r1" w:date="2022-04-01T15:48:00Z">
              <w:tcPr>
                <w:tcW w:w="992" w:type="dxa"/>
                <w:shd w:val="solid" w:color="FFFFFF" w:fill="auto"/>
              </w:tcPr>
            </w:tcPrChange>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Change w:id="24952" w:author="CR#4777r1" w:date="2022-04-01T15:48:00Z">
              <w:tcPr>
                <w:tcW w:w="567" w:type="dxa"/>
                <w:gridSpan w:val="2"/>
                <w:shd w:val="solid" w:color="FFFFFF" w:fill="auto"/>
              </w:tcPr>
            </w:tcPrChange>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Change w:id="24953" w:author="CR#4777r1" w:date="2022-04-01T15:48:00Z">
              <w:tcPr>
                <w:tcW w:w="426" w:type="dxa"/>
                <w:gridSpan w:val="2"/>
                <w:shd w:val="solid" w:color="FFFFFF" w:fill="auto"/>
              </w:tcPr>
            </w:tcPrChange>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54" w:author="CR#4777r1" w:date="2022-04-01T15:48:00Z">
              <w:tcPr>
                <w:tcW w:w="425" w:type="dxa"/>
                <w:gridSpan w:val="2"/>
                <w:shd w:val="solid" w:color="FFFFFF" w:fill="auto"/>
              </w:tcPr>
            </w:tcPrChange>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55" w:author="CR#4777r1" w:date="2022-04-01T15:48:00Z">
              <w:tcPr>
                <w:tcW w:w="5386" w:type="dxa"/>
                <w:shd w:val="solid" w:color="FFFFFF" w:fill="auto"/>
              </w:tcPr>
            </w:tcPrChange>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Change w:id="24956" w:author="CR#4777r1" w:date="2022-04-01T15:48:00Z">
              <w:tcPr>
                <w:tcW w:w="709" w:type="dxa"/>
                <w:gridSpan w:val="2"/>
                <w:shd w:val="solid" w:color="FFFFFF" w:fill="auto"/>
              </w:tcPr>
            </w:tcPrChange>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58" w:author="CR#4777r1" w:date="2022-04-01T15:48:00Z">
              <w:tcPr>
                <w:tcW w:w="709" w:type="dxa"/>
                <w:shd w:val="solid" w:color="FFFFFF" w:fill="auto"/>
              </w:tcPr>
            </w:tcPrChange>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59" w:author="CR#4777r1" w:date="2022-04-01T15:48:00Z">
              <w:tcPr>
                <w:tcW w:w="567" w:type="dxa"/>
                <w:shd w:val="solid" w:color="FFFFFF" w:fill="auto"/>
              </w:tcPr>
            </w:tcPrChange>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60" w:author="CR#4777r1" w:date="2022-04-01T15:48:00Z">
              <w:tcPr>
                <w:tcW w:w="992" w:type="dxa"/>
                <w:shd w:val="solid" w:color="FFFFFF" w:fill="auto"/>
              </w:tcPr>
            </w:tcPrChange>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24961" w:author="CR#4777r1" w:date="2022-04-01T15:48:00Z">
              <w:tcPr>
                <w:tcW w:w="567" w:type="dxa"/>
                <w:gridSpan w:val="2"/>
                <w:shd w:val="solid" w:color="FFFFFF" w:fill="auto"/>
              </w:tcPr>
            </w:tcPrChange>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Change w:id="24962" w:author="CR#4777r1" w:date="2022-04-01T15:48:00Z">
              <w:tcPr>
                <w:tcW w:w="426" w:type="dxa"/>
                <w:gridSpan w:val="2"/>
                <w:shd w:val="solid" w:color="FFFFFF" w:fill="auto"/>
              </w:tcPr>
            </w:tcPrChange>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63" w:author="CR#4777r1" w:date="2022-04-01T15:48:00Z">
              <w:tcPr>
                <w:tcW w:w="425" w:type="dxa"/>
                <w:gridSpan w:val="2"/>
                <w:shd w:val="solid" w:color="FFFFFF" w:fill="auto"/>
              </w:tcPr>
            </w:tcPrChange>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64" w:author="CR#4777r1" w:date="2022-04-01T15:48:00Z">
              <w:tcPr>
                <w:tcW w:w="5386" w:type="dxa"/>
                <w:shd w:val="solid" w:color="FFFFFF" w:fill="auto"/>
              </w:tcPr>
            </w:tcPrChange>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Change w:id="24965" w:author="CR#4777r1" w:date="2022-04-01T15:48:00Z">
              <w:tcPr>
                <w:tcW w:w="709" w:type="dxa"/>
                <w:gridSpan w:val="2"/>
                <w:shd w:val="solid" w:color="FFFFFF" w:fill="auto"/>
              </w:tcPr>
            </w:tcPrChange>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67" w:author="CR#4777r1" w:date="2022-04-01T15:48:00Z">
              <w:tcPr>
                <w:tcW w:w="709" w:type="dxa"/>
                <w:shd w:val="solid" w:color="FFFFFF" w:fill="auto"/>
              </w:tcPr>
            </w:tcPrChange>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68" w:author="CR#4777r1" w:date="2022-04-01T15:48:00Z">
              <w:tcPr>
                <w:tcW w:w="567" w:type="dxa"/>
                <w:shd w:val="solid" w:color="FFFFFF" w:fill="auto"/>
              </w:tcPr>
            </w:tcPrChange>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69" w:author="CR#4777r1" w:date="2022-04-01T15:48:00Z">
              <w:tcPr>
                <w:tcW w:w="992" w:type="dxa"/>
                <w:shd w:val="solid" w:color="FFFFFF" w:fill="auto"/>
              </w:tcPr>
            </w:tcPrChange>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Change w:id="24970" w:author="CR#4777r1" w:date="2022-04-01T15:48:00Z">
              <w:tcPr>
                <w:tcW w:w="567" w:type="dxa"/>
                <w:gridSpan w:val="2"/>
                <w:shd w:val="solid" w:color="FFFFFF" w:fill="auto"/>
              </w:tcPr>
            </w:tcPrChange>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Change w:id="24971" w:author="CR#4777r1" w:date="2022-04-01T15:48:00Z">
              <w:tcPr>
                <w:tcW w:w="426" w:type="dxa"/>
                <w:gridSpan w:val="2"/>
                <w:shd w:val="solid" w:color="FFFFFF" w:fill="auto"/>
              </w:tcPr>
            </w:tcPrChange>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72" w:author="CR#4777r1" w:date="2022-04-01T15:48:00Z">
              <w:tcPr>
                <w:tcW w:w="425" w:type="dxa"/>
                <w:gridSpan w:val="2"/>
                <w:shd w:val="solid" w:color="FFFFFF" w:fill="auto"/>
              </w:tcPr>
            </w:tcPrChange>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73" w:author="CR#4777r1" w:date="2022-04-01T15:48:00Z">
              <w:tcPr>
                <w:tcW w:w="5386" w:type="dxa"/>
                <w:shd w:val="solid" w:color="FFFFFF" w:fill="auto"/>
              </w:tcPr>
            </w:tcPrChange>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Change w:id="24974" w:author="CR#4777r1" w:date="2022-04-01T15:48:00Z">
              <w:tcPr>
                <w:tcW w:w="709" w:type="dxa"/>
                <w:gridSpan w:val="2"/>
                <w:shd w:val="solid" w:color="FFFFFF" w:fill="auto"/>
              </w:tcPr>
            </w:tcPrChange>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76" w:author="CR#4777r1" w:date="2022-04-01T15:48:00Z">
              <w:tcPr>
                <w:tcW w:w="709" w:type="dxa"/>
                <w:shd w:val="solid" w:color="FFFFFF" w:fill="auto"/>
              </w:tcPr>
            </w:tcPrChange>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77" w:author="CR#4777r1" w:date="2022-04-01T15:48:00Z">
              <w:tcPr>
                <w:tcW w:w="567" w:type="dxa"/>
                <w:shd w:val="solid" w:color="FFFFFF" w:fill="auto"/>
              </w:tcPr>
            </w:tcPrChange>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78" w:author="CR#4777r1" w:date="2022-04-01T15:48:00Z">
              <w:tcPr>
                <w:tcW w:w="992" w:type="dxa"/>
                <w:shd w:val="solid" w:color="FFFFFF" w:fill="auto"/>
              </w:tcPr>
            </w:tcPrChange>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24979" w:author="CR#4777r1" w:date="2022-04-01T15:48:00Z">
              <w:tcPr>
                <w:tcW w:w="567" w:type="dxa"/>
                <w:gridSpan w:val="2"/>
                <w:shd w:val="solid" w:color="FFFFFF" w:fill="auto"/>
              </w:tcPr>
            </w:tcPrChange>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Change w:id="24980" w:author="CR#4777r1" w:date="2022-04-01T15:48:00Z">
              <w:tcPr>
                <w:tcW w:w="426" w:type="dxa"/>
                <w:gridSpan w:val="2"/>
                <w:shd w:val="solid" w:color="FFFFFF" w:fill="auto"/>
              </w:tcPr>
            </w:tcPrChange>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81" w:author="CR#4777r1" w:date="2022-04-01T15:48:00Z">
              <w:tcPr>
                <w:tcW w:w="425" w:type="dxa"/>
                <w:gridSpan w:val="2"/>
                <w:shd w:val="solid" w:color="FFFFFF" w:fill="auto"/>
              </w:tcPr>
            </w:tcPrChange>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82" w:author="CR#4777r1" w:date="2022-04-01T15:48:00Z">
              <w:tcPr>
                <w:tcW w:w="5386" w:type="dxa"/>
                <w:shd w:val="solid" w:color="FFFFFF" w:fill="auto"/>
              </w:tcPr>
            </w:tcPrChange>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Change w:id="24983" w:author="CR#4777r1" w:date="2022-04-01T15:48:00Z">
              <w:tcPr>
                <w:tcW w:w="709" w:type="dxa"/>
                <w:gridSpan w:val="2"/>
                <w:shd w:val="solid" w:color="FFFFFF" w:fill="auto"/>
              </w:tcPr>
            </w:tcPrChange>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85" w:author="CR#4777r1" w:date="2022-04-01T15:48:00Z">
              <w:tcPr>
                <w:tcW w:w="709" w:type="dxa"/>
                <w:shd w:val="solid" w:color="FFFFFF" w:fill="auto"/>
              </w:tcPr>
            </w:tcPrChange>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86" w:author="CR#4777r1" w:date="2022-04-01T15:48:00Z">
              <w:tcPr>
                <w:tcW w:w="567" w:type="dxa"/>
                <w:shd w:val="solid" w:color="FFFFFF" w:fill="auto"/>
              </w:tcPr>
            </w:tcPrChange>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87" w:author="CR#4777r1" w:date="2022-04-01T15:48:00Z">
              <w:tcPr>
                <w:tcW w:w="992" w:type="dxa"/>
                <w:shd w:val="solid" w:color="FFFFFF" w:fill="auto"/>
              </w:tcPr>
            </w:tcPrChange>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Change w:id="24988" w:author="CR#4777r1" w:date="2022-04-01T15:48:00Z">
              <w:tcPr>
                <w:tcW w:w="567" w:type="dxa"/>
                <w:gridSpan w:val="2"/>
                <w:shd w:val="solid" w:color="FFFFFF" w:fill="auto"/>
              </w:tcPr>
            </w:tcPrChange>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Change w:id="24989" w:author="CR#4777r1" w:date="2022-04-01T15:48:00Z">
              <w:tcPr>
                <w:tcW w:w="426" w:type="dxa"/>
                <w:gridSpan w:val="2"/>
                <w:shd w:val="solid" w:color="FFFFFF" w:fill="auto"/>
              </w:tcPr>
            </w:tcPrChange>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90" w:author="CR#4777r1" w:date="2022-04-01T15:48:00Z">
              <w:tcPr>
                <w:tcW w:w="425" w:type="dxa"/>
                <w:gridSpan w:val="2"/>
                <w:shd w:val="solid" w:color="FFFFFF" w:fill="auto"/>
              </w:tcPr>
            </w:tcPrChange>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91" w:author="CR#4777r1" w:date="2022-04-01T15:48:00Z">
              <w:tcPr>
                <w:tcW w:w="5386" w:type="dxa"/>
                <w:shd w:val="solid" w:color="FFFFFF" w:fill="auto"/>
              </w:tcPr>
            </w:tcPrChange>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Change w:id="24992" w:author="CR#4777r1" w:date="2022-04-01T15:48:00Z">
              <w:tcPr>
                <w:tcW w:w="709" w:type="dxa"/>
                <w:gridSpan w:val="2"/>
                <w:shd w:val="solid" w:color="FFFFFF" w:fill="auto"/>
              </w:tcPr>
            </w:tcPrChange>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94" w:author="CR#4777r1" w:date="2022-04-01T15:48:00Z">
              <w:tcPr>
                <w:tcW w:w="709" w:type="dxa"/>
                <w:shd w:val="solid" w:color="FFFFFF" w:fill="auto"/>
              </w:tcPr>
            </w:tcPrChange>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95" w:author="CR#4777r1" w:date="2022-04-01T15:48:00Z">
              <w:tcPr>
                <w:tcW w:w="567" w:type="dxa"/>
                <w:shd w:val="solid" w:color="FFFFFF" w:fill="auto"/>
              </w:tcPr>
            </w:tcPrChange>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96" w:author="CR#4777r1" w:date="2022-04-01T15:48:00Z">
              <w:tcPr>
                <w:tcW w:w="992" w:type="dxa"/>
                <w:shd w:val="solid" w:color="FFFFFF" w:fill="auto"/>
              </w:tcPr>
            </w:tcPrChange>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Change w:id="24997" w:author="CR#4777r1" w:date="2022-04-01T15:48:00Z">
              <w:tcPr>
                <w:tcW w:w="567" w:type="dxa"/>
                <w:gridSpan w:val="2"/>
                <w:shd w:val="solid" w:color="FFFFFF" w:fill="auto"/>
              </w:tcPr>
            </w:tcPrChange>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Change w:id="24998" w:author="CR#4777r1" w:date="2022-04-01T15:48:00Z">
              <w:tcPr>
                <w:tcW w:w="426" w:type="dxa"/>
                <w:gridSpan w:val="2"/>
                <w:shd w:val="solid" w:color="FFFFFF" w:fill="auto"/>
              </w:tcPr>
            </w:tcPrChange>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99" w:author="CR#4777r1" w:date="2022-04-01T15:48:00Z">
              <w:tcPr>
                <w:tcW w:w="425" w:type="dxa"/>
                <w:gridSpan w:val="2"/>
                <w:shd w:val="solid" w:color="FFFFFF" w:fill="auto"/>
              </w:tcPr>
            </w:tcPrChange>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00" w:author="CR#4777r1" w:date="2022-04-01T15:48:00Z">
              <w:tcPr>
                <w:tcW w:w="5386" w:type="dxa"/>
                <w:shd w:val="solid" w:color="FFFFFF" w:fill="auto"/>
              </w:tcPr>
            </w:tcPrChange>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Change w:id="25001" w:author="CR#4777r1" w:date="2022-04-01T15:48:00Z">
              <w:tcPr>
                <w:tcW w:w="709" w:type="dxa"/>
                <w:gridSpan w:val="2"/>
                <w:shd w:val="solid" w:color="FFFFFF" w:fill="auto"/>
              </w:tcPr>
            </w:tcPrChange>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03" w:author="CR#4777r1" w:date="2022-04-01T15:48:00Z">
              <w:tcPr>
                <w:tcW w:w="709" w:type="dxa"/>
                <w:shd w:val="solid" w:color="FFFFFF" w:fill="auto"/>
              </w:tcPr>
            </w:tcPrChange>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04" w:author="CR#4777r1" w:date="2022-04-01T15:48:00Z">
              <w:tcPr>
                <w:tcW w:w="567" w:type="dxa"/>
                <w:shd w:val="solid" w:color="FFFFFF" w:fill="auto"/>
              </w:tcPr>
            </w:tcPrChange>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05" w:author="CR#4777r1" w:date="2022-04-01T15:48:00Z">
              <w:tcPr>
                <w:tcW w:w="992" w:type="dxa"/>
                <w:shd w:val="solid" w:color="FFFFFF" w:fill="auto"/>
              </w:tcPr>
            </w:tcPrChange>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25006" w:author="CR#4777r1" w:date="2022-04-01T15:48:00Z">
              <w:tcPr>
                <w:tcW w:w="567" w:type="dxa"/>
                <w:gridSpan w:val="2"/>
                <w:shd w:val="solid" w:color="FFFFFF" w:fill="auto"/>
              </w:tcPr>
            </w:tcPrChange>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Change w:id="25007" w:author="CR#4777r1" w:date="2022-04-01T15:48:00Z">
              <w:tcPr>
                <w:tcW w:w="426" w:type="dxa"/>
                <w:gridSpan w:val="2"/>
                <w:shd w:val="solid" w:color="FFFFFF" w:fill="auto"/>
              </w:tcPr>
            </w:tcPrChange>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08" w:author="CR#4777r1" w:date="2022-04-01T15:48:00Z">
              <w:tcPr>
                <w:tcW w:w="425" w:type="dxa"/>
                <w:gridSpan w:val="2"/>
                <w:shd w:val="solid" w:color="FFFFFF" w:fill="auto"/>
              </w:tcPr>
            </w:tcPrChange>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09" w:author="CR#4777r1" w:date="2022-04-01T15:48:00Z">
              <w:tcPr>
                <w:tcW w:w="5386" w:type="dxa"/>
                <w:shd w:val="solid" w:color="FFFFFF" w:fill="auto"/>
              </w:tcPr>
            </w:tcPrChange>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Change w:id="25010" w:author="CR#4777r1" w:date="2022-04-01T15:48:00Z">
              <w:tcPr>
                <w:tcW w:w="709" w:type="dxa"/>
                <w:gridSpan w:val="2"/>
                <w:shd w:val="solid" w:color="FFFFFF" w:fill="auto"/>
              </w:tcPr>
            </w:tcPrChange>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12" w:author="CR#4777r1" w:date="2022-04-01T15:48:00Z">
              <w:tcPr>
                <w:tcW w:w="709" w:type="dxa"/>
                <w:shd w:val="solid" w:color="FFFFFF" w:fill="auto"/>
              </w:tcPr>
            </w:tcPrChange>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13" w:author="CR#4777r1" w:date="2022-04-01T15:48:00Z">
              <w:tcPr>
                <w:tcW w:w="567" w:type="dxa"/>
                <w:shd w:val="solid" w:color="FFFFFF" w:fill="auto"/>
              </w:tcPr>
            </w:tcPrChange>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14" w:author="CR#4777r1" w:date="2022-04-01T15:48:00Z">
              <w:tcPr>
                <w:tcW w:w="992" w:type="dxa"/>
                <w:shd w:val="solid" w:color="FFFFFF" w:fill="auto"/>
              </w:tcPr>
            </w:tcPrChange>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25015" w:author="CR#4777r1" w:date="2022-04-01T15:48:00Z">
              <w:tcPr>
                <w:tcW w:w="567" w:type="dxa"/>
                <w:gridSpan w:val="2"/>
                <w:shd w:val="solid" w:color="FFFFFF" w:fill="auto"/>
              </w:tcPr>
            </w:tcPrChange>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Change w:id="25016" w:author="CR#4777r1" w:date="2022-04-01T15:48:00Z">
              <w:tcPr>
                <w:tcW w:w="426" w:type="dxa"/>
                <w:gridSpan w:val="2"/>
                <w:shd w:val="solid" w:color="FFFFFF" w:fill="auto"/>
              </w:tcPr>
            </w:tcPrChange>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17" w:author="CR#4777r1" w:date="2022-04-01T15:48:00Z">
              <w:tcPr>
                <w:tcW w:w="425" w:type="dxa"/>
                <w:gridSpan w:val="2"/>
                <w:shd w:val="solid" w:color="FFFFFF" w:fill="auto"/>
              </w:tcPr>
            </w:tcPrChange>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18" w:author="CR#4777r1" w:date="2022-04-01T15:48:00Z">
              <w:tcPr>
                <w:tcW w:w="5386" w:type="dxa"/>
                <w:shd w:val="solid" w:color="FFFFFF" w:fill="auto"/>
              </w:tcPr>
            </w:tcPrChange>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Change w:id="25019" w:author="CR#4777r1" w:date="2022-04-01T15:48:00Z">
              <w:tcPr>
                <w:tcW w:w="709" w:type="dxa"/>
                <w:gridSpan w:val="2"/>
                <w:shd w:val="solid" w:color="FFFFFF" w:fill="auto"/>
              </w:tcPr>
            </w:tcPrChange>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21" w:author="CR#4777r1" w:date="2022-04-01T15:48:00Z">
              <w:tcPr>
                <w:tcW w:w="709" w:type="dxa"/>
                <w:shd w:val="solid" w:color="FFFFFF" w:fill="auto"/>
              </w:tcPr>
            </w:tcPrChange>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22" w:author="CR#4777r1" w:date="2022-04-01T15:48:00Z">
              <w:tcPr>
                <w:tcW w:w="567" w:type="dxa"/>
                <w:shd w:val="solid" w:color="FFFFFF" w:fill="auto"/>
              </w:tcPr>
            </w:tcPrChange>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23" w:author="CR#4777r1" w:date="2022-04-01T15:48:00Z">
              <w:tcPr>
                <w:tcW w:w="992" w:type="dxa"/>
                <w:shd w:val="solid" w:color="FFFFFF" w:fill="auto"/>
              </w:tcPr>
            </w:tcPrChange>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Change w:id="25024" w:author="CR#4777r1" w:date="2022-04-01T15:48:00Z">
              <w:tcPr>
                <w:tcW w:w="567" w:type="dxa"/>
                <w:gridSpan w:val="2"/>
                <w:shd w:val="solid" w:color="FFFFFF" w:fill="auto"/>
              </w:tcPr>
            </w:tcPrChange>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Change w:id="25025" w:author="CR#4777r1" w:date="2022-04-01T15:48:00Z">
              <w:tcPr>
                <w:tcW w:w="426" w:type="dxa"/>
                <w:gridSpan w:val="2"/>
                <w:shd w:val="solid" w:color="FFFFFF" w:fill="auto"/>
              </w:tcPr>
            </w:tcPrChange>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25026" w:author="CR#4777r1" w:date="2022-04-01T15:48:00Z">
              <w:tcPr>
                <w:tcW w:w="425" w:type="dxa"/>
                <w:gridSpan w:val="2"/>
                <w:shd w:val="solid" w:color="FFFFFF" w:fill="auto"/>
              </w:tcPr>
            </w:tcPrChange>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27" w:author="CR#4777r1" w:date="2022-04-01T15:48:00Z">
              <w:tcPr>
                <w:tcW w:w="5386" w:type="dxa"/>
                <w:shd w:val="solid" w:color="FFFFFF" w:fill="auto"/>
              </w:tcPr>
            </w:tcPrChange>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Change w:id="25028" w:author="CR#4777r1" w:date="2022-04-01T15:48:00Z">
              <w:tcPr>
                <w:tcW w:w="709" w:type="dxa"/>
                <w:gridSpan w:val="2"/>
                <w:shd w:val="solid" w:color="FFFFFF" w:fill="auto"/>
              </w:tcPr>
            </w:tcPrChange>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30" w:author="CR#4777r1" w:date="2022-04-01T15:48:00Z">
              <w:tcPr>
                <w:tcW w:w="709" w:type="dxa"/>
                <w:shd w:val="solid" w:color="FFFFFF" w:fill="auto"/>
              </w:tcPr>
            </w:tcPrChange>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31" w:author="CR#4777r1" w:date="2022-04-01T15:48:00Z">
              <w:tcPr>
                <w:tcW w:w="567" w:type="dxa"/>
                <w:shd w:val="solid" w:color="FFFFFF" w:fill="auto"/>
              </w:tcPr>
            </w:tcPrChange>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32" w:author="CR#4777r1" w:date="2022-04-01T15:48:00Z">
              <w:tcPr>
                <w:tcW w:w="992" w:type="dxa"/>
                <w:shd w:val="solid" w:color="FFFFFF" w:fill="auto"/>
              </w:tcPr>
            </w:tcPrChange>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25033" w:author="CR#4777r1" w:date="2022-04-01T15:48:00Z">
              <w:tcPr>
                <w:tcW w:w="567" w:type="dxa"/>
                <w:gridSpan w:val="2"/>
                <w:shd w:val="solid" w:color="FFFFFF" w:fill="auto"/>
              </w:tcPr>
            </w:tcPrChange>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Change w:id="25034" w:author="CR#4777r1" w:date="2022-04-01T15:48:00Z">
              <w:tcPr>
                <w:tcW w:w="426" w:type="dxa"/>
                <w:gridSpan w:val="2"/>
                <w:shd w:val="solid" w:color="FFFFFF" w:fill="auto"/>
              </w:tcPr>
            </w:tcPrChange>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035" w:author="CR#4777r1" w:date="2022-04-01T15:48:00Z">
              <w:tcPr>
                <w:tcW w:w="425" w:type="dxa"/>
                <w:gridSpan w:val="2"/>
                <w:shd w:val="solid" w:color="FFFFFF" w:fill="auto"/>
              </w:tcPr>
            </w:tcPrChange>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36" w:author="CR#4777r1" w:date="2022-04-01T15:48:00Z">
              <w:tcPr>
                <w:tcW w:w="5386" w:type="dxa"/>
                <w:shd w:val="solid" w:color="FFFFFF" w:fill="auto"/>
              </w:tcPr>
            </w:tcPrChange>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Change w:id="25037" w:author="CR#4777r1" w:date="2022-04-01T15:48:00Z">
              <w:tcPr>
                <w:tcW w:w="709" w:type="dxa"/>
                <w:gridSpan w:val="2"/>
                <w:shd w:val="solid" w:color="FFFFFF" w:fill="auto"/>
              </w:tcPr>
            </w:tcPrChange>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39" w:author="CR#4777r1" w:date="2022-04-01T15:48:00Z">
              <w:tcPr>
                <w:tcW w:w="709" w:type="dxa"/>
                <w:shd w:val="solid" w:color="FFFFFF" w:fill="auto"/>
              </w:tcPr>
            </w:tcPrChange>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40" w:author="CR#4777r1" w:date="2022-04-01T15:48:00Z">
              <w:tcPr>
                <w:tcW w:w="567" w:type="dxa"/>
                <w:shd w:val="solid" w:color="FFFFFF" w:fill="auto"/>
              </w:tcPr>
            </w:tcPrChange>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41" w:author="CR#4777r1" w:date="2022-04-01T15:48:00Z">
              <w:tcPr>
                <w:tcW w:w="992" w:type="dxa"/>
                <w:shd w:val="solid" w:color="FFFFFF" w:fill="auto"/>
              </w:tcPr>
            </w:tcPrChange>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Change w:id="25042" w:author="CR#4777r1" w:date="2022-04-01T15:48:00Z">
              <w:tcPr>
                <w:tcW w:w="567" w:type="dxa"/>
                <w:gridSpan w:val="2"/>
                <w:shd w:val="solid" w:color="FFFFFF" w:fill="auto"/>
              </w:tcPr>
            </w:tcPrChange>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Change w:id="25043" w:author="CR#4777r1" w:date="2022-04-01T15:48:00Z">
              <w:tcPr>
                <w:tcW w:w="426" w:type="dxa"/>
                <w:gridSpan w:val="2"/>
                <w:shd w:val="solid" w:color="FFFFFF" w:fill="auto"/>
              </w:tcPr>
            </w:tcPrChange>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44" w:author="CR#4777r1" w:date="2022-04-01T15:48:00Z">
              <w:tcPr>
                <w:tcW w:w="425" w:type="dxa"/>
                <w:gridSpan w:val="2"/>
                <w:shd w:val="solid" w:color="FFFFFF" w:fill="auto"/>
              </w:tcPr>
            </w:tcPrChange>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45" w:author="CR#4777r1" w:date="2022-04-01T15:48:00Z">
              <w:tcPr>
                <w:tcW w:w="5386" w:type="dxa"/>
                <w:shd w:val="solid" w:color="FFFFFF" w:fill="auto"/>
              </w:tcPr>
            </w:tcPrChange>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Change w:id="25046" w:author="CR#4777r1" w:date="2022-04-01T15:48:00Z">
              <w:tcPr>
                <w:tcW w:w="709" w:type="dxa"/>
                <w:gridSpan w:val="2"/>
                <w:shd w:val="solid" w:color="FFFFFF" w:fill="auto"/>
              </w:tcPr>
            </w:tcPrChange>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48" w:author="CR#4777r1" w:date="2022-04-01T15:48:00Z">
              <w:tcPr>
                <w:tcW w:w="709" w:type="dxa"/>
                <w:shd w:val="solid" w:color="FFFFFF" w:fill="auto"/>
              </w:tcPr>
            </w:tcPrChange>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49" w:author="CR#4777r1" w:date="2022-04-01T15:48:00Z">
              <w:tcPr>
                <w:tcW w:w="567" w:type="dxa"/>
                <w:shd w:val="solid" w:color="FFFFFF" w:fill="auto"/>
              </w:tcPr>
            </w:tcPrChange>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50" w:author="CR#4777r1" w:date="2022-04-01T15:48:00Z">
              <w:tcPr>
                <w:tcW w:w="992" w:type="dxa"/>
                <w:shd w:val="solid" w:color="FFFFFF" w:fill="auto"/>
              </w:tcPr>
            </w:tcPrChange>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Change w:id="25051" w:author="CR#4777r1" w:date="2022-04-01T15:48:00Z">
              <w:tcPr>
                <w:tcW w:w="567" w:type="dxa"/>
                <w:gridSpan w:val="2"/>
                <w:shd w:val="solid" w:color="FFFFFF" w:fill="auto"/>
              </w:tcPr>
            </w:tcPrChange>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Change w:id="25052" w:author="CR#4777r1" w:date="2022-04-01T15:48:00Z">
              <w:tcPr>
                <w:tcW w:w="426" w:type="dxa"/>
                <w:gridSpan w:val="2"/>
                <w:shd w:val="solid" w:color="FFFFFF" w:fill="auto"/>
              </w:tcPr>
            </w:tcPrChange>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53" w:author="CR#4777r1" w:date="2022-04-01T15:48:00Z">
              <w:tcPr>
                <w:tcW w:w="425" w:type="dxa"/>
                <w:gridSpan w:val="2"/>
                <w:shd w:val="solid" w:color="FFFFFF" w:fill="auto"/>
              </w:tcPr>
            </w:tcPrChange>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54" w:author="CR#4777r1" w:date="2022-04-01T15:48:00Z">
              <w:tcPr>
                <w:tcW w:w="5386" w:type="dxa"/>
                <w:shd w:val="solid" w:color="FFFFFF" w:fill="auto"/>
              </w:tcPr>
            </w:tcPrChange>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Change w:id="25055" w:author="CR#4777r1" w:date="2022-04-01T15:48:00Z">
              <w:tcPr>
                <w:tcW w:w="709" w:type="dxa"/>
                <w:gridSpan w:val="2"/>
                <w:shd w:val="solid" w:color="FFFFFF" w:fill="auto"/>
              </w:tcPr>
            </w:tcPrChange>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57" w:author="CR#4777r1" w:date="2022-04-01T15:48:00Z">
              <w:tcPr>
                <w:tcW w:w="709" w:type="dxa"/>
                <w:shd w:val="solid" w:color="FFFFFF" w:fill="auto"/>
              </w:tcPr>
            </w:tcPrChange>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58" w:author="CR#4777r1" w:date="2022-04-01T15:48:00Z">
              <w:tcPr>
                <w:tcW w:w="567" w:type="dxa"/>
                <w:shd w:val="solid" w:color="FFFFFF" w:fill="auto"/>
              </w:tcPr>
            </w:tcPrChange>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59" w:author="CR#4777r1" w:date="2022-04-01T15:48:00Z">
              <w:tcPr>
                <w:tcW w:w="992" w:type="dxa"/>
                <w:shd w:val="solid" w:color="FFFFFF" w:fill="auto"/>
              </w:tcPr>
            </w:tcPrChange>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Change w:id="25060" w:author="CR#4777r1" w:date="2022-04-01T15:48:00Z">
              <w:tcPr>
                <w:tcW w:w="567" w:type="dxa"/>
                <w:gridSpan w:val="2"/>
                <w:shd w:val="solid" w:color="FFFFFF" w:fill="auto"/>
              </w:tcPr>
            </w:tcPrChange>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Change w:id="25061" w:author="CR#4777r1" w:date="2022-04-01T15:48:00Z">
              <w:tcPr>
                <w:tcW w:w="426" w:type="dxa"/>
                <w:gridSpan w:val="2"/>
                <w:shd w:val="solid" w:color="FFFFFF" w:fill="auto"/>
              </w:tcPr>
            </w:tcPrChange>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62" w:author="CR#4777r1" w:date="2022-04-01T15:48:00Z">
              <w:tcPr>
                <w:tcW w:w="425" w:type="dxa"/>
                <w:gridSpan w:val="2"/>
                <w:shd w:val="solid" w:color="FFFFFF" w:fill="auto"/>
              </w:tcPr>
            </w:tcPrChange>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63" w:author="CR#4777r1" w:date="2022-04-01T15:48:00Z">
              <w:tcPr>
                <w:tcW w:w="5386" w:type="dxa"/>
                <w:shd w:val="solid" w:color="FFFFFF" w:fill="auto"/>
              </w:tcPr>
            </w:tcPrChange>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Change w:id="25064" w:author="CR#4777r1" w:date="2022-04-01T15:48:00Z">
              <w:tcPr>
                <w:tcW w:w="709" w:type="dxa"/>
                <w:gridSpan w:val="2"/>
                <w:shd w:val="solid" w:color="FFFFFF" w:fill="auto"/>
              </w:tcPr>
            </w:tcPrChange>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66" w:author="CR#4777r1" w:date="2022-04-01T15:48:00Z">
              <w:tcPr>
                <w:tcW w:w="709" w:type="dxa"/>
                <w:shd w:val="solid" w:color="FFFFFF" w:fill="auto"/>
              </w:tcPr>
            </w:tcPrChange>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67" w:author="CR#4777r1" w:date="2022-04-01T15:48:00Z">
              <w:tcPr>
                <w:tcW w:w="567" w:type="dxa"/>
                <w:shd w:val="solid" w:color="FFFFFF" w:fill="auto"/>
              </w:tcPr>
            </w:tcPrChange>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68" w:author="CR#4777r1" w:date="2022-04-01T15:48:00Z">
              <w:tcPr>
                <w:tcW w:w="992" w:type="dxa"/>
                <w:shd w:val="solid" w:color="FFFFFF" w:fill="auto"/>
              </w:tcPr>
            </w:tcPrChange>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25069" w:author="CR#4777r1" w:date="2022-04-01T15:48:00Z">
              <w:tcPr>
                <w:tcW w:w="567" w:type="dxa"/>
                <w:gridSpan w:val="2"/>
                <w:shd w:val="solid" w:color="FFFFFF" w:fill="auto"/>
              </w:tcPr>
            </w:tcPrChange>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Change w:id="25070" w:author="CR#4777r1" w:date="2022-04-01T15:48:00Z">
              <w:tcPr>
                <w:tcW w:w="426" w:type="dxa"/>
                <w:gridSpan w:val="2"/>
                <w:shd w:val="solid" w:color="FFFFFF" w:fill="auto"/>
              </w:tcPr>
            </w:tcPrChange>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071" w:author="CR#4777r1" w:date="2022-04-01T15:48:00Z">
              <w:tcPr>
                <w:tcW w:w="425" w:type="dxa"/>
                <w:gridSpan w:val="2"/>
                <w:shd w:val="solid" w:color="FFFFFF" w:fill="auto"/>
              </w:tcPr>
            </w:tcPrChange>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72" w:author="CR#4777r1" w:date="2022-04-01T15:48:00Z">
              <w:tcPr>
                <w:tcW w:w="5386" w:type="dxa"/>
                <w:shd w:val="solid" w:color="FFFFFF" w:fill="auto"/>
              </w:tcPr>
            </w:tcPrChange>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Change w:id="25073" w:author="CR#4777r1" w:date="2022-04-01T15:48:00Z">
              <w:tcPr>
                <w:tcW w:w="709" w:type="dxa"/>
                <w:gridSpan w:val="2"/>
                <w:shd w:val="solid" w:color="FFFFFF" w:fill="auto"/>
              </w:tcPr>
            </w:tcPrChange>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75" w:author="CR#4777r1" w:date="2022-04-01T15:48:00Z">
              <w:tcPr>
                <w:tcW w:w="709" w:type="dxa"/>
                <w:shd w:val="solid" w:color="FFFFFF" w:fill="auto"/>
              </w:tcPr>
            </w:tcPrChange>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76" w:author="CR#4777r1" w:date="2022-04-01T15:48:00Z">
              <w:tcPr>
                <w:tcW w:w="567" w:type="dxa"/>
                <w:shd w:val="solid" w:color="FFFFFF" w:fill="auto"/>
              </w:tcPr>
            </w:tcPrChange>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77" w:author="CR#4777r1" w:date="2022-04-01T15:48:00Z">
              <w:tcPr>
                <w:tcW w:w="992" w:type="dxa"/>
                <w:shd w:val="solid" w:color="FFFFFF" w:fill="auto"/>
              </w:tcPr>
            </w:tcPrChange>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Change w:id="25078" w:author="CR#4777r1" w:date="2022-04-01T15:48:00Z">
              <w:tcPr>
                <w:tcW w:w="567" w:type="dxa"/>
                <w:gridSpan w:val="2"/>
                <w:shd w:val="solid" w:color="FFFFFF" w:fill="auto"/>
              </w:tcPr>
            </w:tcPrChange>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Change w:id="25079" w:author="CR#4777r1" w:date="2022-04-01T15:48:00Z">
              <w:tcPr>
                <w:tcW w:w="426" w:type="dxa"/>
                <w:gridSpan w:val="2"/>
                <w:shd w:val="solid" w:color="FFFFFF" w:fill="auto"/>
              </w:tcPr>
            </w:tcPrChange>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80" w:author="CR#4777r1" w:date="2022-04-01T15:48:00Z">
              <w:tcPr>
                <w:tcW w:w="425" w:type="dxa"/>
                <w:gridSpan w:val="2"/>
                <w:shd w:val="solid" w:color="FFFFFF" w:fill="auto"/>
              </w:tcPr>
            </w:tcPrChange>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81" w:author="CR#4777r1" w:date="2022-04-01T15:48:00Z">
              <w:tcPr>
                <w:tcW w:w="5386" w:type="dxa"/>
                <w:shd w:val="solid" w:color="FFFFFF" w:fill="auto"/>
              </w:tcPr>
            </w:tcPrChange>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Change w:id="25082" w:author="CR#4777r1" w:date="2022-04-01T15:48:00Z">
              <w:tcPr>
                <w:tcW w:w="709" w:type="dxa"/>
                <w:gridSpan w:val="2"/>
                <w:shd w:val="solid" w:color="FFFFFF" w:fill="auto"/>
              </w:tcPr>
            </w:tcPrChange>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84" w:author="CR#4777r1" w:date="2022-04-01T15:48:00Z">
              <w:tcPr>
                <w:tcW w:w="709" w:type="dxa"/>
                <w:shd w:val="solid" w:color="FFFFFF" w:fill="auto"/>
              </w:tcPr>
            </w:tcPrChange>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85" w:author="CR#4777r1" w:date="2022-04-01T15:48:00Z">
              <w:tcPr>
                <w:tcW w:w="567" w:type="dxa"/>
                <w:shd w:val="solid" w:color="FFFFFF" w:fill="auto"/>
              </w:tcPr>
            </w:tcPrChange>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86" w:author="CR#4777r1" w:date="2022-04-01T15:48:00Z">
              <w:tcPr>
                <w:tcW w:w="992" w:type="dxa"/>
                <w:shd w:val="solid" w:color="FFFFFF" w:fill="auto"/>
              </w:tcPr>
            </w:tcPrChange>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Change w:id="25087" w:author="CR#4777r1" w:date="2022-04-01T15:48:00Z">
              <w:tcPr>
                <w:tcW w:w="567" w:type="dxa"/>
                <w:gridSpan w:val="2"/>
                <w:shd w:val="solid" w:color="FFFFFF" w:fill="auto"/>
              </w:tcPr>
            </w:tcPrChange>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Change w:id="25088" w:author="CR#4777r1" w:date="2022-04-01T15:48:00Z">
              <w:tcPr>
                <w:tcW w:w="426" w:type="dxa"/>
                <w:gridSpan w:val="2"/>
                <w:shd w:val="solid" w:color="FFFFFF" w:fill="auto"/>
              </w:tcPr>
            </w:tcPrChange>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089" w:author="CR#4777r1" w:date="2022-04-01T15:48:00Z">
              <w:tcPr>
                <w:tcW w:w="425" w:type="dxa"/>
                <w:gridSpan w:val="2"/>
                <w:shd w:val="solid" w:color="FFFFFF" w:fill="auto"/>
              </w:tcPr>
            </w:tcPrChange>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90" w:author="CR#4777r1" w:date="2022-04-01T15:48:00Z">
              <w:tcPr>
                <w:tcW w:w="5386" w:type="dxa"/>
                <w:shd w:val="solid" w:color="FFFFFF" w:fill="auto"/>
              </w:tcPr>
            </w:tcPrChange>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Change w:id="25091" w:author="CR#4777r1" w:date="2022-04-01T15:48:00Z">
              <w:tcPr>
                <w:tcW w:w="709" w:type="dxa"/>
                <w:gridSpan w:val="2"/>
                <w:shd w:val="solid" w:color="FFFFFF" w:fill="auto"/>
              </w:tcPr>
            </w:tcPrChange>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93" w:author="CR#4777r1" w:date="2022-04-01T15:48:00Z">
              <w:tcPr>
                <w:tcW w:w="709" w:type="dxa"/>
                <w:shd w:val="solid" w:color="FFFFFF" w:fill="auto"/>
              </w:tcPr>
            </w:tcPrChange>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94" w:author="CR#4777r1" w:date="2022-04-01T15:48:00Z">
              <w:tcPr>
                <w:tcW w:w="567" w:type="dxa"/>
                <w:shd w:val="solid" w:color="FFFFFF" w:fill="auto"/>
              </w:tcPr>
            </w:tcPrChange>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95" w:author="CR#4777r1" w:date="2022-04-01T15:48:00Z">
              <w:tcPr>
                <w:tcW w:w="992" w:type="dxa"/>
                <w:shd w:val="solid" w:color="FFFFFF" w:fill="auto"/>
              </w:tcPr>
            </w:tcPrChange>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5096" w:author="CR#4777r1" w:date="2022-04-01T15:48:00Z">
              <w:tcPr>
                <w:tcW w:w="567" w:type="dxa"/>
                <w:gridSpan w:val="2"/>
                <w:shd w:val="solid" w:color="FFFFFF" w:fill="auto"/>
              </w:tcPr>
            </w:tcPrChange>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Change w:id="25097" w:author="CR#4777r1" w:date="2022-04-01T15:48:00Z">
              <w:tcPr>
                <w:tcW w:w="426" w:type="dxa"/>
                <w:gridSpan w:val="2"/>
                <w:shd w:val="solid" w:color="FFFFFF" w:fill="auto"/>
              </w:tcPr>
            </w:tcPrChange>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98" w:author="CR#4777r1" w:date="2022-04-01T15:48:00Z">
              <w:tcPr>
                <w:tcW w:w="425" w:type="dxa"/>
                <w:gridSpan w:val="2"/>
                <w:shd w:val="solid" w:color="FFFFFF" w:fill="auto"/>
              </w:tcPr>
            </w:tcPrChange>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99" w:author="CR#4777r1" w:date="2022-04-01T15:48:00Z">
              <w:tcPr>
                <w:tcW w:w="5386" w:type="dxa"/>
                <w:shd w:val="solid" w:color="FFFFFF" w:fill="auto"/>
              </w:tcPr>
            </w:tcPrChange>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Change w:id="25100" w:author="CR#4777r1" w:date="2022-04-01T15:48:00Z">
              <w:tcPr>
                <w:tcW w:w="709" w:type="dxa"/>
                <w:gridSpan w:val="2"/>
                <w:shd w:val="solid" w:color="FFFFFF" w:fill="auto"/>
              </w:tcPr>
            </w:tcPrChange>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02" w:author="CR#4777r1" w:date="2022-04-01T15:48:00Z">
              <w:tcPr>
                <w:tcW w:w="709" w:type="dxa"/>
                <w:shd w:val="solid" w:color="FFFFFF" w:fill="auto"/>
              </w:tcPr>
            </w:tcPrChange>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03" w:author="CR#4777r1" w:date="2022-04-01T15:48:00Z">
              <w:tcPr>
                <w:tcW w:w="567" w:type="dxa"/>
                <w:shd w:val="solid" w:color="FFFFFF" w:fill="auto"/>
              </w:tcPr>
            </w:tcPrChange>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04" w:author="CR#4777r1" w:date="2022-04-01T15:48:00Z">
              <w:tcPr>
                <w:tcW w:w="992" w:type="dxa"/>
                <w:shd w:val="solid" w:color="FFFFFF" w:fill="auto"/>
              </w:tcPr>
            </w:tcPrChange>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5105" w:author="CR#4777r1" w:date="2022-04-01T15:48:00Z">
              <w:tcPr>
                <w:tcW w:w="567" w:type="dxa"/>
                <w:gridSpan w:val="2"/>
                <w:shd w:val="solid" w:color="FFFFFF" w:fill="auto"/>
              </w:tcPr>
            </w:tcPrChange>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Change w:id="25106" w:author="CR#4777r1" w:date="2022-04-01T15:48:00Z">
              <w:tcPr>
                <w:tcW w:w="426" w:type="dxa"/>
                <w:gridSpan w:val="2"/>
                <w:shd w:val="solid" w:color="FFFFFF" w:fill="auto"/>
              </w:tcPr>
            </w:tcPrChange>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07" w:author="CR#4777r1" w:date="2022-04-01T15:48:00Z">
              <w:tcPr>
                <w:tcW w:w="425" w:type="dxa"/>
                <w:gridSpan w:val="2"/>
                <w:shd w:val="solid" w:color="FFFFFF" w:fill="auto"/>
              </w:tcPr>
            </w:tcPrChange>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08" w:author="CR#4777r1" w:date="2022-04-01T15:48:00Z">
              <w:tcPr>
                <w:tcW w:w="5386" w:type="dxa"/>
                <w:shd w:val="solid" w:color="FFFFFF" w:fill="auto"/>
              </w:tcPr>
            </w:tcPrChange>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Change w:id="25109" w:author="CR#4777r1" w:date="2022-04-01T15:48:00Z">
              <w:tcPr>
                <w:tcW w:w="709" w:type="dxa"/>
                <w:gridSpan w:val="2"/>
                <w:shd w:val="solid" w:color="FFFFFF" w:fill="auto"/>
              </w:tcPr>
            </w:tcPrChange>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11" w:author="CR#4777r1" w:date="2022-04-01T15:48:00Z">
              <w:tcPr>
                <w:tcW w:w="709" w:type="dxa"/>
                <w:shd w:val="solid" w:color="FFFFFF" w:fill="auto"/>
              </w:tcPr>
            </w:tcPrChange>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12" w:author="CR#4777r1" w:date="2022-04-01T15:48:00Z">
              <w:tcPr>
                <w:tcW w:w="567" w:type="dxa"/>
                <w:shd w:val="solid" w:color="FFFFFF" w:fill="auto"/>
              </w:tcPr>
            </w:tcPrChange>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13" w:author="CR#4777r1" w:date="2022-04-01T15:48:00Z">
              <w:tcPr>
                <w:tcW w:w="992" w:type="dxa"/>
                <w:shd w:val="solid" w:color="FFFFFF" w:fill="auto"/>
              </w:tcPr>
            </w:tcPrChange>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Change w:id="25114" w:author="CR#4777r1" w:date="2022-04-01T15:48:00Z">
              <w:tcPr>
                <w:tcW w:w="567" w:type="dxa"/>
                <w:gridSpan w:val="2"/>
                <w:shd w:val="solid" w:color="FFFFFF" w:fill="auto"/>
              </w:tcPr>
            </w:tcPrChange>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Change w:id="25115" w:author="CR#4777r1" w:date="2022-04-01T15:48:00Z">
              <w:tcPr>
                <w:tcW w:w="426" w:type="dxa"/>
                <w:gridSpan w:val="2"/>
                <w:shd w:val="solid" w:color="FFFFFF" w:fill="auto"/>
              </w:tcPr>
            </w:tcPrChange>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16" w:author="CR#4777r1" w:date="2022-04-01T15:48:00Z">
              <w:tcPr>
                <w:tcW w:w="425" w:type="dxa"/>
                <w:gridSpan w:val="2"/>
                <w:shd w:val="solid" w:color="FFFFFF" w:fill="auto"/>
              </w:tcPr>
            </w:tcPrChange>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17" w:author="CR#4777r1" w:date="2022-04-01T15:48:00Z">
              <w:tcPr>
                <w:tcW w:w="5386" w:type="dxa"/>
                <w:shd w:val="solid" w:color="FFFFFF" w:fill="auto"/>
              </w:tcPr>
            </w:tcPrChange>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Change w:id="25118" w:author="CR#4777r1" w:date="2022-04-01T15:48:00Z">
              <w:tcPr>
                <w:tcW w:w="709" w:type="dxa"/>
                <w:gridSpan w:val="2"/>
                <w:shd w:val="solid" w:color="FFFFFF" w:fill="auto"/>
              </w:tcPr>
            </w:tcPrChange>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20" w:author="CR#4777r1" w:date="2022-04-01T15:48:00Z">
              <w:tcPr>
                <w:tcW w:w="709" w:type="dxa"/>
                <w:shd w:val="solid" w:color="FFFFFF" w:fill="auto"/>
              </w:tcPr>
            </w:tcPrChange>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21" w:author="CR#4777r1" w:date="2022-04-01T15:48:00Z">
              <w:tcPr>
                <w:tcW w:w="567" w:type="dxa"/>
                <w:shd w:val="solid" w:color="FFFFFF" w:fill="auto"/>
              </w:tcPr>
            </w:tcPrChange>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22" w:author="CR#4777r1" w:date="2022-04-01T15:48:00Z">
              <w:tcPr>
                <w:tcW w:w="992" w:type="dxa"/>
                <w:shd w:val="solid" w:color="FFFFFF" w:fill="auto"/>
              </w:tcPr>
            </w:tcPrChange>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5123" w:author="CR#4777r1" w:date="2022-04-01T15:48:00Z">
              <w:tcPr>
                <w:tcW w:w="567" w:type="dxa"/>
                <w:gridSpan w:val="2"/>
                <w:shd w:val="solid" w:color="FFFFFF" w:fill="auto"/>
              </w:tcPr>
            </w:tcPrChange>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Change w:id="25124" w:author="CR#4777r1" w:date="2022-04-01T15:48:00Z">
              <w:tcPr>
                <w:tcW w:w="426" w:type="dxa"/>
                <w:gridSpan w:val="2"/>
                <w:shd w:val="solid" w:color="FFFFFF" w:fill="auto"/>
              </w:tcPr>
            </w:tcPrChange>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25" w:author="CR#4777r1" w:date="2022-04-01T15:48:00Z">
              <w:tcPr>
                <w:tcW w:w="425" w:type="dxa"/>
                <w:gridSpan w:val="2"/>
                <w:shd w:val="solid" w:color="FFFFFF" w:fill="auto"/>
              </w:tcPr>
            </w:tcPrChange>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26" w:author="CR#4777r1" w:date="2022-04-01T15:48:00Z">
              <w:tcPr>
                <w:tcW w:w="5386" w:type="dxa"/>
                <w:shd w:val="solid" w:color="FFFFFF" w:fill="auto"/>
              </w:tcPr>
            </w:tcPrChange>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Change w:id="25127" w:author="CR#4777r1" w:date="2022-04-01T15:48:00Z">
              <w:tcPr>
                <w:tcW w:w="709" w:type="dxa"/>
                <w:gridSpan w:val="2"/>
                <w:shd w:val="solid" w:color="FFFFFF" w:fill="auto"/>
              </w:tcPr>
            </w:tcPrChange>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29" w:author="CR#4777r1" w:date="2022-04-01T15:48:00Z">
              <w:tcPr>
                <w:tcW w:w="709" w:type="dxa"/>
                <w:shd w:val="solid" w:color="FFFFFF" w:fill="auto"/>
              </w:tcPr>
            </w:tcPrChange>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Change w:id="25130" w:author="CR#4777r1" w:date="2022-04-01T15:48:00Z">
              <w:tcPr>
                <w:tcW w:w="567" w:type="dxa"/>
                <w:shd w:val="solid" w:color="FFFFFF" w:fill="auto"/>
              </w:tcPr>
            </w:tcPrChange>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31" w:author="CR#4777r1" w:date="2022-04-01T15:48:00Z">
              <w:tcPr>
                <w:tcW w:w="992" w:type="dxa"/>
                <w:shd w:val="solid" w:color="FFFFFF" w:fill="auto"/>
              </w:tcPr>
            </w:tcPrChange>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Change w:id="25132" w:author="CR#4777r1" w:date="2022-04-01T15:48:00Z">
              <w:tcPr>
                <w:tcW w:w="567" w:type="dxa"/>
                <w:gridSpan w:val="2"/>
                <w:shd w:val="solid" w:color="FFFFFF" w:fill="auto"/>
              </w:tcPr>
            </w:tcPrChange>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Change w:id="25133" w:author="CR#4777r1" w:date="2022-04-01T15:48:00Z">
              <w:tcPr>
                <w:tcW w:w="426" w:type="dxa"/>
                <w:gridSpan w:val="2"/>
                <w:shd w:val="solid" w:color="FFFFFF" w:fill="auto"/>
              </w:tcPr>
            </w:tcPrChange>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34" w:author="CR#4777r1" w:date="2022-04-01T15:48:00Z">
              <w:tcPr>
                <w:tcW w:w="425" w:type="dxa"/>
                <w:gridSpan w:val="2"/>
                <w:shd w:val="solid" w:color="FFFFFF" w:fill="auto"/>
              </w:tcPr>
            </w:tcPrChange>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35" w:author="CR#4777r1" w:date="2022-04-01T15:48:00Z">
              <w:tcPr>
                <w:tcW w:w="5386" w:type="dxa"/>
                <w:shd w:val="solid" w:color="FFFFFF" w:fill="auto"/>
              </w:tcPr>
            </w:tcPrChange>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Change w:id="25136" w:author="CR#4777r1" w:date="2022-04-01T15:48:00Z">
              <w:tcPr>
                <w:tcW w:w="709" w:type="dxa"/>
                <w:gridSpan w:val="2"/>
                <w:shd w:val="solid" w:color="FFFFFF" w:fill="auto"/>
              </w:tcPr>
            </w:tcPrChange>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38" w:author="CR#4777r1" w:date="2022-04-01T15:48:00Z">
              <w:tcPr>
                <w:tcW w:w="709" w:type="dxa"/>
                <w:shd w:val="solid" w:color="FFFFFF" w:fill="auto"/>
              </w:tcPr>
            </w:tcPrChange>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39" w:author="CR#4777r1" w:date="2022-04-01T15:48:00Z">
              <w:tcPr>
                <w:tcW w:w="567" w:type="dxa"/>
                <w:shd w:val="solid" w:color="FFFFFF" w:fill="auto"/>
              </w:tcPr>
            </w:tcPrChange>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40" w:author="CR#4777r1" w:date="2022-04-01T15:48:00Z">
              <w:tcPr>
                <w:tcW w:w="992" w:type="dxa"/>
                <w:shd w:val="solid" w:color="FFFFFF" w:fill="auto"/>
              </w:tcPr>
            </w:tcPrChange>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Change w:id="25141" w:author="CR#4777r1" w:date="2022-04-01T15:48:00Z">
              <w:tcPr>
                <w:tcW w:w="567" w:type="dxa"/>
                <w:gridSpan w:val="2"/>
                <w:shd w:val="solid" w:color="FFFFFF" w:fill="auto"/>
              </w:tcPr>
            </w:tcPrChange>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Change w:id="25142" w:author="CR#4777r1" w:date="2022-04-01T15:48:00Z">
              <w:tcPr>
                <w:tcW w:w="426" w:type="dxa"/>
                <w:gridSpan w:val="2"/>
                <w:shd w:val="solid" w:color="FFFFFF" w:fill="auto"/>
              </w:tcPr>
            </w:tcPrChange>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43" w:author="CR#4777r1" w:date="2022-04-01T15:48:00Z">
              <w:tcPr>
                <w:tcW w:w="425" w:type="dxa"/>
                <w:gridSpan w:val="2"/>
                <w:shd w:val="solid" w:color="FFFFFF" w:fill="auto"/>
              </w:tcPr>
            </w:tcPrChange>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44" w:author="CR#4777r1" w:date="2022-04-01T15:48:00Z">
              <w:tcPr>
                <w:tcW w:w="5386" w:type="dxa"/>
                <w:shd w:val="solid" w:color="FFFFFF" w:fill="auto"/>
              </w:tcPr>
            </w:tcPrChange>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Change w:id="25145" w:author="CR#4777r1" w:date="2022-04-01T15:48:00Z">
              <w:tcPr>
                <w:tcW w:w="709" w:type="dxa"/>
                <w:gridSpan w:val="2"/>
                <w:shd w:val="solid" w:color="FFFFFF" w:fill="auto"/>
              </w:tcPr>
            </w:tcPrChange>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47" w:author="CR#4777r1" w:date="2022-04-01T15:48:00Z">
              <w:tcPr>
                <w:tcW w:w="709" w:type="dxa"/>
                <w:shd w:val="solid" w:color="FFFFFF" w:fill="auto"/>
              </w:tcPr>
            </w:tcPrChange>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48" w:author="CR#4777r1" w:date="2022-04-01T15:48:00Z">
              <w:tcPr>
                <w:tcW w:w="567" w:type="dxa"/>
                <w:shd w:val="solid" w:color="FFFFFF" w:fill="auto"/>
              </w:tcPr>
            </w:tcPrChange>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49" w:author="CR#4777r1" w:date="2022-04-01T15:48:00Z">
              <w:tcPr>
                <w:tcW w:w="992" w:type="dxa"/>
                <w:shd w:val="solid" w:color="FFFFFF" w:fill="auto"/>
              </w:tcPr>
            </w:tcPrChange>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Change w:id="25150" w:author="CR#4777r1" w:date="2022-04-01T15:48:00Z">
              <w:tcPr>
                <w:tcW w:w="567" w:type="dxa"/>
                <w:gridSpan w:val="2"/>
                <w:shd w:val="solid" w:color="FFFFFF" w:fill="auto"/>
              </w:tcPr>
            </w:tcPrChange>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Change w:id="25151" w:author="CR#4777r1" w:date="2022-04-01T15:48:00Z">
              <w:tcPr>
                <w:tcW w:w="426" w:type="dxa"/>
                <w:gridSpan w:val="2"/>
                <w:shd w:val="solid" w:color="FFFFFF" w:fill="auto"/>
              </w:tcPr>
            </w:tcPrChange>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152" w:author="CR#4777r1" w:date="2022-04-01T15:48:00Z">
              <w:tcPr>
                <w:tcW w:w="425" w:type="dxa"/>
                <w:gridSpan w:val="2"/>
                <w:shd w:val="solid" w:color="FFFFFF" w:fill="auto"/>
              </w:tcPr>
            </w:tcPrChange>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53" w:author="CR#4777r1" w:date="2022-04-01T15:48:00Z">
              <w:tcPr>
                <w:tcW w:w="5386" w:type="dxa"/>
                <w:shd w:val="solid" w:color="FFFFFF" w:fill="auto"/>
              </w:tcPr>
            </w:tcPrChange>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Change w:id="25154" w:author="CR#4777r1" w:date="2022-04-01T15:48:00Z">
              <w:tcPr>
                <w:tcW w:w="709" w:type="dxa"/>
                <w:gridSpan w:val="2"/>
                <w:shd w:val="solid" w:color="FFFFFF" w:fill="auto"/>
              </w:tcPr>
            </w:tcPrChange>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56" w:author="CR#4777r1" w:date="2022-04-01T15:48:00Z">
              <w:tcPr>
                <w:tcW w:w="709" w:type="dxa"/>
                <w:shd w:val="solid" w:color="FFFFFF" w:fill="auto"/>
              </w:tcPr>
            </w:tcPrChange>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57" w:author="CR#4777r1" w:date="2022-04-01T15:48:00Z">
              <w:tcPr>
                <w:tcW w:w="567" w:type="dxa"/>
                <w:shd w:val="solid" w:color="FFFFFF" w:fill="auto"/>
              </w:tcPr>
            </w:tcPrChange>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58" w:author="CR#4777r1" w:date="2022-04-01T15:48:00Z">
              <w:tcPr>
                <w:tcW w:w="992" w:type="dxa"/>
                <w:shd w:val="solid" w:color="FFFFFF" w:fill="auto"/>
              </w:tcPr>
            </w:tcPrChange>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159" w:author="CR#4777r1" w:date="2022-04-01T15:48:00Z">
              <w:tcPr>
                <w:tcW w:w="567" w:type="dxa"/>
                <w:gridSpan w:val="2"/>
                <w:shd w:val="solid" w:color="FFFFFF" w:fill="auto"/>
              </w:tcPr>
            </w:tcPrChange>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Change w:id="25160" w:author="CR#4777r1" w:date="2022-04-01T15:48:00Z">
              <w:tcPr>
                <w:tcW w:w="426" w:type="dxa"/>
                <w:gridSpan w:val="2"/>
                <w:shd w:val="solid" w:color="FFFFFF" w:fill="auto"/>
              </w:tcPr>
            </w:tcPrChange>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61" w:author="CR#4777r1" w:date="2022-04-01T15:48:00Z">
              <w:tcPr>
                <w:tcW w:w="425" w:type="dxa"/>
                <w:gridSpan w:val="2"/>
                <w:shd w:val="solid" w:color="FFFFFF" w:fill="auto"/>
              </w:tcPr>
            </w:tcPrChange>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62" w:author="CR#4777r1" w:date="2022-04-01T15:48:00Z">
              <w:tcPr>
                <w:tcW w:w="5386" w:type="dxa"/>
                <w:shd w:val="solid" w:color="FFFFFF" w:fill="auto"/>
              </w:tcPr>
            </w:tcPrChange>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Change w:id="25163" w:author="CR#4777r1" w:date="2022-04-01T15:48:00Z">
              <w:tcPr>
                <w:tcW w:w="709" w:type="dxa"/>
                <w:gridSpan w:val="2"/>
                <w:shd w:val="solid" w:color="FFFFFF" w:fill="auto"/>
              </w:tcPr>
            </w:tcPrChange>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65" w:author="CR#4777r1" w:date="2022-04-01T15:48:00Z">
              <w:tcPr>
                <w:tcW w:w="709" w:type="dxa"/>
                <w:shd w:val="solid" w:color="FFFFFF" w:fill="auto"/>
              </w:tcPr>
            </w:tcPrChange>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66" w:author="CR#4777r1" w:date="2022-04-01T15:48:00Z">
              <w:tcPr>
                <w:tcW w:w="567" w:type="dxa"/>
                <w:shd w:val="solid" w:color="FFFFFF" w:fill="auto"/>
              </w:tcPr>
            </w:tcPrChange>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67" w:author="CR#4777r1" w:date="2022-04-01T15:48:00Z">
              <w:tcPr>
                <w:tcW w:w="992" w:type="dxa"/>
                <w:shd w:val="solid" w:color="FFFFFF" w:fill="auto"/>
              </w:tcPr>
            </w:tcPrChange>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168" w:author="CR#4777r1" w:date="2022-04-01T15:48:00Z">
              <w:tcPr>
                <w:tcW w:w="567" w:type="dxa"/>
                <w:gridSpan w:val="2"/>
                <w:shd w:val="solid" w:color="FFFFFF" w:fill="auto"/>
              </w:tcPr>
            </w:tcPrChange>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Change w:id="25169" w:author="CR#4777r1" w:date="2022-04-01T15:48:00Z">
              <w:tcPr>
                <w:tcW w:w="426" w:type="dxa"/>
                <w:gridSpan w:val="2"/>
                <w:shd w:val="solid" w:color="FFFFFF" w:fill="auto"/>
              </w:tcPr>
            </w:tcPrChange>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70" w:author="CR#4777r1" w:date="2022-04-01T15:48:00Z">
              <w:tcPr>
                <w:tcW w:w="425" w:type="dxa"/>
                <w:gridSpan w:val="2"/>
                <w:shd w:val="solid" w:color="FFFFFF" w:fill="auto"/>
              </w:tcPr>
            </w:tcPrChange>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71" w:author="CR#4777r1" w:date="2022-04-01T15:48:00Z">
              <w:tcPr>
                <w:tcW w:w="5386" w:type="dxa"/>
                <w:shd w:val="solid" w:color="FFFFFF" w:fill="auto"/>
              </w:tcPr>
            </w:tcPrChange>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Change w:id="25172" w:author="CR#4777r1" w:date="2022-04-01T15:48:00Z">
              <w:tcPr>
                <w:tcW w:w="709" w:type="dxa"/>
                <w:gridSpan w:val="2"/>
                <w:shd w:val="solid" w:color="FFFFFF" w:fill="auto"/>
              </w:tcPr>
            </w:tcPrChange>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74" w:author="CR#4777r1" w:date="2022-04-01T15:48:00Z">
              <w:tcPr>
                <w:tcW w:w="709" w:type="dxa"/>
                <w:shd w:val="solid" w:color="FFFFFF" w:fill="auto"/>
              </w:tcPr>
            </w:tcPrChange>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75" w:author="CR#4777r1" w:date="2022-04-01T15:48:00Z">
              <w:tcPr>
                <w:tcW w:w="567" w:type="dxa"/>
                <w:shd w:val="solid" w:color="FFFFFF" w:fill="auto"/>
              </w:tcPr>
            </w:tcPrChange>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76" w:author="CR#4777r1" w:date="2022-04-01T15:48:00Z">
              <w:tcPr>
                <w:tcW w:w="992" w:type="dxa"/>
                <w:shd w:val="solid" w:color="FFFFFF" w:fill="auto"/>
              </w:tcPr>
            </w:tcPrChange>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Change w:id="25177" w:author="CR#4777r1" w:date="2022-04-01T15:48:00Z">
              <w:tcPr>
                <w:tcW w:w="567" w:type="dxa"/>
                <w:gridSpan w:val="2"/>
                <w:shd w:val="solid" w:color="FFFFFF" w:fill="auto"/>
              </w:tcPr>
            </w:tcPrChange>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Change w:id="25178" w:author="CR#4777r1" w:date="2022-04-01T15:48:00Z">
              <w:tcPr>
                <w:tcW w:w="426" w:type="dxa"/>
                <w:gridSpan w:val="2"/>
                <w:shd w:val="solid" w:color="FFFFFF" w:fill="auto"/>
              </w:tcPr>
            </w:tcPrChange>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79" w:author="CR#4777r1" w:date="2022-04-01T15:48:00Z">
              <w:tcPr>
                <w:tcW w:w="425" w:type="dxa"/>
                <w:gridSpan w:val="2"/>
                <w:shd w:val="solid" w:color="FFFFFF" w:fill="auto"/>
              </w:tcPr>
            </w:tcPrChange>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80" w:author="CR#4777r1" w:date="2022-04-01T15:48:00Z">
              <w:tcPr>
                <w:tcW w:w="5386" w:type="dxa"/>
                <w:shd w:val="solid" w:color="FFFFFF" w:fill="auto"/>
              </w:tcPr>
            </w:tcPrChange>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Change w:id="25181" w:author="CR#4777r1" w:date="2022-04-01T15:48:00Z">
              <w:tcPr>
                <w:tcW w:w="709" w:type="dxa"/>
                <w:gridSpan w:val="2"/>
                <w:shd w:val="solid" w:color="FFFFFF" w:fill="auto"/>
              </w:tcPr>
            </w:tcPrChange>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83" w:author="CR#4777r1" w:date="2022-04-01T15:48:00Z">
              <w:tcPr>
                <w:tcW w:w="709" w:type="dxa"/>
                <w:shd w:val="solid" w:color="FFFFFF" w:fill="auto"/>
              </w:tcPr>
            </w:tcPrChange>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84" w:author="CR#4777r1" w:date="2022-04-01T15:48:00Z">
              <w:tcPr>
                <w:tcW w:w="567" w:type="dxa"/>
                <w:shd w:val="solid" w:color="FFFFFF" w:fill="auto"/>
              </w:tcPr>
            </w:tcPrChange>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85" w:author="CR#4777r1" w:date="2022-04-01T15:48:00Z">
              <w:tcPr>
                <w:tcW w:w="992" w:type="dxa"/>
                <w:shd w:val="solid" w:color="FFFFFF" w:fill="auto"/>
              </w:tcPr>
            </w:tcPrChange>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Change w:id="25186" w:author="CR#4777r1" w:date="2022-04-01T15:48:00Z">
              <w:tcPr>
                <w:tcW w:w="567" w:type="dxa"/>
                <w:gridSpan w:val="2"/>
                <w:shd w:val="solid" w:color="FFFFFF" w:fill="auto"/>
              </w:tcPr>
            </w:tcPrChange>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Change w:id="25187" w:author="CR#4777r1" w:date="2022-04-01T15:48:00Z">
              <w:tcPr>
                <w:tcW w:w="426" w:type="dxa"/>
                <w:gridSpan w:val="2"/>
                <w:shd w:val="solid" w:color="FFFFFF" w:fill="auto"/>
              </w:tcPr>
            </w:tcPrChange>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88" w:author="CR#4777r1" w:date="2022-04-01T15:48:00Z">
              <w:tcPr>
                <w:tcW w:w="425" w:type="dxa"/>
                <w:gridSpan w:val="2"/>
                <w:shd w:val="solid" w:color="FFFFFF" w:fill="auto"/>
              </w:tcPr>
            </w:tcPrChange>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89" w:author="CR#4777r1" w:date="2022-04-01T15:48:00Z">
              <w:tcPr>
                <w:tcW w:w="5386" w:type="dxa"/>
                <w:shd w:val="solid" w:color="FFFFFF" w:fill="auto"/>
              </w:tcPr>
            </w:tcPrChange>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Change w:id="25190" w:author="CR#4777r1" w:date="2022-04-01T15:48:00Z">
              <w:tcPr>
                <w:tcW w:w="709" w:type="dxa"/>
                <w:gridSpan w:val="2"/>
                <w:shd w:val="solid" w:color="FFFFFF" w:fill="auto"/>
              </w:tcPr>
            </w:tcPrChange>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92" w:author="CR#4777r1" w:date="2022-04-01T15:48:00Z">
              <w:tcPr>
                <w:tcW w:w="709" w:type="dxa"/>
                <w:shd w:val="solid" w:color="FFFFFF" w:fill="auto"/>
              </w:tcPr>
            </w:tcPrChange>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93" w:author="CR#4777r1" w:date="2022-04-01T15:48:00Z">
              <w:tcPr>
                <w:tcW w:w="567" w:type="dxa"/>
                <w:shd w:val="solid" w:color="FFFFFF" w:fill="auto"/>
              </w:tcPr>
            </w:tcPrChange>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94" w:author="CR#4777r1" w:date="2022-04-01T15:48:00Z">
              <w:tcPr>
                <w:tcW w:w="992" w:type="dxa"/>
                <w:shd w:val="solid" w:color="FFFFFF" w:fill="auto"/>
              </w:tcPr>
            </w:tcPrChange>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Change w:id="25195" w:author="CR#4777r1" w:date="2022-04-01T15:48:00Z">
              <w:tcPr>
                <w:tcW w:w="567" w:type="dxa"/>
                <w:gridSpan w:val="2"/>
                <w:shd w:val="solid" w:color="FFFFFF" w:fill="auto"/>
              </w:tcPr>
            </w:tcPrChange>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Change w:id="25196" w:author="CR#4777r1" w:date="2022-04-01T15:48:00Z">
              <w:tcPr>
                <w:tcW w:w="426" w:type="dxa"/>
                <w:gridSpan w:val="2"/>
                <w:shd w:val="solid" w:color="FFFFFF" w:fill="auto"/>
              </w:tcPr>
            </w:tcPrChange>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97" w:author="CR#4777r1" w:date="2022-04-01T15:48:00Z">
              <w:tcPr>
                <w:tcW w:w="425" w:type="dxa"/>
                <w:gridSpan w:val="2"/>
                <w:shd w:val="solid" w:color="FFFFFF" w:fill="auto"/>
              </w:tcPr>
            </w:tcPrChange>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98" w:author="CR#4777r1" w:date="2022-04-01T15:48:00Z">
              <w:tcPr>
                <w:tcW w:w="5386" w:type="dxa"/>
                <w:shd w:val="solid" w:color="FFFFFF" w:fill="auto"/>
              </w:tcPr>
            </w:tcPrChange>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Change w:id="25199" w:author="CR#4777r1" w:date="2022-04-01T15:48:00Z">
              <w:tcPr>
                <w:tcW w:w="709" w:type="dxa"/>
                <w:gridSpan w:val="2"/>
                <w:shd w:val="solid" w:color="FFFFFF" w:fill="auto"/>
              </w:tcPr>
            </w:tcPrChange>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01" w:author="CR#4777r1" w:date="2022-04-01T15:48:00Z">
              <w:tcPr>
                <w:tcW w:w="709" w:type="dxa"/>
                <w:shd w:val="solid" w:color="FFFFFF" w:fill="auto"/>
              </w:tcPr>
            </w:tcPrChange>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02" w:author="CR#4777r1" w:date="2022-04-01T15:48:00Z">
              <w:tcPr>
                <w:tcW w:w="567" w:type="dxa"/>
                <w:shd w:val="solid" w:color="FFFFFF" w:fill="auto"/>
              </w:tcPr>
            </w:tcPrChange>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03" w:author="CR#4777r1" w:date="2022-04-01T15:48:00Z">
              <w:tcPr>
                <w:tcW w:w="992" w:type="dxa"/>
                <w:shd w:val="solid" w:color="FFFFFF" w:fill="auto"/>
              </w:tcPr>
            </w:tcPrChange>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25204" w:author="CR#4777r1" w:date="2022-04-01T15:48:00Z">
              <w:tcPr>
                <w:tcW w:w="567" w:type="dxa"/>
                <w:gridSpan w:val="2"/>
                <w:shd w:val="solid" w:color="FFFFFF" w:fill="auto"/>
              </w:tcPr>
            </w:tcPrChange>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Change w:id="25205" w:author="CR#4777r1" w:date="2022-04-01T15:48:00Z">
              <w:tcPr>
                <w:tcW w:w="426" w:type="dxa"/>
                <w:gridSpan w:val="2"/>
                <w:shd w:val="solid" w:color="FFFFFF" w:fill="auto"/>
              </w:tcPr>
            </w:tcPrChange>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06" w:author="CR#4777r1" w:date="2022-04-01T15:48:00Z">
              <w:tcPr>
                <w:tcW w:w="425" w:type="dxa"/>
                <w:gridSpan w:val="2"/>
                <w:shd w:val="solid" w:color="FFFFFF" w:fill="auto"/>
              </w:tcPr>
            </w:tcPrChange>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07" w:author="CR#4777r1" w:date="2022-04-01T15:48:00Z">
              <w:tcPr>
                <w:tcW w:w="5386" w:type="dxa"/>
                <w:shd w:val="solid" w:color="FFFFFF" w:fill="auto"/>
              </w:tcPr>
            </w:tcPrChange>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Change w:id="25208" w:author="CR#4777r1" w:date="2022-04-01T15:48:00Z">
              <w:tcPr>
                <w:tcW w:w="709" w:type="dxa"/>
                <w:gridSpan w:val="2"/>
                <w:shd w:val="solid" w:color="FFFFFF" w:fill="auto"/>
              </w:tcPr>
            </w:tcPrChange>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10" w:author="CR#4777r1" w:date="2022-04-01T15:48:00Z">
              <w:tcPr>
                <w:tcW w:w="709" w:type="dxa"/>
                <w:shd w:val="solid" w:color="FFFFFF" w:fill="auto"/>
              </w:tcPr>
            </w:tcPrChange>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11" w:author="CR#4777r1" w:date="2022-04-01T15:48:00Z">
              <w:tcPr>
                <w:tcW w:w="567" w:type="dxa"/>
                <w:shd w:val="solid" w:color="FFFFFF" w:fill="auto"/>
              </w:tcPr>
            </w:tcPrChange>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12" w:author="CR#4777r1" w:date="2022-04-01T15:48:00Z">
              <w:tcPr>
                <w:tcW w:w="992" w:type="dxa"/>
                <w:shd w:val="solid" w:color="FFFFFF" w:fill="auto"/>
              </w:tcPr>
            </w:tcPrChange>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213" w:author="CR#4777r1" w:date="2022-04-01T15:48:00Z">
              <w:tcPr>
                <w:tcW w:w="567" w:type="dxa"/>
                <w:gridSpan w:val="2"/>
                <w:shd w:val="solid" w:color="FFFFFF" w:fill="auto"/>
              </w:tcPr>
            </w:tcPrChange>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Change w:id="25214" w:author="CR#4777r1" w:date="2022-04-01T15:48:00Z">
              <w:tcPr>
                <w:tcW w:w="426" w:type="dxa"/>
                <w:gridSpan w:val="2"/>
                <w:shd w:val="solid" w:color="FFFFFF" w:fill="auto"/>
              </w:tcPr>
            </w:tcPrChange>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215" w:author="CR#4777r1" w:date="2022-04-01T15:48:00Z">
              <w:tcPr>
                <w:tcW w:w="425" w:type="dxa"/>
                <w:gridSpan w:val="2"/>
                <w:shd w:val="solid" w:color="FFFFFF" w:fill="auto"/>
              </w:tcPr>
            </w:tcPrChange>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16" w:author="CR#4777r1" w:date="2022-04-01T15:48:00Z">
              <w:tcPr>
                <w:tcW w:w="5386" w:type="dxa"/>
                <w:shd w:val="solid" w:color="FFFFFF" w:fill="auto"/>
              </w:tcPr>
            </w:tcPrChange>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Change w:id="25217" w:author="CR#4777r1" w:date="2022-04-01T15:48:00Z">
              <w:tcPr>
                <w:tcW w:w="709" w:type="dxa"/>
                <w:gridSpan w:val="2"/>
                <w:shd w:val="solid" w:color="FFFFFF" w:fill="auto"/>
              </w:tcPr>
            </w:tcPrChange>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19" w:author="CR#4777r1" w:date="2022-04-01T15:48:00Z">
              <w:tcPr>
                <w:tcW w:w="709" w:type="dxa"/>
                <w:shd w:val="solid" w:color="FFFFFF" w:fill="auto"/>
              </w:tcPr>
            </w:tcPrChange>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20" w:author="CR#4777r1" w:date="2022-04-01T15:48:00Z">
              <w:tcPr>
                <w:tcW w:w="567" w:type="dxa"/>
                <w:shd w:val="solid" w:color="FFFFFF" w:fill="auto"/>
              </w:tcPr>
            </w:tcPrChange>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21" w:author="CR#4777r1" w:date="2022-04-01T15:48:00Z">
              <w:tcPr>
                <w:tcW w:w="992" w:type="dxa"/>
                <w:shd w:val="solid" w:color="FFFFFF" w:fill="auto"/>
              </w:tcPr>
            </w:tcPrChange>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Change w:id="25222" w:author="CR#4777r1" w:date="2022-04-01T15:48:00Z">
              <w:tcPr>
                <w:tcW w:w="567" w:type="dxa"/>
                <w:gridSpan w:val="2"/>
                <w:shd w:val="solid" w:color="FFFFFF" w:fill="auto"/>
              </w:tcPr>
            </w:tcPrChange>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Change w:id="25223" w:author="CR#4777r1" w:date="2022-04-01T15:48:00Z">
              <w:tcPr>
                <w:tcW w:w="426" w:type="dxa"/>
                <w:gridSpan w:val="2"/>
                <w:shd w:val="solid" w:color="FFFFFF" w:fill="auto"/>
              </w:tcPr>
            </w:tcPrChange>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224" w:author="CR#4777r1" w:date="2022-04-01T15:48:00Z">
              <w:tcPr>
                <w:tcW w:w="425" w:type="dxa"/>
                <w:gridSpan w:val="2"/>
                <w:shd w:val="solid" w:color="FFFFFF" w:fill="auto"/>
              </w:tcPr>
            </w:tcPrChange>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25" w:author="CR#4777r1" w:date="2022-04-01T15:48:00Z">
              <w:tcPr>
                <w:tcW w:w="5386" w:type="dxa"/>
                <w:shd w:val="solid" w:color="FFFFFF" w:fill="auto"/>
              </w:tcPr>
            </w:tcPrChange>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Change w:id="25226" w:author="CR#4777r1" w:date="2022-04-01T15:48:00Z">
              <w:tcPr>
                <w:tcW w:w="709" w:type="dxa"/>
                <w:gridSpan w:val="2"/>
                <w:shd w:val="solid" w:color="FFFFFF" w:fill="auto"/>
              </w:tcPr>
            </w:tcPrChange>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28" w:author="CR#4777r1" w:date="2022-04-01T15:48:00Z">
              <w:tcPr>
                <w:tcW w:w="709" w:type="dxa"/>
                <w:shd w:val="solid" w:color="FFFFFF" w:fill="auto"/>
              </w:tcPr>
            </w:tcPrChange>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29" w:author="CR#4777r1" w:date="2022-04-01T15:48:00Z">
              <w:tcPr>
                <w:tcW w:w="567" w:type="dxa"/>
                <w:shd w:val="solid" w:color="FFFFFF" w:fill="auto"/>
              </w:tcPr>
            </w:tcPrChange>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30" w:author="CR#4777r1" w:date="2022-04-01T15:48:00Z">
              <w:tcPr>
                <w:tcW w:w="992" w:type="dxa"/>
                <w:shd w:val="solid" w:color="FFFFFF" w:fill="auto"/>
              </w:tcPr>
            </w:tcPrChange>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25231" w:author="CR#4777r1" w:date="2022-04-01T15:48:00Z">
              <w:tcPr>
                <w:tcW w:w="567" w:type="dxa"/>
                <w:gridSpan w:val="2"/>
                <w:shd w:val="solid" w:color="FFFFFF" w:fill="auto"/>
              </w:tcPr>
            </w:tcPrChange>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Change w:id="25232" w:author="CR#4777r1" w:date="2022-04-01T15:48:00Z">
              <w:tcPr>
                <w:tcW w:w="426" w:type="dxa"/>
                <w:gridSpan w:val="2"/>
                <w:shd w:val="solid" w:color="FFFFFF" w:fill="auto"/>
              </w:tcPr>
            </w:tcPrChange>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233" w:author="CR#4777r1" w:date="2022-04-01T15:48:00Z">
              <w:tcPr>
                <w:tcW w:w="425" w:type="dxa"/>
                <w:gridSpan w:val="2"/>
                <w:shd w:val="solid" w:color="FFFFFF" w:fill="auto"/>
              </w:tcPr>
            </w:tcPrChange>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34" w:author="CR#4777r1" w:date="2022-04-01T15:48:00Z">
              <w:tcPr>
                <w:tcW w:w="5386" w:type="dxa"/>
                <w:shd w:val="solid" w:color="FFFFFF" w:fill="auto"/>
              </w:tcPr>
            </w:tcPrChange>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Change w:id="25235" w:author="CR#4777r1" w:date="2022-04-01T15:48:00Z">
              <w:tcPr>
                <w:tcW w:w="709" w:type="dxa"/>
                <w:gridSpan w:val="2"/>
                <w:shd w:val="solid" w:color="FFFFFF" w:fill="auto"/>
              </w:tcPr>
            </w:tcPrChange>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37" w:author="CR#4777r1" w:date="2022-04-01T15:48:00Z">
              <w:tcPr>
                <w:tcW w:w="709" w:type="dxa"/>
                <w:shd w:val="solid" w:color="FFFFFF" w:fill="auto"/>
              </w:tcPr>
            </w:tcPrChange>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38" w:author="CR#4777r1" w:date="2022-04-01T15:48:00Z">
              <w:tcPr>
                <w:tcW w:w="567" w:type="dxa"/>
                <w:shd w:val="solid" w:color="FFFFFF" w:fill="auto"/>
              </w:tcPr>
            </w:tcPrChange>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39" w:author="CR#4777r1" w:date="2022-04-01T15:48:00Z">
              <w:tcPr>
                <w:tcW w:w="992" w:type="dxa"/>
                <w:shd w:val="solid" w:color="FFFFFF" w:fill="auto"/>
              </w:tcPr>
            </w:tcPrChange>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25240" w:author="CR#4777r1" w:date="2022-04-01T15:48:00Z">
              <w:tcPr>
                <w:tcW w:w="567" w:type="dxa"/>
                <w:gridSpan w:val="2"/>
                <w:shd w:val="solid" w:color="FFFFFF" w:fill="auto"/>
              </w:tcPr>
            </w:tcPrChange>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Change w:id="25241" w:author="CR#4777r1" w:date="2022-04-01T15:48:00Z">
              <w:tcPr>
                <w:tcW w:w="426" w:type="dxa"/>
                <w:gridSpan w:val="2"/>
                <w:shd w:val="solid" w:color="FFFFFF" w:fill="auto"/>
              </w:tcPr>
            </w:tcPrChange>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42" w:author="CR#4777r1" w:date="2022-04-01T15:48:00Z">
              <w:tcPr>
                <w:tcW w:w="425" w:type="dxa"/>
                <w:gridSpan w:val="2"/>
                <w:shd w:val="solid" w:color="FFFFFF" w:fill="auto"/>
              </w:tcPr>
            </w:tcPrChange>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43" w:author="CR#4777r1" w:date="2022-04-01T15:48:00Z">
              <w:tcPr>
                <w:tcW w:w="5386" w:type="dxa"/>
                <w:shd w:val="solid" w:color="FFFFFF" w:fill="auto"/>
              </w:tcPr>
            </w:tcPrChange>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Change w:id="25244" w:author="CR#4777r1" w:date="2022-04-01T15:48:00Z">
              <w:tcPr>
                <w:tcW w:w="709" w:type="dxa"/>
                <w:gridSpan w:val="2"/>
                <w:shd w:val="solid" w:color="FFFFFF" w:fill="auto"/>
              </w:tcPr>
            </w:tcPrChange>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46" w:author="CR#4777r1" w:date="2022-04-01T15:48:00Z">
              <w:tcPr>
                <w:tcW w:w="709" w:type="dxa"/>
                <w:shd w:val="solid" w:color="FFFFFF" w:fill="auto"/>
              </w:tcPr>
            </w:tcPrChange>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47" w:author="CR#4777r1" w:date="2022-04-01T15:48:00Z">
              <w:tcPr>
                <w:tcW w:w="567" w:type="dxa"/>
                <w:shd w:val="solid" w:color="FFFFFF" w:fill="auto"/>
              </w:tcPr>
            </w:tcPrChange>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48" w:author="CR#4777r1" w:date="2022-04-01T15:48:00Z">
              <w:tcPr>
                <w:tcW w:w="992" w:type="dxa"/>
                <w:shd w:val="solid" w:color="FFFFFF" w:fill="auto"/>
              </w:tcPr>
            </w:tcPrChange>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249" w:author="CR#4777r1" w:date="2022-04-01T15:48:00Z">
              <w:tcPr>
                <w:tcW w:w="567" w:type="dxa"/>
                <w:gridSpan w:val="2"/>
                <w:shd w:val="solid" w:color="FFFFFF" w:fill="auto"/>
              </w:tcPr>
            </w:tcPrChange>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Change w:id="25250" w:author="CR#4777r1" w:date="2022-04-01T15:48:00Z">
              <w:tcPr>
                <w:tcW w:w="426" w:type="dxa"/>
                <w:gridSpan w:val="2"/>
                <w:shd w:val="solid" w:color="FFFFFF" w:fill="auto"/>
              </w:tcPr>
            </w:tcPrChange>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51" w:author="CR#4777r1" w:date="2022-04-01T15:48:00Z">
              <w:tcPr>
                <w:tcW w:w="425" w:type="dxa"/>
                <w:gridSpan w:val="2"/>
                <w:shd w:val="solid" w:color="FFFFFF" w:fill="auto"/>
              </w:tcPr>
            </w:tcPrChange>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52" w:author="CR#4777r1" w:date="2022-04-01T15:48:00Z">
              <w:tcPr>
                <w:tcW w:w="5386" w:type="dxa"/>
                <w:shd w:val="solid" w:color="FFFFFF" w:fill="auto"/>
              </w:tcPr>
            </w:tcPrChange>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Change w:id="25253" w:author="CR#4777r1" w:date="2022-04-01T15:48:00Z">
              <w:tcPr>
                <w:tcW w:w="709" w:type="dxa"/>
                <w:gridSpan w:val="2"/>
                <w:shd w:val="solid" w:color="FFFFFF" w:fill="auto"/>
              </w:tcPr>
            </w:tcPrChange>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55" w:author="CR#4777r1" w:date="2022-04-01T15:48:00Z">
              <w:tcPr>
                <w:tcW w:w="709" w:type="dxa"/>
                <w:shd w:val="solid" w:color="FFFFFF" w:fill="auto"/>
              </w:tcPr>
            </w:tcPrChange>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56" w:author="CR#4777r1" w:date="2022-04-01T15:48:00Z">
              <w:tcPr>
                <w:tcW w:w="567" w:type="dxa"/>
                <w:shd w:val="solid" w:color="FFFFFF" w:fill="auto"/>
              </w:tcPr>
            </w:tcPrChange>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57" w:author="CR#4777r1" w:date="2022-04-01T15:48:00Z">
              <w:tcPr>
                <w:tcW w:w="992" w:type="dxa"/>
                <w:shd w:val="solid" w:color="FFFFFF" w:fill="auto"/>
              </w:tcPr>
            </w:tcPrChange>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Change w:id="25258" w:author="CR#4777r1" w:date="2022-04-01T15:48:00Z">
              <w:tcPr>
                <w:tcW w:w="567" w:type="dxa"/>
                <w:gridSpan w:val="2"/>
                <w:shd w:val="solid" w:color="FFFFFF" w:fill="auto"/>
              </w:tcPr>
            </w:tcPrChange>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Change w:id="25259" w:author="CR#4777r1" w:date="2022-04-01T15:48:00Z">
              <w:tcPr>
                <w:tcW w:w="426" w:type="dxa"/>
                <w:gridSpan w:val="2"/>
                <w:shd w:val="solid" w:color="FFFFFF" w:fill="auto"/>
              </w:tcPr>
            </w:tcPrChange>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60" w:author="CR#4777r1" w:date="2022-04-01T15:48:00Z">
              <w:tcPr>
                <w:tcW w:w="425" w:type="dxa"/>
                <w:gridSpan w:val="2"/>
                <w:shd w:val="solid" w:color="FFFFFF" w:fill="auto"/>
              </w:tcPr>
            </w:tcPrChange>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61" w:author="CR#4777r1" w:date="2022-04-01T15:48:00Z">
              <w:tcPr>
                <w:tcW w:w="5386" w:type="dxa"/>
                <w:shd w:val="solid" w:color="FFFFFF" w:fill="auto"/>
              </w:tcPr>
            </w:tcPrChange>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Change w:id="25262" w:author="CR#4777r1" w:date="2022-04-01T15:48:00Z">
              <w:tcPr>
                <w:tcW w:w="709" w:type="dxa"/>
                <w:gridSpan w:val="2"/>
                <w:shd w:val="solid" w:color="FFFFFF" w:fill="auto"/>
              </w:tcPr>
            </w:tcPrChange>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64" w:author="CR#4777r1" w:date="2022-04-01T15:48:00Z">
              <w:tcPr>
                <w:tcW w:w="709" w:type="dxa"/>
                <w:shd w:val="solid" w:color="FFFFFF" w:fill="auto"/>
              </w:tcPr>
            </w:tcPrChange>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65" w:author="CR#4777r1" w:date="2022-04-01T15:48:00Z">
              <w:tcPr>
                <w:tcW w:w="567" w:type="dxa"/>
                <w:shd w:val="solid" w:color="FFFFFF" w:fill="auto"/>
              </w:tcPr>
            </w:tcPrChange>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66" w:author="CR#4777r1" w:date="2022-04-01T15:48:00Z">
              <w:tcPr>
                <w:tcW w:w="992" w:type="dxa"/>
                <w:shd w:val="solid" w:color="FFFFFF" w:fill="auto"/>
              </w:tcPr>
            </w:tcPrChange>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Change w:id="25267" w:author="CR#4777r1" w:date="2022-04-01T15:48:00Z">
              <w:tcPr>
                <w:tcW w:w="567" w:type="dxa"/>
                <w:gridSpan w:val="2"/>
                <w:shd w:val="solid" w:color="FFFFFF" w:fill="auto"/>
              </w:tcPr>
            </w:tcPrChange>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Change w:id="25268" w:author="CR#4777r1" w:date="2022-04-01T15:48:00Z">
              <w:tcPr>
                <w:tcW w:w="426" w:type="dxa"/>
                <w:gridSpan w:val="2"/>
                <w:shd w:val="solid" w:color="FFFFFF" w:fill="auto"/>
              </w:tcPr>
            </w:tcPrChange>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69" w:author="CR#4777r1" w:date="2022-04-01T15:48:00Z">
              <w:tcPr>
                <w:tcW w:w="425" w:type="dxa"/>
                <w:gridSpan w:val="2"/>
                <w:shd w:val="solid" w:color="FFFFFF" w:fill="auto"/>
              </w:tcPr>
            </w:tcPrChange>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70" w:author="CR#4777r1" w:date="2022-04-01T15:48:00Z">
              <w:tcPr>
                <w:tcW w:w="5386" w:type="dxa"/>
                <w:shd w:val="solid" w:color="FFFFFF" w:fill="auto"/>
              </w:tcPr>
            </w:tcPrChange>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Change w:id="25271" w:author="CR#4777r1" w:date="2022-04-01T15:48:00Z">
              <w:tcPr>
                <w:tcW w:w="709" w:type="dxa"/>
                <w:gridSpan w:val="2"/>
                <w:shd w:val="solid" w:color="FFFFFF" w:fill="auto"/>
              </w:tcPr>
            </w:tcPrChange>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73" w:author="CR#4777r1" w:date="2022-04-01T15:48:00Z">
              <w:tcPr>
                <w:tcW w:w="709" w:type="dxa"/>
                <w:shd w:val="solid" w:color="FFFFFF" w:fill="auto"/>
              </w:tcPr>
            </w:tcPrChange>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74" w:author="CR#4777r1" w:date="2022-04-01T15:48:00Z">
              <w:tcPr>
                <w:tcW w:w="567" w:type="dxa"/>
                <w:shd w:val="solid" w:color="FFFFFF" w:fill="auto"/>
              </w:tcPr>
            </w:tcPrChange>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75" w:author="CR#4777r1" w:date="2022-04-01T15:48:00Z">
              <w:tcPr>
                <w:tcW w:w="992" w:type="dxa"/>
                <w:shd w:val="solid" w:color="FFFFFF" w:fill="auto"/>
              </w:tcPr>
            </w:tcPrChange>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Change w:id="25276" w:author="CR#4777r1" w:date="2022-04-01T15:48:00Z">
              <w:tcPr>
                <w:tcW w:w="567" w:type="dxa"/>
                <w:gridSpan w:val="2"/>
                <w:shd w:val="solid" w:color="FFFFFF" w:fill="auto"/>
              </w:tcPr>
            </w:tcPrChange>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Change w:id="25277" w:author="CR#4777r1" w:date="2022-04-01T15:48:00Z">
              <w:tcPr>
                <w:tcW w:w="426" w:type="dxa"/>
                <w:gridSpan w:val="2"/>
                <w:shd w:val="solid" w:color="FFFFFF" w:fill="auto"/>
              </w:tcPr>
            </w:tcPrChange>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278" w:author="CR#4777r1" w:date="2022-04-01T15:48:00Z">
              <w:tcPr>
                <w:tcW w:w="425" w:type="dxa"/>
                <w:gridSpan w:val="2"/>
                <w:shd w:val="solid" w:color="FFFFFF" w:fill="auto"/>
              </w:tcPr>
            </w:tcPrChange>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79" w:author="CR#4777r1" w:date="2022-04-01T15:48:00Z">
              <w:tcPr>
                <w:tcW w:w="5386" w:type="dxa"/>
                <w:shd w:val="solid" w:color="FFFFFF" w:fill="auto"/>
              </w:tcPr>
            </w:tcPrChange>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Change w:id="25280" w:author="CR#4777r1" w:date="2022-04-01T15:48:00Z">
              <w:tcPr>
                <w:tcW w:w="709" w:type="dxa"/>
                <w:gridSpan w:val="2"/>
                <w:shd w:val="solid" w:color="FFFFFF" w:fill="auto"/>
              </w:tcPr>
            </w:tcPrChange>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82" w:author="CR#4777r1" w:date="2022-04-01T15:48:00Z">
              <w:tcPr>
                <w:tcW w:w="709" w:type="dxa"/>
                <w:shd w:val="solid" w:color="FFFFFF" w:fill="auto"/>
              </w:tcPr>
            </w:tcPrChange>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83" w:author="CR#4777r1" w:date="2022-04-01T15:48:00Z">
              <w:tcPr>
                <w:tcW w:w="567" w:type="dxa"/>
                <w:shd w:val="solid" w:color="FFFFFF" w:fill="auto"/>
              </w:tcPr>
            </w:tcPrChange>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84" w:author="CR#4777r1" w:date="2022-04-01T15:48:00Z">
              <w:tcPr>
                <w:tcW w:w="992" w:type="dxa"/>
                <w:shd w:val="solid" w:color="FFFFFF" w:fill="auto"/>
              </w:tcPr>
            </w:tcPrChange>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25285" w:author="CR#4777r1" w:date="2022-04-01T15:48:00Z">
              <w:tcPr>
                <w:tcW w:w="567" w:type="dxa"/>
                <w:gridSpan w:val="2"/>
                <w:shd w:val="solid" w:color="FFFFFF" w:fill="auto"/>
              </w:tcPr>
            </w:tcPrChange>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Change w:id="25286" w:author="CR#4777r1" w:date="2022-04-01T15:48:00Z">
              <w:tcPr>
                <w:tcW w:w="426" w:type="dxa"/>
                <w:gridSpan w:val="2"/>
                <w:shd w:val="solid" w:color="FFFFFF" w:fill="auto"/>
              </w:tcPr>
            </w:tcPrChange>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87" w:author="CR#4777r1" w:date="2022-04-01T15:48:00Z">
              <w:tcPr>
                <w:tcW w:w="425" w:type="dxa"/>
                <w:gridSpan w:val="2"/>
                <w:shd w:val="solid" w:color="FFFFFF" w:fill="auto"/>
              </w:tcPr>
            </w:tcPrChange>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88" w:author="CR#4777r1" w:date="2022-04-01T15:48:00Z">
              <w:tcPr>
                <w:tcW w:w="5386" w:type="dxa"/>
                <w:shd w:val="solid" w:color="FFFFFF" w:fill="auto"/>
              </w:tcPr>
            </w:tcPrChange>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Change w:id="25289" w:author="CR#4777r1" w:date="2022-04-01T15:48:00Z">
              <w:tcPr>
                <w:tcW w:w="709" w:type="dxa"/>
                <w:gridSpan w:val="2"/>
                <w:shd w:val="solid" w:color="FFFFFF" w:fill="auto"/>
              </w:tcPr>
            </w:tcPrChange>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91" w:author="CR#4777r1" w:date="2022-04-01T15:48:00Z">
              <w:tcPr>
                <w:tcW w:w="709" w:type="dxa"/>
                <w:shd w:val="solid" w:color="FFFFFF" w:fill="auto"/>
              </w:tcPr>
            </w:tcPrChange>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92" w:author="CR#4777r1" w:date="2022-04-01T15:48:00Z">
              <w:tcPr>
                <w:tcW w:w="567" w:type="dxa"/>
                <w:shd w:val="solid" w:color="FFFFFF" w:fill="auto"/>
              </w:tcPr>
            </w:tcPrChange>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93" w:author="CR#4777r1" w:date="2022-04-01T15:48:00Z">
              <w:tcPr>
                <w:tcW w:w="992" w:type="dxa"/>
                <w:shd w:val="solid" w:color="FFFFFF" w:fill="auto"/>
              </w:tcPr>
            </w:tcPrChange>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Change w:id="25294" w:author="CR#4777r1" w:date="2022-04-01T15:48:00Z">
              <w:tcPr>
                <w:tcW w:w="567" w:type="dxa"/>
                <w:gridSpan w:val="2"/>
                <w:shd w:val="solid" w:color="FFFFFF" w:fill="auto"/>
              </w:tcPr>
            </w:tcPrChange>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Change w:id="25295" w:author="CR#4777r1" w:date="2022-04-01T15:48:00Z">
              <w:tcPr>
                <w:tcW w:w="426" w:type="dxa"/>
                <w:gridSpan w:val="2"/>
                <w:shd w:val="solid" w:color="FFFFFF" w:fill="auto"/>
              </w:tcPr>
            </w:tcPrChange>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96" w:author="CR#4777r1" w:date="2022-04-01T15:48:00Z">
              <w:tcPr>
                <w:tcW w:w="425" w:type="dxa"/>
                <w:gridSpan w:val="2"/>
                <w:shd w:val="solid" w:color="FFFFFF" w:fill="auto"/>
              </w:tcPr>
            </w:tcPrChange>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97" w:author="CR#4777r1" w:date="2022-04-01T15:48:00Z">
              <w:tcPr>
                <w:tcW w:w="5386" w:type="dxa"/>
                <w:shd w:val="solid" w:color="FFFFFF" w:fill="auto"/>
              </w:tcPr>
            </w:tcPrChange>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Change w:id="25298" w:author="CR#4777r1" w:date="2022-04-01T15:48:00Z">
              <w:tcPr>
                <w:tcW w:w="709" w:type="dxa"/>
                <w:gridSpan w:val="2"/>
                <w:shd w:val="solid" w:color="FFFFFF" w:fill="auto"/>
              </w:tcPr>
            </w:tcPrChange>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00" w:author="CR#4777r1" w:date="2022-04-01T15:48:00Z">
              <w:tcPr>
                <w:tcW w:w="709" w:type="dxa"/>
                <w:shd w:val="solid" w:color="FFFFFF" w:fill="auto"/>
              </w:tcPr>
            </w:tcPrChange>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Change w:id="25301" w:author="CR#4777r1" w:date="2022-04-01T15:48:00Z">
              <w:tcPr>
                <w:tcW w:w="567" w:type="dxa"/>
                <w:shd w:val="solid" w:color="FFFFFF" w:fill="auto"/>
              </w:tcPr>
            </w:tcPrChange>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02" w:author="CR#4777r1" w:date="2022-04-01T15:48:00Z">
              <w:tcPr>
                <w:tcW w:w="992" w:type="dxa"/>
                <w:shd w:val="solid" w:color="FFFFFF" w:fill="auto"/>
              </w:tcPr>
            </w:tcPrChange>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303" w:author="CR#4777r1" w:date="2022-04-01T15:48:00Z">
              <w:tcPr>
                <w:tcW w:w="567" w:type="dxa"/>
                <w:gridSpan w:val="2"/>
                <w:shd w:val="solid" w:color="FFFFFF" w:fill="auto"/>
              </w:tcPr>
            </w:tcPrChange>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Change w:id="25304" w:author="CR#4777r1" w:date="2022-04-01T15:48:00Z">
              <w:tcPr>
                <w:tcW w:w="426" w:type="dxa"/>
                <w:gridSpan w:val="2"/>
                <w:shd w:val="solid" w:color="FFFFFF" w:fill="auto"/>
              </w:tcPr>
            </w:tcPrChange>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05" w:author="CR#4777r1" w:date="2022-04-01T15:48:00Z">
              <w:tcPr>
                <w:tcW w:w="425" w:type="dxa"/>
                <w:gridSpan w:val="2"/>
                <w:shd w:val="solid" w:color="FFFFFF" w:fill="auto"/>
              </w:tcPr>
            </w:tcPrChange>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06" w:author="CR#4777r1" w:date="2022-04-01T15:48:00Z">
              <w:tcPr>
                <w:tcW w:w="5386" w:type="dxa"/>
                <w:shd w:val="solid" w:color="FFFFFF" w:fill="auto"/>
              </w:tcPr>
            </w:tcPrChange>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Change w:id="25307" w:author="CR#4777r1" w:date="2022-04-01T15:48:00Z">
              <w:tcPr>
                <w:tcW w:w="709" w:type="dxa"/>
                <w:gridSpan w:val="2"/>
                <w:shd w:val="solid" w:color="FFFFFF" w:fill="auto"/>
              </w:tcPr>
            </w:tcPrChange>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09" w:author="CR#4777r1" w:date="2022-04-01T15:48:00Z">
              <w:tcPr>
                <w:tcW w:w="709" w:type="dxa"/>
                <w:shd w:val="solid" w:color="FFFFFF" w:fill="auto"/>
              </w:tcPr>
            </w:tcPrChange>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10" w:author="CR#4777r1" w:date="2022-04-01T15:48:00Z">
              <w:tcPr>
                <w:tcW w:w="567" w:type="dxa"/>
                <w:shd w:val="solid" w:color="FFFFFF" w:fill="auto"/>
              </w:tcPr>
            </w:tcPrChange>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11" w:author="CR#4777r1" w:date="2022-04-01T15:48:00Z">
              <w:tcPr>
                <w:tcW w:w="992" w:type="dxa"/>
                <w:shd w:val="solid" w:color="FFFFFF" w:fill="auto"/>
              </w:tcPr>
            </w:tcPrChange>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312" w:author="CR#4777r1" w:date="2022-04-01T15:48:00Z">
              <w:tcPr>
                <w:tcW w:w="567" w:type="dxa"/>
                <w:gridSpan w:val="2"/>
                <w:shd w:val="solid" w:color="FFFFFF" w:fill="auto"/>
              </w:tcPr>
            </w:tcPrChange>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Change w:id="25313" w:author="CR#4777r1" w:date="2022-04-01T15:48:00Z">
              <w:tcPr>
                <w:tcW w:w="426" w:type="dxa"/>
                <w:gridSpan w:val="2"/>
                <w:shd w:val="solid" w:color="FFFFFF" w:fill="auto"/>
              </w:tcPr>
            </w:tcPrChange>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314" w:author="CR#4777r1" w:date="2022-04-01T15:48:00Z">
              <w:tcPr>
                <w:tcW w:w="425" w:type="dxa"/>
                <w:gridSpan w:val="2"/>
                <w:shd w:val="solid" w:color="FFFFFF" w:fill="auto"/>
              </w:tcPr>
            </w:tcPrChange>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15" w:author="CR#4777r1" w:date="2022-04-01T15:48:00Z">
              <w:tcPr>
                <w:tcW w:w="5386" w:type="dxa"/>
                <w:shd w:val="solid" w:color="FFFFFF" w:fill="auto"/>
              </w:tcPr>
            </w:tcPrChange>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Change w:id="25316" w:author="CR#4777r1" w:date="2022-04-01T15:48:00Z">
              <w:tcPr>
                <w:tcW w:w="709" w:type="dxa"/>
                <w:gridSpan w:val="2"/>
                <w:shd w:val="solid" w:color="FFFFFF" w:fill="auto"/>
              </w:tcPr>
            </w:tcPrChange>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18" w:author="CR#4777r1" w:date="2022-04-01T15:48:00Z">
              <w:tcPr>
                <w:tcW w:w="709" w:type="dxa"/>
                <w:shd w:val="solid" w:color="FFFFFF" w:fill="auto"/>
              </w:tcPr>
            </w:tcPrChange>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19" w:author="CR#4777r1" w:date="2022-04-01T15:48:00Z">
              <w:tcPr>
                <w:tcW w:w="567" w:type="dxa"/>
                <w:shd w:val="solid" w:color="FFFFFF" w:fill="auto"/>
              </w:tcPr>
            </w:tcPrChange>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20" w:author="CR#4777r1" w:date="2022-04-01T15:48:00Z">
              <w:tcPr>
                <w:tcW w:w="992" w:type="dxa"/>
                <w:shd w:val="solid" w:color="FFFFFF" w:fill="auto"/>
              </w:tcPr>
            </w:tcPrChange>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321" w:author="CR#4777r1" w:date="2022-04-01T15:48:00Z">
              <w:tcPr>
                <w:tcW w:w="567" w:type="dxa"/>
                <w:gridSpan w:val="2"/>
                <w:shd w:val="solid" w:color="FFFFFF" w:fill="auto"/>
              </w:tcPr>
            </w:tcPrChange>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Change w:id="25322" w:author="CR#4777r1" w:date="2022-04-01T15:48:00Z">
              <w:tcPr>
                <w:tcW w:w="426" w:type="dxa"/>
                <w:gridSpan w:val="2"/>
                <w:shd w:val="solid" w:color="FFFFFF" w:fill="auto"/>
              </w:tcPr>
            </w:tcPrChange>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23" w:author="CR#4777r1" w:date="2022-04-01T15:48:00Z">
              <w:tcPr>
                <w:tcW w:w="425" w:type="dxa"/>
                <w:gridSpan w:val="2"/>
                <w:shd w:val="solid" w:color="FFFFFF" w:fill="auto"/>
              </w:tcPr>
            </w:tcPrChange>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24" w:author="CR#4777r1" w:date="2022-04-01T15:48:00Z">
              <w:tcPr>
                <w:tcW w:w="5386" w:type="dxa"/>
                <w:shd w:val="solid" w:color="FFFFFF" w:fill="auto"/>
              </w:tcPr>
            </w:tcPrChange>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Change w:id="25325" w:author="CR#4777r1" w:date="2022-04-01T15:48:00Z">
              <w:tcPr>
                <w:tcW w:w="709" w:type="dxa"/>
                <w:gridSpan w:val="2"/>
                <w:shd w:val="solid" w:color="FFFFFF" w:fill="auto"/>
              </w:tcPr>
            </w:tcPrChange>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27" w:author="CR#4777r1" w:date="2022-04-01T15:48:00Z">
              <w:tcPr>
                <w:tcW w:w="709" w:type="dxa"/>
                <w:shd w:val="solid" w:color="FFFFFF" w:fill="auto"/>
              </w:tcPr>
            </w:tcPrChange>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28" w:author="CR#4777r1" w:date="2022-04-01T15:48:00Z">
              <w:tcPr>
                <w:tcW w:w="567" w:type="dxa"/>
                <w:shd w:val="solid" w:color="FFFFFF" w:fill="auto"/>
              </w:tcPr>
            </w:tcPrChange>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29" w:author="CR#4777r1" w:date="2022-04-01T15:48:00Z">
              <w:tcPr>
                <w:tcW w:w="992" w:type="dxa"/>
                <w:shd w:val="solid" w:color="FFFFFF" w:fill="auto"/>
              </w:tcPr>
            </w:tcPrChange>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330" w:author="CR#4777r1" w:date="2022-04-01T15:48:00Z">
              <w:tcPr>
                <w:tcW w:w="567" w:type="dxa"/>
                <w:gridSpan w:val="2"/>
                <w:shd w:val="solid" w:color="FFFFFF" w:fill="auto"/>
              </w:tcPr>
            </w:tcPrChange>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Change w:id="25331" w:author="CR#4777r1" w:date="2022-04-01T15:48:00Z">
              <w:tcPr>
                <w:tcW w:w="426" w:type="dxa"/>
                <w:gridSpan w:val="2"/>
                <w:shd w:val="solid" w:color="FFFFFF" w:fill="auto"/>
              </w:tcPr>
            </w:tcPrChange>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32" w:author="CR#4777r1" w:date="2022-04-01T15:48:00Z">
              <w:tcPr>
                <w:tcW w:w="425" w:type="dxa"/>
                <w:gridSpan w:val="2"/>
                <w:shd w:val="solid" w:color="FFFFFF" w:fill="auto"/>
              </w:tcPr>
            </w:tcPrChange>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33" w:author="CR#4777r1" w:date="2022-04-01T15:48:00Z">
              <w:tcPr>
                <w:tcW w:w="5386" w:type="dxa"/>
                <w:shd w:val="solid" w:color="FFFFFF" w:fill="auto"/>
              </w:tcPr>
            </w:tcPrChange>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Change w:id="25334" w:author="CR#4777r1" w:date="2022-04-01T15:48:00Z">
              <w:tcPr>
                <w:tcW w:w="709" w:type="dxa"/>
                <w:gridSpan w:val="2"/>
                <w:shd w:val="solid" w:color="FFFFFF" w:fill="auto"/>
              </w:tcPr>
            </w:tcPrChange>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36" w:author="CR#4777r1" w:date="2022-04-01T15:48:00Z">
              <w:tcPr>
                <w:tcW w:w="709" w:type="dxa"/>
                <w:shd w:val="solid" w:color="FFFFFF" w:fill="auto"/>
              </w:tcPr>
            </w:tcPrChange>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37" w:author="CR#4777r1" w:date="2022-04-01T15:48:00Z">
              <w:tcPr>
                <w:tcW w:w="567" w:type="dxa"/>
                <w:shd w:val="solid" w:color="FFFFFF" w:fill="auto"/>
              </w:tcPr>
            </w:tcPrChange>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38" w:author="CR#4777r1" w:date="2022-04-01T15:48:00Z">
              <w:tcPr>
                <w:tcW w:w="992" w:type="dxa"/>
                <w:shd w:val="solid" w:color="FFFFFF" w:fill="auto"/>
              </w:tcPr>
            </w:tcPrChange>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39" w:author="CR#4777r1" w:date="2022-04-01T15:48:00Z">
              <w:tcPr>
                <w:tcW w:w="567" w:type="dxa"/>
                <w:gridSpan w:val="2"/>
                <w:shd w:val="solid" w:color="FFFFFF" w:fill="auto"/>
              </w:tcPr>
            </w:tcPrChange>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Change w:id="25340" w:author="CR#4777r1" w:date="2022-04-01T15:48:00Z">
              <w:tcPr>
                <w:tcW w:w="426" w:type="dxa"/>
                <w:gridSpan w:val="2"/>
                <w:shd w:val="solid" w:color="FFFFFF" w:fill="auto"/>
              </w:tcPr>
            </w:tcPrChange>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41" w:author="CR#4777r1" w:date="2022-04-01T15:48:00Z">
              <w:tcPr>
                <w:tcW w:w="425" w:type="dxa"/>
                <w:gridSpan w:val="2"/>
                <w:shd w:val="solid" w:color="FFFFFF" w:fill="auto"/>
              </w:tcPr>
            </w:tcPrChange>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42" w:author="CR#4777r1" w:date="2022-04-01T15:48:00Z">
              <w:tcPr>
                <w:tcW w:w="5386" w:type="dxa"/>
                <w:shd w:val="solid" w:color="FFFFFF" w:fill="auto"/>
              </w:tcPr>
            </w:tcPrChange>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Change w:id="25343" w:author="CR#4777r1" w:date="2022-04-01T15:48:00Z">
              <w:tcPr>
                <w:tcW w:w="709" w:type="dxa"/>
                <w:gridSpan w:val="2"/>
                <w:shd w:val="solid" w:color="FFFFFF" w:fill="auto"/>
              </w:tcPr>
            </w:tcPrChange>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45" w:author="CR#4777r1" w:date="2022-04-01T15:48:00Z">
              <w:tcPr>
                <w:tcW w:w="709" w:type="dxa"/>
                <w:shd w:val="solid" w:color="FFFFFF" w:fill="auto"/>
              </w:tcPr>
            </w:tcPrChange>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46" w:author="CR#4777r1" w:date="2022-04-01T15:48:00Z">
              <w:tcPr>
                <w:tcW w:w="567" w:type="dxa"/>
                <w:shd w:val="solid" w:color="FFFFFF" w:fill="auto"/>
              </w:tcPr>
            </w:tcPrChange>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47" w:author="CR#4777r1" w:date="2022-04-01T15:48:00Z">
              <w:tcPr>
                <w:tcW w:w="992" w:type="dxa"/>
                <w:shd w:val="solid" w:color="FFFFFF" w:fill="auto"/>
              </w:tcPr>
            </w:tcPrChange>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48" w:author="CR#4777r1" w:date="2022-04-01T15:48:00Z">
              <w:tcPr>
                <w:tcW w:w="567" w:type="dxa"/>
                <w:gridSpan w:val="2"/>
                <w:shd w:val="solid" w:color="FFFFFF" w:fill="auto"/>
              </w:tcPr>
            </w:tcPrChange>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Change w:id="25349" w:author="CR#4777r1" w:date="2022-04-01T15:48:00Z">
              <w:tcPr>
                <w:tcW w:w="426" w:type="dxa"/>
                <w:gridSpan w:val="2"/>
                <w:shd w:val="solid" w:color="FFFFFF" w:fill="auto"/>
              </w:tcPr>
            </w:tcPrChange>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50" w:author="CR#4777r1" w:date="2022-04-01T15:48:00Z">
              <w:tcPr>
                <w:tcW w:w="425" w:type="dxa"/>
                <w:gridSpan w:val="2"/>
                <w:shd w:val="solid" w:color="FFFFFF" w:fill="auto"/>
              </w:tcPr>
            </w:tcPrChange>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51" w:author="CR#4777r1" w:date="2022-04-01T15:48:00Z">
              <w:tcPr>
                <w:tcW w:w="5386" w:type="dxa"/>
                <w:shd w:val="solid" w:color="FFFFFF" w:fill="auto"/>
              </w:tcPr>
            </w:tcPrChange>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Change w:id="25352" w:author="CR#4777r1" w:date="2022-04-01T15:48:00Z">
              <w:tcPr>
                <w:tcW w:w="709" w:type="dxa"/>
                <w:gridSpan w:val="2"/>
                <w:shd w:val="solid" w:color="FFFFFF" w:fill="auto"/>
              </w:tcPr>
            </w:tcPrChange>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54" w:author="CR#4777r1" w:date="2022-04-01T15:48:00Z">
              <w:tcPr>
                <w:tcW w:w="709" w:type="dxa"/>
                <w:shd w:val="solid" w:color="FFFFFF" w:fill="auto"/>
              </w:tcPr>
            </w:tcPrChange>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55" w:author="CR#4777r1" w:date="2022-04-01T15:48:00Z">
              <w:tcPr>
                <w:tcW w:w="567" w:type="dxa"/>
                <w:shd w:val="solid" w:color="FFFFFF" w:fill="auto"/>
              </w:tcPr>
            </w:tcPrChange>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56" w:author="CR#4777r1" w:date="2022-04-01T15:48:00Z">
              <w:tcPr>
                <w:tcW w:w="992" w:type="dxa"/>
                <w:shd w:val="solid" w:color="FFFFFF" w:fill="auto"/>
              </w:tcPr>
            </w:tcPrChange>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57" w:author="CR#4777r1" w:date="2022-04-01T15:48:00Z">
              <w:tcPr>
                <w:tcW w:w="567" w:type="dxa"/>
                <w:gridSpan w:val="2"/>
                <w:shd w:val="solid" w:color="FFFFFF" w:fill="auto"/>
              </w:tcPr>
            </w:tcPrChange>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Change w:id="25358" w:author="CR#4777r1" w:date="2022-04-01T15:48:00Z">
              <w:tcPr>
                <w:tcW w:w="426" w:type="dxa"/>
                <w:gridSpan w:val="2"/>
                <w:shd w:val="solid" w:color="FFFFFF" w:fill="auto"/>
              </w:tcPr>
            </w:tcPrChange>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59" w:author="CR#4777r1" w:date="2022-04-01T15:48:00Z">
              <w:tcPr>
                <w:tcW w:w="425" w:type="dxa"/>
                <w:gridSpan w:val="2"/>
                <w:shd w:val="solid" w:color="FFFFFF" w:fill="auto"/>
              </w:tcPr>
            </w:tcPrChange>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60" w:author="CR#4777r1" w:date="2022-04-01T15:48:00Z">
              <w:tcPr>
                <w:tcW w:w="5386" w:type="dxa"/>
                <w:shd w:val="solid" w:color="FFFFFF" w:fill="auto"/>
              </w:tcPr>
            </w:tcPrChange>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Change w:id="25361" w:author="CR#4777r1" w:date="2022-04-01T15:48:00Z">
              <w:tcPr>
                <w:tcW w:w="709" w:type="dxa"/>
                <w:gridSpan w:val="2"/>
                <w:shd w:val="solid" w:color="FFFFFF" w:fill="auto"/>
              </w:tcPr>
            </w:tcPrChange>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63" w:author="CR#4777r1" w:date="2022-04-01T15:48:00Z">
              <w:tcPr>
                <w:tcW w:w="709" w:type="dxa"/>
                <w:shd w:val="solid" w:color="FFFFFF" w:fill="auto"/>
              </w:tcPr>
            </w:tcPrChange>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64" w:author="CR#4777r1" w:date="2022-04-01T15:48:00Z">
              <w:tcPr>
                <w:tcW w:w="567" w:type="dxa"/>
                <w:shd w:val="solid" w:color="FFFFFF" w:fill="auto"/>
              </w:tcPr>
            </w:tcPrChange>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65" w:author="CR#4777r1" w:date="2022-04-01T15:48:00Z">
              <w:tcPr>
                <w:tcW w:w="992" w:type="dxa"/>
                <w:shd w:val="solid" w:color="FFFFFF" w:fill="auto"/>
              </w:tcPr>
            </w:tcPrChange>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66" w:author="CR#4777r1" w:date="2022-04-01T15:48:00Z">
              <w:tcPr>
                <w:tcW w:w="567" w:type="dxa"/>
                <w:gridSpan w:val="2"/>
                <w:shd w:val="solid" w:color="FFFFFF" w:fill="auto"/>
              </w:tcPr>
            </w:tcPrChange>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Change w:id="25367" w:author="CR#4777r1" w:date="2022-04-01T15:48:00Z">
              <w:tcPr>
                <w:tcW w:w="426" w:type="dxa"/>
                <w:gridSpan w:val="2"/>
                <w:shd w:val="solid" w:color="FFFFFF" w:fill="auto"/>
              </w:tcPr>
            </w:tcPrChange>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68" w:author="CR#4777r1" w:date="2022-04-01T15:48:00Z">
              <w:tcPr>
                <w:tcW w:w="425" w:type="dxa"/>
                <w:gridSpan w:val="2"/>
                <w:shd w:val="solid" w:color="FFFFFF" w:fill="auto"/>
              </w:tcPr>
            </w:tcPrChange>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69" w:author="CR#4777r1" w:date="2022-04-01T15:48:00Z">
              <w:tcPr>
                <w:tcW w:w="5386" w:type="dxa"/>
                <w:shd w:val="solid" w:color="FFFFFF" w:fill="auto"/>
              </w:tcPr>
            </w:tcPrChange>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Change w:id="25370" w:author="CR#4777r1" w:date="2022-04-01T15:48:00Z">
              <w:tcPr>
                <w:tcW w:w="709" w:type="dxa"/>
                <w:gridSpan w:val="2"/>
                <w:shd w:val="solid" w:color="FFFFFF" w:fill="auto"/>
              </w:tcPr>
            </w:tcPrChange>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72" w:author="CR#4777r1" w:date="2022-04-01T15:48:00Z">
              <w:tcPr>
                <w:tcW w:w="709" w:type="dxa"/>
                <w:shd w:val="solid" w:color="FFFFFF" w:fill="auto"/>
              </w:tcPr>
            </w:tcPrChange>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73" w:author="CR#4777r1" w:date="2022-04-01T15:48:00Z">
              <w:tcPr>
                <w:tcW w:w="567" w:type="dxa"/>
                <w:shd w:val="solid" w:color="FFFFFF" w:fill="auto"/>
              </w:tcPr>
            </w:tcPrChange>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74" w:author="CR#4777r1" w:date="2022-04-01T15:48:00Z">
              <w:tcPr>
                <w:tcW w:w="992" w:type="dxa"/>
                <w:shd w:val="solid" w:color="FFFFFF" w:fill="auto"/>
              </w:tcPr>
            </w:tcPrChange>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75" w:author="CR#4777r1" w:date="2022-04-01T15:48:00Z">
              <w:tcPr>
                <w:tcW w:w="567" w:type="dxa"/>
                <w:gridSpan w:val="2"/>
                <w:shd w:val="solid" w:color="FFFFFF" w:fill="auto"/>
              </w:tcPr>
            </w:tcPrChange>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Change w:id="25376" w:author="CR#4777r1" w:date="2022-04-01T15:48:00Z">
              <w:tcPr>
                <w:tcW w:w="426" w:type="dxa"/>
                <w:gridSpan w:val="2"/>
                <w:shd w:val="solid" w:color="FFFFFF" w:fill="auto"/>
              </w:tcPr>
            </w:tcPrChange>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77" w:author="CR#4777r1" w:date="2022-04-01T15:48:00Z">
              <w:tcPr>
                <w:tcW w:w="425" w:type="dxa"/>
                <w:gridSpan w:val="2"/>
                <w:shd w:val="solid" w:color="FFFFFF" w:fill="auto"/>
              </w:tcPr>
            </w:tcPrChange>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78" w:author="CR#4777r1" w:date="2022-04-01T15:48:00Z">
              <w:tcPr>
                <w:tcW w:w="5386" w:type="dxa"/>
                <w:shd w:val="solid" w:color="FFFFFF" w:fill="auto"/>
              </w:tcPr>
            </w:tcPrChange>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Change w:id="25379" w:author="CR#4777r1" w:date="2022-04-01T15:48:00Z">
              <w:tcPr>
                <w:tcW w:w="709" w:type="dxa"/>
                <w:gridSpan w:val="2"/>
                <w:shd w:val="solid" w:color="FFFFFF" w:fill="auto"/>
              </w:tcPr>
            </w:tcPrChange>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81" w:author="CR#4777r1" w:date="2022-04-01T15:48:00Z">
              <w:tcPr>
                <w:tcW w:w="709" w:type="dxa"/>
                <w:shd w:val="solid" w:color="FFFFFF" w:fill="auto"/>
              </w:tcPr>
            </w:tcPrChange>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82" w:author="CR#4777r1" w:date="2022-04-01T15:48:00Z">
              <w:tcPr>
                <w:tcW w:w="567" w:type="dxa"/>
                <w:shd w:val="solid" w:color="FFFFFF" w:fill="auto"/>
              </w:tcPr>
            </w:tcPrChange>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83" w:author="CR#4777r1" w:date="2022-04-01T15:48:00Z">
              <w:tcPr>
                <w:tcW w:w="992" w:type="dxa"/>
                <w:shd w:val="solid" w:color="FFFFFF" w:fill="auto"/>
              </w:tcPr>
            </w:tcPrChange>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384" w:author="CR#4777r1" w:date="2022-04-01T15:48:00Z">
              <w:tcPr>
                <w:tcW w:w="567" w:type="dxa"/>
                <w:gridSpan w:val="2"/>
                <w:shd w:val="solid" w:color="FFFFFF" w:fill="auto"/>
              </w:tcPr>
            </w:tcPrChange>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Change w:id="25385" w:author="CR#4777r1" w:date="2022-04-01T15:48:00Z">
              <w:tcPr>
                <w:tcW w:w="426" w:type="dxa"/>
                <w:gridSpan w:val="2"/>
                <w:shd w:val="solid" w:color="FFFFFF" w:fill="auto"/>
              </w:tcPr>
            </w:tcPrChange>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86" w:author="CR#4777r1" w:date="2022-04-01T15:48:00Z">
              <w:tcPr>
                <w:tcW w:w="425" w:type="dxa"/>
                <w:gridSpan w:val="2"/>
                <w:shd w:val="solid" w:color="FFFFFF" w:fill="auto"/>
              </w:tcPr>
            </w:tcPrChange>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87" w:author="CR#4777r1" w:date="2022-04-01T15:48:00Z">
              <w:tcPr>
                <w:tcW w:w="5386" w:type="dxa"/>
                <w:shd w:val="solid" w:color="FFFFFF" w:fill="auto"/>
              </w:tcPr>
            </w:tcPrChange>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Change w:id="25388" w:author="CR#4777r1" w:date="2022-04-01T15:48:00Z">
              <w:tcPr>
                <w:tcW w:w="709" w:type="dxa"/>
                <w:gridSpan w:val="2"/>
                <w:shd w:val="solid" w:color="FFFFFF" w:fill="auto"/>
              </w:tcPr>
            </w:tcPrChange>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90" w:author="CR#4777r1" w:date="2022-04-01T15:48:00Z">
              <w:tcPr>
                <w:tcW w:w="709" w:type="dxa"/>
                <w:shd w:val="solid" w:color="FFFFFF" w:fill="auto"/>
              </w:tcPr>
            </w:tcPrChange>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91" w:author="CR#4777r1" w:date="2022-04-01T15:48:00Z">
              <w:tcPr>
                <w:tcW w:w="567" w:type="dxa"/>
                <w:shd w:val="solid" w:color="FFFFFF" w:fill="auto"/>
              </w:tcPr>
            </w:tcPrChange>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92" w:author="CR#4777r1" w:date="2022-04-01T15:48:00Z">
              <w:tcPr>
                <w:tcW w:w="992" w:type="dxa"/>
                <w:shd w:val="solid" w:color="FFFFFF" w:fill="auto"/>
              </w:tcPr>
            </w:tcPrChange>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93" w:author="CR#4777r1" w:date="2022-04-01T15:48:00Z">
              <w:tcPr>
                <w:tcW w:w="567" w:type="dxa"/>
                <w:gridSpan w:val="2"/>
                <w:shd w:val="solid" w:color="FFFFFF" w:fill="auto"/>
              </w:tcPr>
            </w:tcPrChange>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Change w:id="25394" w:author="CR#4777r1" w:date="2022-04-01T15:48:00Z">
              <w:tcPr>
                <w:tcW w:w="426" w:type="dxa"/>
                <w:gridSpan w:val="2"/>
                <w:shd w:val="solid" w:color="FFFFFF" w:fill="auto"/>
              </w:tcPr>
            </w:tcPrChange>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95" w:author="CR#4777r1" w:date="2022-04-01T15:48:00Z">
              <w:tcPr>
                <w:tcW w:w="425" w:type="dxa"/>
                <w:gridSpan w:val="2"/>
                <w:shd w:val="solid" w:color="FFFFFF" w:fill="auto"/>
              </w:tcPr>
            </w:tcPrChange>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96" w:author="CR#4777r1" w:date="2022-04-01T15:48:00Z">
              <w:tcPr>
                <w:tcW w:w="5386" w:type="dxa"/>
                <w:shd w:val="solid" w:color="FFFFFF" w:fill="auto"/>
              </w:tcPr>
            </w:tcPrChange>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Change w:id="25397" w:author="CR#4777r1" w:date="2022-04-01T15:48:00Z">
              <w:tcPr>
                <w:tcW w:w="709" w:type="dxa"/>
                <w:gridSpan w:val="2"/>
                <w:shd w:val="solid" w:color="FFFFFF" w:fill="auto"/>
              </w:tcPr>
            </w:tcPrChange>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99" w:author="CR#4777r1" w:date="2022-04-01T15:48:00Z">
              <w:tcPr>
                <w:tcW w:w="709" w:type="dxa"/>
                <w:shd w:val="solid" w:color="FFFFFF" w:fill="auto"/>
              </w:tcPr>
            </w:tcPrChange>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00" w:author="CR#4777r1" w:date="2022-04-01T15:48:00Z">
              <w:tcPr>
                <w:tcW w:w="567" w:type="dxa"/>
                <w:shd w:val="solid" w:color="FFFFFF" w:fill="auto"/>
              </w:tcPr>
            </w:tcPrChange>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01" w:author="CR#4777r1" w:date="2022-04-01T15:48:00Z">
              <w:tcPr>
                <w:tcW w:w="992" w:type="dxa"/>
                <w:shd w:val="solid" w:color="FFFFFF" w:fill="auto"/>
              </w:tcPr>
            </w:tcPrChange>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02" w:author="CR#4777r1" w:date="2022-04-01T15:48:00Z">
              <w:tcPr>
                <w:tcW w:w="567" w:type="dxa"/>
                <w:gridSpan w:val="2"/>
                <w:shd w:val="solid" w:color="FFFFFF" w:fill="auto"/>
              </w:tcPr>
            </w:tcPrChange>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Change w:id="25403" w:author="CR#4777r1" w:date="2022-04-01T15:48:00Z">
              <w:tcPr>
                <w:tcW w:w="426" w:type="dxa"/>
                <w:gridSpan w:val="2"/>
                <w:shd w:val="solid" w:color="FFFFFF" w:fill="auto"/>
              </w:tcPr>
            </w:tcPrChange>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04" w:author="CR#4777r1" w:date="2022-04-01T15:48:00Z">
              <w:tcPr>
                <w:tcW w:w="425" w:type="dxa"/>
                <w:gridSpan w:val="2"/>
                <w:shd w:val="solid" w:color="FFFFFF" w:fill="auto"/>
              </w:tcPr>
            </w:tcPrChange>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05" w:author="CR#4777r1" w:date="2022-04-01T15:48:00Z">
              <w:tcPr>
                <w:tcW w:w="5386" w:type="dxa"/>
                <w:shd w:val="solid" w:color="FFFFFF" w:fill="auto"/>
              </w:tcPr>
            </w:tcPrChange>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Change w:id="25406" w:author="CR#4777r1" w:date="2022-04-01T15:48:00Z">
              <w:tcPr>
                <w:tcW w:w="709" w:type="dxa"/>
                <w:gridSpan w:val="2"/>
                <w:shd w:val="solid" w:color="FFFFFF" w:fill="auto"/>
              </w:tcPr>
            </w:tcPrChange>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08" w:author="CR#4777r1" w:date="2022-04-01T15:48:00Z">
              <w:tcPr>
                <w:tcW w:w="709" w:type="dxa"/>
                <w:shd w:val="solid" w:color="FFFFFF" w:fill="auto"/>
              </w:tcPr>
            </w:tcPrChange>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09" w:author="CR#4777r1" w:date="2022-04-01T15:48:00Z">
              <w:tcPr>
                <w:tcW w:w="567" w:type="dxa"/>
                <w:shd w:val="solid" w:color="FFFFFF" w:fill="auto"/>
              </w:tcPr>
            </w:tcPrChange>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10" w:author="CR#4777r1" w:date="2022-04-01T15:48:00Z">
              <w:tcPr>
                <w:tcW w:w="992" w:type="dxa"/>
                <w:shd w:val="solid" w:color="FFFFFF" w:fill="auto"/>
              </w:tcPr>
            </w:tcPrChange>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411" w:author="CR#4777r1" w:date="2022-04-01T15:48:00Z">
              <w:tcPr>
                <w:tcW w:w="567" w:type="dxa"/>
                <w:gridSpan w:val="2"/>
                <w:shd w:val="solid" w:color="FFFFFF" w:fill="auto"/>
              </w:tcPr>
            </w:tcPrChange>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Change w:id="25412" w:author="CR#4777r1" w:date="2022-04-01T15:48:00Z">
              <w:tcPr>
                <w:tcW w:w="426" w:type="dxa"/>
                <w:gridSpan w:val="2"/>
                <w:shd w:val="solid" w:color="FFFFFF" w:fill="auto"/>
              </w:tcPr>
            </w:tcPrChange>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13" w:author="CR#4777r1" w:date="2022-04-01T15:48:00Z">
              <w:tcPr>
                <w:tcW w:w="425" w:type="dxa"/>
                <w:gridSpan w:val="2"/>
                <w:shd w:val="solid" w:color="FFFFFF" w:fill="auto"/>
              </w:tcPr>
            </w:tcPrChange>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14" w:author="CR#4777r1" w:date="2022-04-01T15:48:00Z">
              <w:tcPr>
                <w:tcW w:w="5386" w:type="dxa"/>
                <w:shd w:val="solid" w:color="FFFFFF" w:fill="auto"/>
              </w:tcPr>
            </w:tcPrChange>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Change w:id="25415" w:author="CR#4777r1" w:date="2022-04-01T15:48:00Z">
              <w:tcPr>
                <w:tcW w:w="709" w:type="dxa"/>
                <w:gridSpan w:val="2"/>
                <w:shd w:val="solid" w:color="FFFFFF" w:fill="auto"/>
              </w:tcPr>
            </w:tcPrChange>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17" w:author="CR#4777r1" w:date="2022-04-01T15:48:00Z">
              <w:tcPr>
                <w:tcW w:w="709" w:type="dxa"/>
                <w:shd w:val="solid" w:color="FFFFFF" w:fill="auto"/>
              </w:tcPr>
            </w:tcPrChange>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18" w:author="CR#4777r1" w:date="2022-04-01T15:48:00Z">
              <w:tcPr>
                <w:tcW w:w="567" w:type="dxa"/>
                <w:shd w:val="solid" w:color="FFFFFF" w:fill="auto"/>
              </w:tcPr>
            </w:tcPrChange>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19" w:author="CR#4777r1" w:date="2022-04-01T15:48:00Z">
              <w:tcPr>
                <w:tcW w:w="992" w:type="dxa"/>
                <w:shd w:val="solid" w:color="FFFFFF" w:fill="auto"/>
              </w:tcPr>
            </w:tcPrChange>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20" w:author="CR#4777r1" w:date="2022-04-01T15:48:00Z">
              <w:tcPr>
                <w:tcW w:w="567" w:type="dxa"/>
                <w:gridSpan w:val="2"/>
                <w:shd w:val="solid" w:color="FFFFFF" w:fill="auto"/>
              </w:tcPr>
            </w:tcPrChange>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Change w:id="25421" w:author="CR#4777r1" w:date="2022-04-01T15:48:00Z">
              <w:tcPr>
                <w:tcW w:w="426" w:type="dxa"/>
                <w:gridSpan w:val="2"/>
                <w:shd w:val="solid" w:color="FFFFFF" w:fill="auto"/>
              </w:tcPr>
            </w:tcPrChange>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22" w:author="CR#4777r1" w:date="2022-04-01T15:48:00Z">
              <w:tcPr>
                <w:tcW w:w="425" w:type="dxa"/>
                <w:gridSpan w:val="2"/>
                <w:shd w:val="solid" w:color="FFFFFF" w:fill="auto"/>
              </w:tcPr>
            </w:tcPrChange>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23" w:author="CR#4777r1" w:date="2022-04-01T15:48:00Z">
              <w:tcPr>
                <w:tcW w:w="5386" w:type="dxa"/>
                <w:shd w:val="solid" w:color="FFFFFF" w:fill="auto"/>
              </w:tcPr>
            </w:tcPrChange>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Change w:id="25424" w:author="CR#4777r1" w:date="2022-04-01T15:48:00Z">
              <w:tcPr>
                <w:tcW w:w="709" w:type="dxa"/>
                <w:gridSpan w:val="2"/>
                <w:shd w:val="solid" w:color="FFFFFF" w:fill="auto"/>
              </w:tcPr>
            </w:tcPrChange>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26" w:author="CR#4777r1" w:date="2022-04-01T15:48:00Z">
              <w:tcPr>
                <w:tcW w:w="709" w:type="dxa"/>
                <w:shd w:val="solid" w:color="FFFFFF" w:fill="auto"/>
              </w:tcPr>
            </w:tcPrChange>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27" w:author="CR#4777r1" w:date="2022-04-01T15:48:00Z">
              <w:tcPr>
                <w:tcW w:w="567" w:type="dxa"/>
                <w:shd w:val="solid" w:color="FFFFFF" w:fill="auto"/>
              </w:tcPr>
            </w:tcPrChange>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28" w:author="CR#4777r1" w:date="2022-04-01T15:48:00Z">
              <w:tcPr>
                <w:tcW w:w="992" w:type="dxa"/>
                <w:shd w:val="solid" w:color="FFFFFF" w:fill="auto"/>
              </w:tcPr>
            </w:tcPrChange>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Change w:id="25429" w:author="CR#4777r1" w:date="2022-04-01T15:48:00Z">
              <w:tcPr>
                <w:tcW w:w="567" w:type="dxa"/>
                <w:gridSpan w:val="2"/>
                <w:shd w:val="solid" w:color="FFFFFF" w:fill="auto"/>
              </w:tcPr>
            </w:tcPrChange>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Change w:id="25430" w:author="CR#4777r1" w:date="2022-04-01T15:48:00Z">
              <w:tcPr>
                <w:tcW w:w="426" w:type="dxa"/>
                <w:gridSpan w:val="2"/>
                <w:shd w:val="solid" w:color="FFFFFF" w:fill="auto"/>
              </w:tcPr>
            </w:tcPrChange>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31" w:author="CR#4777r1" w:date="2022-04-01T15:48:00Z">
              <w:tcPr>
                <w:tcW w:w="425" w:type="dxa"/>
                <w:gridSpan w:val="2"/>
                <w:shd w:val="solid" w:color="FFFFFF" w:fill="auto"/>
              </w:tcPr>
            </w:tcPrChange>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32" w:author="CR#4777r1" w:date="2022-04-01T15:48:00Z">
              <w:tcPr>
                <w:tcW w:w="5386" w:type="dxa"/>
                <w:shd w:val="solid" w:color="FFFFFF" w:fill="auto"/>
              </w:tcPr>
            </w:tcPrChange>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Change w:id="25433" w:author="CR#4777r1" w:date="2022-04-01T15:48:00Z">
              <w:tcPr>
                <w:tcW w:w="709" w:type="dxa"/>
                <w:gridSpan w:val="2"/>
                <w:shd w:val="solid" w:color="FFFFFF" w:fill="auto"/>
              </w:tcPr>
            </w:tcPrChange>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35" w:author="CR#4777r1" w:date="2022-04-01T15:48:00Z">
              <w:tcPr>
                <w:tcW w:w="709" w:type="dxa"/>
                <w:shd w:val="solid" w:color="FFFFFF" w:fill="auto"/>
              </w:tcPr>
            </w:tcPrChange>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36" w:author="CR#4777r1" w:date="2022-04-01T15:48:00Z">
              <w:tcPr>
                <w:tcW w:w="567" w:type="dxa"/>
                <w:shd w:val="solid" w:color="FFFFFF" w:fill="auto"/>
              </w:tcPr>
            </w:tcPrChange>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37" w:author="CR#4777r1" w:date="2022-04-01T15:48:00Z">
              <w:tcPr>
                <w:tcW w:w="992" w:type="dxa"/>
                <w:shd w:val="solid" w:color="FFFFFF" w:fill="auto"/>
              </w:tcPr>
            </w:tcPrChange>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438" w:author="CR#4777r1" w:date="2022-04-01T15:48:00Z">
              <w:tcPr>
                <w:tcW w:w="567" w:type="dxa"/>
                <w:gridSpan w:val="2"/>
                <w:shd w:val="solid" w:color="FFFFFF" w:fill="auto"/>
              </w:tcPr>
            </w:tcPrChange>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Change w:id="25439" w:author="CR#4777r1" w:date="2022-04-01T15:48:00Z">
              <w:tcPr>
                <w:tcW w:w="426" w:type="dxa"/>
                <w:gridSpan w:val="2"/>
                <w:shd w:val="solid" w:color="FFFFFF" w:fill="auto"/>
              </w:tcPr>
            </w:tcPrChange>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40" w:author="CR#4777r1" w:date="2022-04-01T15:48:00Z">
              <w:tcPr>
                <w:tcW w:w="425" w:type="dxa"/>
                <w:gridSpan w:val="2"/>
                <w:shd w:val="solid" w:color="FFFFFF" w:fill="auto"/>
              </w:tcPr>
            </w:tcPrChange>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41" w:author="CR#4777r1" w:date="2022-04-01T15:48:00Z">
              <w:tcPr>
                <w:tcW w:w="5386" w:type="dxa"/>
                <w:shd w:val="solid" w:color="FFFFFF" w:fill="auto"/>
              </w:tcPr>
            </w:tcPrChange>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Change w:id="25442" w:author="CR#4777r1" w:date="2022-04-01T15:48:00Z">
              <w:tcPr>
                <w:tcW w:w="709" w:type="dxa"/>
                <w:gridSpan w:val="2"/>
                <w:shd w:val="solid" w:color="FFFFFF" w:fill="auto"/>
              </w:tcPr>
            </w:tcPrChange>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44" w:author="CR#4777r1" w:date="2022-04-01T15:48:00Z">
              <w:tcPr>
                <w:tcW w:w="709" w:type="dxa"/>
                <w:shd w:val="solid" w:color="FFFFFF" w:fill="auto"/>
              </w:tcPr>
            </w:tcPrChange>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45" w:author="CR#4777r1" w:date="2022-04-01T15:48:00Z">
              <w:tcPr>
                <w:tcW w:w="567" w:type="dxa"/>
                <w:shd w:val="solid" w:color="FFFFFF" w:fill="auto"/>
              </w:tcPr>
            </w:tcPrChange>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46" w:author="CR#4777r1" w:date="2022-04-01T15:48:00Z">
              <w:tcPr>
                <w:tcW w:w="992" w:type="dxa"/>
                <w:shd w:val="solid" w:color="FFFFFF" w:fill="auto"/>
              </w:tcPr>
            </w:tcPrChange>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47" w:author="CR#4777r1" w:date="2022-04-01T15:48:00Z">
              <w:tcPr>
                <w:tcW w:w="567" w:type="dxa"/>
                <w:gridSpan w:val="2"/>
                <w:shd w:val="solid" w:color="FFFFFF" w:fill="auto"/>
              </w:tcPr>
            </w:tcPrChange>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Change w:id="25448" w:author="CR#4777r1" w:date="2022-04-01T15:48:00Z">
              <w:tcPr>
                <w:tcW w:w="426" w:type="dxa"/>
                <w:gridSpan w:val="2"/>
                <w:shd w:val="solid" w:color="FFFFFF" w:fill="auto"/>
              </w:tcPr>
            </w:tcPrChange>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49" w:author="CR#4777r1" w:date="2022-04-01T15:48:00Z">
              <w:tcPr>
                <w:tcW w:w="425" w:type="dxa"/>
                <w:gridSpan w:val="2"/>
                <w:shd w:val="solid" w:color="FFFFFF" w:fill="auto"/>
              </w:tcPr>
            </w:tcPrChange>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50" w:author="CR#4777r1" w:date="2022-04-01T15:48:00Z">
              <w:tcPr>
                <w:tcW w:w="5386" w:type="dxa"/>
                <w:shd w:val="solid" w:color="FFFFFF" w:fill="auto"/>
              </w:tcPr>
            </w:tcPrChange>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Change w:id="25451" w:author="CR#4777r1" w:date="2022-04-01T15:48:00Z">
              <w:tcPr>
                <w:tcW w:w="709" w:type="dxa"/>
                <w:gridSpan w:val="2"/>
                <w:shd w:val="solid" w:color="FFFFFF" w:fill="auto"/>
              </w:tcPr>
            </w:tcPrChange>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53" w:author="CR#4777r1" w:date="2022-04-01T15:48:00Z">
              <w:tcPr>
                <w:tcW w:w="709" w:type="dxa"/>
                <w:shd w:val="solid" w:color="FFFFFF" w:fill="auto"/>
              </w:tcPr>
            </w:tcPrChange>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54" w:author="CR#4777r1" w:date="2022-04-01T15:48:00Z">
              <w:tcPr>
                <w:tcW w:w="567" w:type="dxa"/>
                <w:shd w:val="solid" w:color="FFFFFF" w:fill="auto"/>
              </w:tcPr>
            </w:tcPrChange>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55" w:author="CR#4777r1" w:date="2022-04-01T15:48:00Z">
              <w:tcPr>
                <w:tcW w:w="992" w:type="dxa"/>
                <w:shd w:val="solid" w:color="FFFFFF" w:fill="auto"/>
              </w:tcPr>
            </w:tcPrChange>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456" w:author="CR#4777r1" w:date="2022-04-01T15:48:00Z">
              <w:tcPr>
                <w:tcW w:w="567" w:type="dxa"/>
                <w:gridSpan w:val="2"/>
                <w:shd w:val="solid" w:color="FFFFFF" w:fill="auto"/>
              </w:tcPr>
            </w:tcPrChange>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Change w:id="25457" w:author="CR#4777r1" w:date="2022-04-01T15:48:00Z">
              <w:tcPr>
                <w:tcW w:w="426" w:type="dxa"/>
                <w:gridSpan w:val="2"/>
                <w:shd w:val="solid" w:color="FFFFFF" w:fill="auto"/>
              </w:tcPr>
            </w:tcPrChange>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458" w:author="CR#4777r1" w:date="2022-04-01T15:48:00Z">
              <w:tcPr>
                <w:tcW w:w="425" w:type="dxa"/>
                <w:gridSpan w:val="2"/>
                <w:shd w:val="solid" w:color="FFFFFF" w:fill="auto"/>
              </w:tcPr>
            </w:tcPrChange>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59" w:author="CR#4777r1" w:date="2022-04-01T15:48:00Z">
              <w:tcPr>
                <w:tcW w:w="5386" w:type="dxa"/>
                <w:shd w:val="solid" w:color="FFFFFF" w:fill="auto"/>
              </w:tcPr>
            </w:tcPrChange>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Change w:id="25460" w:author="CR#4777r1" w:date="2022-04-01T15:48:00Z">
              <w:tcPr>
                <w:tcW w:w="709" w:type="dxa"/>
                <w:gridSpan w:val="2"/>
                <w:shd w:val="solid" w:color="FFFFFF" w:fill="auto"/>
              </w:tcPr>
            </w:tcPrChange>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62" w:author="CR#4777r1" w:date="2022-04-01T15:48:00Z">
              <w:tcPr>
                <w:tcW w:w="709" w:type="dxa"/>
                <w:shd w:val="solid" w:color="FFFFFF" w:fill="auto"/>
              </w:tcPr>
            </w:tcPrChange>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63" w:author="CR#4777r1" w:date="2022-04-01T15:48:00Z">
              <w:tcPr>
                <w:tcW w:w="567" w:type="dxa"/>
                <w:shd w:val="solid" w:color="FFFFFF" w:fill="auto"/>
              </w:tcPr>
            </w:tcPrChange>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64" w:author="CR#4777r1" w:date="2022-04-01T15:48:00Z">
              <w:tcPr>
                <w:tcW w:w="992" w:type="dxa"/>
                <w:shd w:val="solid" w:color="FFFFFF" w:fill="auto"/>
              </w:tcPr>
            </w:tcPrChange>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65" w:author="CR#4777r1" w:date="2022-04-01T15:48:00Z">
              <w:tcPr>
                <w:tcW w:w="567" w:type="dxa"/>
                <w:gridSpan w:val="2"/>
                <w:shd w:val="solid" w:color="FFFFFF" w:fill="auto"/>
              </w:tcPr>
            </w:tcPrChange>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Change w:id="25466" w:author="CR#4777r1" w:date="2022-04-01T15:48:00Z">
              <w:tcPr>
                <w:tcW w:w="426" w:type="dxa"/>
                <w:gridSpan w:val="2"/>
                <w:shd w:val="solid" w:color="FFFFFF" w:fill="auto"/>
              </w:tcPr>
            </w:tcPrChange>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67" w:author="CR#4777r1" w:date="2022-04-01T15:48:00Z">
              <w:tcPr>
                <w:tcW w:w="425" w:type="dxa"/>
                <w:gridSpan w:val="2"/>
                <w:shd w:val="solid" w:color="FFFFFF" w:fill="auto"/>
              </w:tcPr>
            </w:tcPrChange>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68" w:author="CR#4777r1" w:date="2022-04-01T15:48:00Z">
              <w:tcPr>
                <w:tcW w:w="5386" w:type="dxa"/>
                <w:shd w:val="solid" w:color="FFFFFF" w:fill="auto"/>
              </w:tcPr>
            </w:tcPrChange>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Change w:id="25469" w:author="CR#4777r1" w:date="2022-04-01T15:48:00Z">
              <w:tcPr>
                <w:tcW w:w="709" w:type="dxa"/>
                <w:gridSpan w:val="2"/>
                <w:shd w:val="solid" w:color="FFFFFF" w:fill="auto"/>
              </w:tcPr>
            </w:tcPrChange>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71" w:author="CR#4777r1" w:date="2022-04-01T15:48:00Z">
              <w:tcPr>
                <w:tcW w:w="709" w:type="dxa"/>
                <w:shd w:val="solid" w:color="FFFFFF" w:fill="auto"/>
              </w:tcPr>
            </w:tcPrChange>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72" w:author="CR#4777r1" w:date="2022-04-01T15:48:00Z">
              <w:tcPr>
                <w:tcW w:w="567" w:type="dxa"/>
                <w:shd w:val="solid" w:color="FFFFFF" w:fill="auto"/>
              </w:tcPr>
            </w:tcPrChange>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73" w:author="CR#4777r1" w:date="2022-04-01T15:48:00Z">
              <w:tcPr>
                <w:tcW w:w="992" w:type="dxa"/>
                <w:shd w:val="solid" w:color="FFFFFF" w:fill="auto"/>
              </w:tcPr>
            </w:tcPrChange>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474" w:author="CR#4777r1" w:date="2022-04-01T15:48:00Z">
              <w:tcPr>
                <w:tcW w:w="567" w:type="dxa"/>
                <w:gridSpan w:val="2"/>
                <w:shd w:val="solid" w:color="FFFFFF" w:fill="auto"/>
              </w:tcPr>
            </w:tcPrChange>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Change w:id="25475" w:author="CR#4777r1" w:date="2022-04-01T15:48:00Z">
              <w:tcPr>
                <w:tcW w:w="426" w:type="dxa"/>
                <w:gridSpan w:val="2"/>
                <w:shd w:val="solid" w:color="FFFFFF" w:fill="auto"/>
              </w:tcPr>
            </w:tcPrChange>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76" w:author="CR#4777r1" w:date="2022-04-01T15:48:00Z">
              <w:tcPr>
                <w:tcW w:w="425" w:type="dxa"/>
                <w:gridSpan w:val="2"/>
                <w:shd w:val="solid" w:color="FFFFFF" w:fill="auto"/>
              </w:tcPr>
            </w:tcPrChange>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77" w:author="CR#4777r1" w:date="2022-04-01T15:48:00Z">
              <w:tcPr>
                <w:tcW w:w="5386" w:type="dxa"/>
                <w:shd w:val="solid" w:color="FFFFFF" w:fill="auto"/>
              </w:tcPr>
            </w:tcPrChange>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Change w:id="25478" w:author="CR#4777r1" w:date="2022-04-01T15:48:00Z">
              <w:tcPr>
                <w:tcW w:w="709" w:type="dxa"/>
                <w:gridSpan w:val="2"/>
                <w:shd w:val="solid" w:color="FFFFFF" w:fill="auto"/>
              </w:tcPr>
            </w:tcPrChange>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80" w:author="CR#4777r1" w:date="2022-04-01T15:48:00Z">
              <w:tcPr>
                <w:tcW w:w="709" w:type="dxa"/>
                <w:shd w:val="solid" w:color="FFFFFF" w:fill="auto"/>
              </w:tcPr>
            </w:tcPrChange>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81" w:author="CR#4777r1" w:date="2022-04-01T15:48:00Z">
              <w:tcPr>
                <w:tcW w:w="567" w:type="dxa"/>
                <w:shd w:val="solid" w:color="FFFFFF" w:fill="auto"/>
              </w:tcPr>
            </w:tcPrChange>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82" w:author="CR#4777r1" w:date="2022-04-01T15:48:00Z">
              <w:tcPr>
                <w:tcW w:w="992" w:type="dxa"/>
                <w:shd w:val="solid" w:color="FFFFFF" w:fill="auto"/>
              </w:tcPr>
            </w:tcPrChange>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483" w:author="CR#4777r1" w:date="2022-04-01T15:48:00Z">
              <w:tcPr>
                <w:tcW w:w="567" w:type="dxa"/>
                <w:gridSpan w:val="2"/>
                <w:shd w:val="solid" w:color="FFFFFF" w:fill="auto"/>
              </w:tcPr>
            </w:tcPrChange>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Change w:id="25484" w:author="CR#4777r1" w:date="2022-04-01T15:48:00Z">
              <w:tcPr>
                <w:tcW w:w="426" w:type="dxa"/>
                <w:gridSpan w:val="2"/>
                <w:shd w:val="solid" w:color="FFFFFF" w:fill="auto"/>
              </w:tcPr>
            </w:tcPrChange>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85" w:author="CR#4777r1" w:date="2022-04-01T15:48:00Z">
              <w:tcPr>
                <w:tcW w:w="425" w:type="dxa"/>
                <w:gridSpan w:val="2"/>
                <w:shd w:val="solid" w:color="FFFFFF" w:fill="auto"/>
              </w:tcPr>
            </w:tcPrChange>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86" w:author="CR#4777r1" w:date="2022-04-01T15:48:00Z">
              <w:tcPr>
                <w:tcW w:w="5386" w:type="dxa"/>
                <w:shd w:val="solid" w:color="FFFFFF" w:fill="auto"/>
              </w:tcPr>
            </w:tcPrChange>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Change w:id="25487" w:author="CR#4777r1" w:date="2022-04-01T15:48:00Z">
              <w:tcPr>
                <w:tcW w:w="709" w:type="dxa"/>
                <w:gridSpan w:val="2"/>
                <w:shd w:val="solid" w:color="FFFFFF" w:fill="auto"/>
              </w:tcPr>
            </w:tcPrChange>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89" w:author="CR#4777r1" w:date="2022-04-01T15:48:00Z">
              <w:tcPr>
                <w:tcW w:w="709" w:type="dxa"/>
                <w:shd w:val="solid" w:color="FFFFFF" w:fill="auto"/>
              </w:tcPr>
            </w:tcPrChange>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90" w:author="CR#4777r1" w:date="2022-04-01T15:48:00Z">
              <w:tcPr>
                <w:tcW w:w="567" w:type="dxa"/>
                <w:shd w:val="solid" w:color="FFFFFF" w:fill="auto"/>
              </w:tcPr>
            </w:tcPrChange>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91" w:author="CR#4777r1" w:date="2022-04-01T15:48:00Z">
              <w:tcPr>
                <w:tcW w:w="992" w:type="dxa"/>
                <w:shd w:val="solid" w:color="FFFFFF" w:fill="auto"/>
              </w:tcPr>
            </w:tcPrChange>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492" w:author="CR#4777r1" w:date="2022-04-01T15:48:00Z">
              <w:tcPr>
                <w:tcW w:w="567" w:type="dxa"/>
                <w:gridSpan w:val="2"/>
                <w:shd w:val="solid" w:color="FFFFFF" w:fill="auto"/>
              </w:tcPr>
            </w:tcPrChange>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Change w:id="25493" w:author="CR#4777r1" w:date="2022-04-01T15:48:00Z">
              <w:tcPr>
                <w:tcW w:w="426" w:type="dxa"/>
                <w:gridSpan w:val="2"/>
                <w:shd w:val="solid" w:color="FFFFFF" w:fill="auto"/>
              </w:tcPr>
            </w:tcPrChange>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94" w:author="CR#4777r1" w:date="2022-04-01T15:48:00Z">
              <w:tcPr>
                <w:tcW w:w="425" w:type="dxa"/>
                <w:gridSpan w:val="2"/>
                <w:shd w:val="solid" w:color="FFFFFF" w:fill="auto"/>
              </w:tcPr>
            </w:tcPrChange>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95" w:author="CR#4777r1" w:date="2022-04-01T15:48:00Z">
              <w:tcPr>
                <w:tcW w:w="5386" w:type="dxa"/>
                <w:shd w:val="solid" w:color="FFFFFF" w:fill="auto"/>
              </w:tcPr>
            </w:tcPrChange>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Change w:id="25496" w:author="CR#4777r1" w:date="2022-04-01T15:48:00Z">
              <w:tcPr>
                <w:tcW w:w="709" w:type="dxa"/>
                <w:gridSpan w:val="2"/>
                <w:shd w:val="solid" w:color="FFFFFF" w:fill="auto"/>
              </w:tcPr>
            </w:tcPrChange>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98" w:author="CR#4777r1" w:date="2022-04-01T15:48:00Z">
              <w:tcPr>
                <w:tcW w:w="709" w:type="dxa"/>
                <w:shd w:val="solid" w:color="FFFFFF" w:fill="auto"/>
              </w:tcPr>
            </w:tcPrChange>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99" w:author="CR#4777r1" w:date="2022-04-01T15:48:00Z">
              <w:tcPr>
                <w:tcW w:w="567" w:type="dxa"/>
                <w:shd w:val="solid" w:color="FFFFFF" w:fill="auto"/>
              </w:tcPr>
            </w:tcPrChange>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500" w:author="CR#4777r1" w:date="2022-04-01T15:48:00Z">
              <w:tcPr>
                <w:tcW w:w="992" w:type="dxa"/>
                <w:shd w:val="solid" w:color="FFFFFF" w:fill="auto"/>
              </w:tcPr>
            </w:tcPrChange>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Change w:id="25501" w:author="CR#4777r1" w:date="2022-04-01T15:48:00Z">
              <w:tcPr>
                <w:tcW w:w="567" w:type="dxa"/>
                <w:gridSpan w:val="2"/>
                <w:shd w:val="solid" w:color="FFFFFF" w:fill="auto"/>
              </w:tcPr>
            </w:tcPrChange>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Change w:id="25502" w:author="CR#4777r1" w:date="2022-04-01T15:48:00Z">
              <w:tcPr>
                <w:tcW w:w="426" w:type="dxa"/>
                <w:gridSpan w:val="2"/>
                <w:shd w:val="solid" w:color="FFFFFF" w:fill="auto"/>
              </w:tcPr>
            </w:tcPrChange>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03" w:author="CR#4777r1" w:date="2022-04-01T15:48:00Z">
              <w:tcPr>
                <w:tcW w:w="425" w:type="dxa"/>
                <w:gridSpan w:val="2"/>
                <w:shd w:val="solid" w:color="FFFFFF" w:fill="auto"/>
              </w:tcPr>
            </w:tcPrChange>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04" w:author="CR#4777r1" w:date="2022-04-01T15:48:00Z">
              <w:tcPr>
                <w:tcW w:w="5386" w:type="dxa"/>
                <w:shd w:val="solid" w:color="FFFFFF" w:fill="auto"/>
              </w:tcPr>
            </w:tcPrChange>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Change w:id="25505" w:author="CR#4777r1" w:date="2022-04-01T15:48:00Z">
              <w:tcPr>
                <w:tcW w:w="709" w:type="dxa"/>
                <w:gridSpan w:val="2"/>
                <w:shd w:val="solid" w:color="FFFFFF" w:fill="auto"/>
              </w:tcPr>
            </w:tcPrChange>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07" w:author="CR#4777r1" w:date="2022-04-01T15:48:00Z">
              <w:tcPr>
                <w:tcW w:w="709" w:type="dxa"/>
                <w:shd w:val="solid" w:color="FFFFFF" w:fill="auto"/>
              </w:tcPr>
            </w:tcPrChange>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Change w:id="25508" w:author="CR#4777r1" w:date="2022-04-01T15:48:00Z">
              <w:tcPr>
                <w:tcW w:w="567" w:type="dxa"/>
                <w:shd w:val="solid" w:color="FFFFFF" w:fill="auto"/>
              </w:tcPr>
            </w:tcPrChange>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09" w:author="CR#4777r1" w:date="2022-04-01T15:48:00Z">
              <w:tcPr>
                <w:tcW w:w="992" w:type="dxa"/>
                <w:shd w:val="solid" w:color="FFFFFF" w:fill="auto"/>
              </w:tcPr>
            </w:tcPrChange>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510" w:author="CR#4777r1" w:date="2022-04-01T15:48:00Z">
              <w:tcPr>
                <w:tcW w:w="567" w:type="dxa"/>
                <w:gridSpan w:val="2"/>
                <w:shd w:val="solid" w:color="FFFFFF" w:fill="auto"/>
              </w:tcPr>
            </w:tcPrChange>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Change w:id="25511" w:author="CR#4777r1" w:date="2022-04-01T15:48:00Z">
              <w:tcPr>
                <w:tcW w:w="426" w:type="dxa"/>
                <w:gridSpan w:val="2"/>
                <w:shd w:val="solid" w:color="FFFFFF" w:fill="auto"/>
              </w:tcPr>
            </w:tcPrChange>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12" w:author="CR#4777r1" w:date="2022-04-01T15:48:00Z">
              <w:tcPr>
                <w:tcW w:w="425" w:type="dxa"/>
                <w:gridSpan w:val="2"/>
                <w:shd w:val="solid" w:color="FFFFFF" w:fill="auto"/>
              </w:tcPr>
            </w:tcPrChange>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13" w:author="CR#4777r1" w:date="2022-04-01T15:48:00Z">
              <w:tcPr>
                <w:tcW w:w="5386" w:type="dxa"/>
                <w:shd w:val="solid" w:color="FFFFFF" w:fill="auto"/>
              </w:tcPr>
            </w:tcPrChange>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Change w:id="25514" w:author="CR#4777r1" w:date="2022-04-01T15:48:00Z">
              <w:tcPr>
                <w:tcW w:w="709" w:type="dxa"/>
                <w:gridSpan w:val="2"/>
                <w:shd w:val="solid" w:color="FFFFFF" w:fill="auto"/>
              </w:tcPr>
            </w:tcPrChange>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16" w:author="CR#4777r1" w:date="2022-04-01T15:48:00Z">
              <w:tcPr>
                <w:tcW w:w="709" w:type="dxa"/>
                <w:shd w:val="solid" w:color="FFFFFF" w:fill="auto"/>
              </w:tcPr>
            </w:tcPrChange>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17" w:author="CR#4777r1" w:date="2022-04-01T15:48:00Z">
              <w:tcPr>
                <w:tcW w:w="567" w:type="dxa"/>
                <w:shd w:val="solid" w:color="FFFFFF" w:fill="auto"/>
              </w:tcPr>
            </w:tcPrChange>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18" w:author="CR#4777r1" w:date="2022-04-01T15:48:00Z">
              <w:tcPr>
                <w:tcW w:w="992" w:type="dxa"/>
                <w:shd w:val="solid" w:color="FFFFFF" w:fill="auto"/>
              </w:tcPr>
            </w:tcPrChange>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519" w:author="CR#4777r1" w:date="2022-04-01T15:48:00Z">
              <w:tcPr>
                <w:tcW w:w="567" w:type="dxa"/>
                <w:gridSpan w:val="2"/>
                <w:shd w:val="solid" w:color="FFFFFF" w:fill="auto"/>
              </w:tcPr>
            </w:tcPrChange>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Change w:id="25520" w:author="CR#4777r1" w:date="2022-04-01T15:48:00Z">
              <w:tcPr>
                <w:tcW w:w="426" w:type="dxa"/>
                <w:gridSpan w:val="2"/>
                <w:shd w:val="solid" w:color="FFFFFF" w:fill="auto"/>
              </w:tcPr>
            </w:tcPrChange>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21" w:author="CR#4777r1" w:date="2022-04-01T15:48:00Z">
              <w:tcPr>
                <w:tcW w:w="425" w:type="dxa"/>
                <w:gridSpan w:val="2"/>
                <w:shd w:val="solid" w:color="FFFFFF" w:fill="auto"/>
              </w:tcPr>
            </w:tcPrChange>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22" w:author="CR#4777r1" w:date="2022-04-01T15:48:00Z">
              <w:tcPr>
                <w:tcW w:w="5386" w:type="dxa"/>
                <w:shd w:val="solid" w:color="FFFFFF" w:fill="auto"/>
              </w:tcPr>
            </w:tcPrChange>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Change w:id="25523" w:author="CR#4777r1" w:date="2022-04-01T15:48:00Z">
              <w:tcPr>
                <w:tcW w:w="709" w:type="dxa"/>
                <w:gridSpan w:val="2"/>
                <w:shd w:val="solid" w:color="FFFFFF" w:fill="auto"/>
              </w:tcPr>
            </w:tcPrChange>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25" w:author="CR#4777r1" w:date="2022-04-01T15:48:00Z">
              <w:tcPr>
                <w:tcW w:w="709" w:type="dxa"/>
                <w:shd w:val="solid" w:color="FFFFFF" w:fill="auto"/>
              </w:tcPr>
            </w:tcPrChange>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26" w:author="CR#4777r1" w:date="2022-04-01T15:48:00Z">
              <w:tcPr>
                <w:tcW w:w="567" w:type="dxa"/>
                <w:shd w:val="solid" w:color="FFFFFF" w:fill="auto"/>
              </w:tcPr>
            </w:tcPrChange>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27" w:author="CR#4777r1" w:date="2022-04-01T15:48:00Z">
              <w:tcPr>
                <w:tcW w:w="992" w:type="dxa"/>
                <w:shd w:val="solid" w:color="FFFFFF" w:fill="auto"/>
              </w:tcPr>
            </w:tcPrChange>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25528" w:author="CR#4777r1" w:date="2022-04-01T15:48:00Z">
              <w:tcPr>
                <w:tcW w:w="567" w:type="dxa"/>
                <w:gridSpan w:val="2"/>
                <w:shd w:val="solid" w:color="FFFFFF" w:fill="auto"/>
              </w:tcPr>
            </w:tcPrChange>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Change w:id="25529" w:author="CR#4777r1" w:date="2022-04-01T15:48:00Z">
              <w:tcPr>
                <w:tcW w:w="426" w:type="dxa"/>
                <w:gridSpan w:val="2"/>
                <w:shd w:val="solid" w:color="FFFFFF" w:fill="auto"/>
              </w:tcPr>
            </w:tcPrChange>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30" w:author="CR#4777r1" w:date="2022-04-01T15:48:00Z">
              <w:tcPr>
                <w:tcW w:w="425" w:type="dxa"/>
                <w:gridSpan w:val="2"/>
                <w:shd w:val="solid" w:color="FFFFFF" w:fill="auto"/>
              </w:tcPr>
            </w:tcPrChange>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31" w:author="CR#4777r1" w:date="2022-04-01T15:48:00Z">
              <w:tcPr>
                <w:tcW w:w="5386" w:type="dxa"/>
                <w:shd w:val="solid" w:color="FFFFFF" w:fill="auto"/>
              </w:tcPr>
            </w:tcPrChange>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Change w:id="25532" w:author="CR#4777r1" w:date="2022-04-01T15:48:00Z">
              <w:tcPr>
                <w:tcW w:w="709" w:type="dxa"/>
                <w:gridSpan w:val="2"/>
                <w:shd w:val="solid" w:color="FFFFFF" w:fill="auto"/>
              </w:tcPr>
            </w:tcPrChange>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34" w:author="CR#4777r1" w:date="2022-04-01T15:48:00Z">
              <w:tcPr>
                <w:tcW w:w="709" w:type="dxa"/>
                <w:shd w:val="solid" w:color="FFFFFF" w:fill="auto"/>
              </w:tcPr>
            </w:tcPrChange>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35" w:author="CR#4777r1" w:date="2022-04-01T15:48:00Z">
              <w:tcPr>
                <w:tcW w:w="567" w:type="dxa"/>
                <w:shd w:val="solid" w:color="FFFFFF" w:fill="auto"/>
              </w:tcPr>
            </w:tcPrChange>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36" w:author="CR#4777r1" w:date="2022-04-01T15:48:00Z">
              <w:tcPr>
                <w:tcW w:w="992" w:type="dxa"/>
                <w:shd w:val="solid" w:color="FFFFFF" w:fill="auto"/>
              </w:tcPr>
            </w:tcPrChange>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25537" w:author="CR#4777r1" w:date="2022-04-01T15:48:00Z">
              <w:tcPr>
                <w:tcW w:w="567" w:type="dxa"/>
                <w:gridSpan w:val="2"/>
                <w:shd w:val="solid" w:color="FFFFFF" w:fill="auto"/>
              </w:tcPr>
            </w:tcPrChange>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Change w:id="25538" w:author="CR#4777r1" w:date="2022-04-01T15:48:00Z">
              <w:tcPr>
                <w:tcW w:w="426" w:type="dxa"/>
                <w:gridSpan w:val="2"/>
                <w:shd w:val="solid" w:color="FFFFFF" w:fill="auto"/>
              </w:tcPr>
            </w:tcPrChange>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39" w:author="CR#4777r1" w:date="2022-04-01T15:48:00Z">
              <w:tcPr>
                <w:tcW w:w="425" w:type="dxa"/>
                <w:gridSpan w:val="2"/>
                <w:shd w:val="solid" w:color="FFFFFF" w:fill="auto"/>
              </w:tcPr>
            </w:tcPrChange>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40" w:author="CR#4777r1" w:date="2022-04-01T15:48:00Z">
              <w:tcPr>
                <w:tcW w:w="5386" w:type="dxa"/>
                <w:shd w:val="solid" w:color="FFFFFF" w:fill="auto"/>
              </w:tcPr>
            </w:tcPrChange>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Change w:id="25541" w:author="CR#4777r1" w:date="2022-04-01T15:48:00Z">
              <w:tcPr>
                <w:tcW w:w="709" w:type="dxa"/>
                <w:gridSpan w:val="2"/>
                <w:shd w:val="solid" w:color="FFFFFF" w:fill="auto"/>
              </w:tcPr>
            </w:tcPrChange>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43" w:author="CR#4777r1" w:date="2022-04-01T15:48:00Z">
              <w:tcPr>
                <w:tcW w:w="709" w:type="dxa"/>
                <w:shd w:val="solid" w:color="FFFFFF" w:fill="auto"/>
              </w:tcPr>
            </w:tcPrChange>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44" w:author="CR#4777r1" w:date="2022-04-01T15:48:00Z">
              <w:tcPr>
                <w:tcW w:w="567" w:type="dxa"/>
                <w:shd w:val="solid" w:color="FFFFFF" w:fill="auto"/>
              </w:tcPr>
            </w:tcPrChange>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45" w:author="CR#4777r1" w:date="2022-04-01T15:48:00Z">
              <w:tcPr>
                <w:tcW w:w="992" w:type="dxa"/>
                <w:shd w:val="solid" w:color="FFFFFF" w:fill="auto"/>
              </w:tcPr>
            </w:tcPrChange>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Change w:id="25546" w:author="CR#4777r1" w:date="2022-04-01T15:48:00Z">
              <w:tcPr>
                <w:tcW w:w="567" w:type="dxa"/>
                <w:gridSpan w:val="2"/>
                <w:shd w:val="solid" w:color="FFFFFF" w:fill="auto"/>
              </w:tcPr>
            </w:tcPrChange>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Change w:id="25547" w:author="CR#4777r1" w:date="2022-04-01T15:48:00Z">
              <w:tcPr>
                <w:tcW w:w="426" w:type="dxa"/>
                <w:gridSpan w:val="2"/>
                <w:shd w:val="solid" w:color="FFFFFF" w:fill="auto"/>
              </w:tcPr>
            </w:tcPrChange>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548" w:author="CR#4777r1" w:date="2022-04-01T15:48:00Z">
              <w:tcPr>
                <w:tcW w:w="425" w:type="dxa"/>
                <w:gridSpan w:val="2"/>
                <w:shd w:val="solid" w:color="FFFFFF" w:fill="auto"/>
              </w:tcPr>
            </w:tcPrChange>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49" w:author="CR#4777r1" w:date="2022-04-01T15:48:00Z">
              <w:tcPr>
                <w:tcW w:w="5386" w:type="dxa"/>
                <w:shd w:val="solid" w:color="FFFFFF" w:fill="auto"/>
              </w:tcPr>
            </w:tcPrChange>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Change w:id="25550" w:author="CR#4777r1" w:date="2022-04-01T15:48:00Z">
              <w:tcPr>
                <w:tcW w:w="709" w:type="dxa"/>
                <w:gridSpan w:val="2"/>
                <w:shd w:val="solid" w:color="FFFFFF" w:fill="auto"/>
              </w:tcPr>
            </w:tcPrChange>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52" w:author="CR#4777r1" w:date="2022-04-01T15:48:00Z">
              <w:tcPr>
                <w:tcW w:w="709" w:type="dxa"/>
                <w:shd w:val="solid" w:color="FFFFFF" w:fill="auto"/>
              </w:tcPr>
            </w:tcPrChange>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53" w:author="CR#4777r1" w:date="2022-04-01T15:48:00Z">
              <w:tcPr>
                <w:tcW w:w="567" w:type="dxa"/>
                <w:shd w:val="solid" w:color="FFFFFF" w:fill="auto"/>
              </w:tcPr>
            </w:tcPrChange>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54" w:author="CR#4777r1" w:date="2022-04-01T15:48:00Z">
              <w:tcPr>
                <w:tcW w:w="992" w:type="dxa"/>
                <w:shd w:val="solid" w:color="FFFFFF" w:fill="auto"/>
              </w:tcPr>
            </w:tcPrChange>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555" w:author="CR#4777r1" w:date="2022-04-01T15:48:00Z">
              <w:tcPr>
                <w:tcW w:w="567" w:type="dxa"/>
                <w:gridSpan w:val="2"/>
                <w:shd w:val="solid" w:color="FFFFFF" w:fill="auto"/>
              </w:tcPr>
            </w:tcPrChange>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Change w:id="25556" w:author="CR#4777r1" w:date="2022-04-01T15:48:00Z">
              <w:tcPr>
                <w:tcW w:w="426" w:type="dxa"/>
                <w:gridSpan w:val="2"/>
                <w:shd w:val="solid" w:color="FFFFFF" w:fill="auto"/>
              </w:tcPr>
            </w:tcPrChange>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57" w:author="CR#4777r1" w:date="2022-04-01T15:48:00Z">
              <w:tcPr>
                <w:tcW w:w="425" w:type="dxa"/>
                <w:gridSpan w:val="2"/>
                <w:shd w:val="solid" w:color="FFFFFF" w:fill="auto"/>
              </w:tcPr>
            </w:tcPrChange>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58" w:author="CR#4777r1" w:date="2022-04-01T15:48:00Z">
              <w:tcPr>
                <w:tcW w:w="5386" w:type="dxa"/>
                <w:shd w:val="solid" w:color="FFFFFF" w:fill="auto"/>
              </w:tcPr>
            </w:tcPrChange>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Change w:id="25559" w:author="CR#4777r1" w:date="2022-04-01T15:48:00Z">
              <w:tcPr>
                <w:tcW w:w="709" w:type="dxa"/>
                <w:gridSpan w:val="2"/>
                <w:shd w:val="solid" w:color="FFFFFF" w:fill="auto"/>
              </w:tcPr>
            </w:tcPrChange>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61" w:author="CR#4777r1" w:date="2022-04-01T15:48:00Z">
              <w:tcPr>
                <w:tcW w:w="709" w:type="dxa"/>
                <w:shd w:val="solid" w:color="FFFFFF" w:fill="auto"/>
              </w:tcPr>
            </w:tcPrChange>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62" w:author="CR#4777r1" w:date="2022-04-01T15:48:00Z">
              <w:tcPr>
                <w:tcW w:w="567" w:type="dxa"/>
                <w:shd w:val="solid" w:color="FFFFFF" w:fill="auto"/>
              </w:tcPr>
            </w:tcPrChange>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63" w:author="CR#4777r1" w:date="2022-04-01T15:48:00Z">
              <w:tcPr>
                <w:tcW w:w="992" w:type="dxa"/>
                <w:shd w:val="solid" w:color="FFFFFF" w:fill="auto"/>
              </w:tcPr>
            </w:tcPrChange>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Change w:id="25564" w:author="CR#4777r1" w:date="2022-04-01T15:48:00Z">
              <w:tcPr>
                <w:tcW w:w="567" w:type="dxa"/>
                <w:gridSpan w:val="2"/>
                <w:shd w:val="solid" w:color="FFFFFF" w:fill="auto"/>
              </w:tcPr>
            </w:tcPrChange>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Change w:id="25565" w:author="CR#4777r1" w:date="2022-04-01T15:48:00Z">
              <w:tcPr>
                <w:tcW w:w="426" w:type="dxa"/>
                <w:gridSpan w:val="2"/>
                <w:shd w:val="solid" w:color="FFFFFF" w:fill="auto"/>
              </w:tcPr>
            </w:tcPrChange>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66" w:author="CR#4777r1" w:date="2022-04-01T15:48:00Z">
              <w:tcPr>
                <w:tcW w:w="425" w:type="dxa"/>
                <w:gridSpan w:val="2"/>
                <w:shd w:val="solid" w:color="FFFFFF" w:fill="auto"/>
              </w:tcPr>
            </w:tcPrChange>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67" w:author="CR#4777r1" w:date="2022-04-01T15:48:00Z">
              <w:tcPr>
                <w:tcW w:w="5386" w:type="dxa"/>
                <w:shd w:val="solid" w:color="FFFFFF" w:fill="auto"/>
              </w:tcPr>
            </w:tcPrChange>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Change w:id="25568" w:author="CR#4777r1" w:date="2022-04-01T15:48:00Z">
              <w:tcPr>
                <w:tcW w:w="709" w:type="dxa"/>
                <w:gridSpan w:val="2"/>
                <w:shd w:val="solid" w:color="FFFFFF" w:fill="auto"/>
              </w:tcPr>
            </w:tcPrChange>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70" w:author="CR#4777r1" w:date="2022-04-01T15:48:00Z">
              <w:tcPr>
                <w:tcW w:w="709" w:type="dxa"/>
                <w:shd w:val="solid" w:color="FFFFFF" w:fill="auto"/>
              </w:tcPr>
            </w:tcPrChange>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Change w:id="25571" w:author="CR#4777r1" w:date="2022-04-01T15:48:00Z">
              <w:tcPr>
                <w:tcW w:w="567" w:type="dxa"/>
                <w:shd w:val="solid" w:color="FFFFFF" w:fill="auto"/>
              </w:tcPr>
            </w:tcPrChange>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572" w:author="CR#4777r1" w:date="2022-04-01T15:48:00Z">
              <w:tcPr>
                <w:tcW w:w="992" w:type="dxa"/>
                <w:shd w:val="solid" w:color="FFFFFF" w:fill="auto"/>
              </w:tcPr>
            </w:tcPrChange>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Change w:id="25573" w:author="CR#4777r1" w:date="2022-04-01T15:48:00Z">
              <w:tcPr>
                <w:tcW w:w="567" w:type="dxa"/>
                <w:gridSpan w:val="2"/>
                <w:shd w:val="solid" w:color="FFFFFF" w:fill="auto"/>
              </w:tcPr>
            </w:tcPrChange>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Change w:id="25574" w:author="CR#4777r1" w:date="2022-04-01T15:48:00Z">
              <w:tcPr>
                <w:tcW w:w="426" w:type="dxa"/>
                <w:gridSpan w:val="2"/>
                <w:shd w:val="solid" w:color="FFFFFF" w:fill="auto"/>
              </w:tcPr>
            </w:tcPrChange>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75" w:author="CR#4777r1" w:date="2022-04-01T15:48:00Z">
              <w:tcPr>
                <w:tcW w:w="425" w:type="dxa"/>
                <w:gridSpan w:val="2"/>
                <w:shd w:val="solid" w:color="FFFFFF" w:fill="auto"/>
              </w:tcPr>
            </w:tcPrChange>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76" w:author="CR#4777r1" w:date="2022-04-01T15:48:00Z">
              <w:tcPr>
                <w:tcW w:w="5386" w:type="dxa"/>
                <w:shd w:val="solid" w:color="FFFFFF" w:fill="auto"/>
              </w:tcPr>
            </w:tcPrChange>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Change w:id="25577" w:author="CR#4777r1" w:date="2022-04-01T15:48:00Z">
              <w:tcPr>
                <w:tcW w:w="709" w:type="dxa"/>
                <w:gridSpan w:val="2"/>
                <w:shd w:val="solid" w:color="FFFFFF" w:fill="auto"/>
              </w:tcPr>
            </w:tcPrChange>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79" w:author="CR#4777r1" w:date="2022-04-01T15:48:00Z">
              <w:tcPr>
                <w:tcW w:w="709" w:type="dxa"/>
                <w:shd w:val="solid" w:color="FFFFFF" w:fill="auto"/>
              </w:tcPr>
            </w:tcPrChange>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80" w:author="CR#4777r1" w:date="2022-04-01T15:48:00Z">
              <w:tcPr>
                <w:tcW w:w="567" w:type="dxa"/>
                <w:shd w:val="solid" w:color="FFFFFF" w:fill="auto"/>
              </w:tcPr>
            </w:tcPrChange>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581" w:author="CR#4777r1" w:date="2022-04-01T15:48:00Z">
              <w:tcPr>
                <w:tcW w:w="992" w:type="dxa"/>
                <w:shd w:val="solid" w:color="FFFFFF" w:fill="auto"/>
              </w:tcPr>
            </w:tcPrChange>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582" w:author="CR#4777r1" w:date="2022-04-01T15:48:00Z">
              <w:tcPr>
                <w:tcW w:w="567" w:type="dxa"/>
                <w:gridSpan w:val="2"/>
                <w:shd w:val="solid" w:color="FFFFFF" w:fill="auto"/>
              </w:tcPr>
            </w:tcPrChange>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Change w:id="25583" w:author="CR#4777r1" w:date="2022-04-01T15:48:00Z">
              <w:tcPr>
                <w:tcW w:w="426" w:type="dxa"/>
                <w:gridSpan w:val="2"/>
                <w:shd w:val="solid" w:color="FFFFFF" w:fill="auto"/>
              </w:tcPr>
            </w:tcPrChange>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84" w:author="CR#4777r1" w:date="2022-04-01T15:48:00Z">
              <w:tcPr>
                <w:tcW w:w="425" w:type="dxa"/>
                <w:gridSpan w:val="2"/>
                <w:shd w:val="solid" w:color="FFFFFF" w:fill="auto"/>
              </w:tcPr>
            </w:tcPrChange>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85" w:author="CR#4777r1" w:date="2022-04-01T15:48:00Z">
              <w:tcPr>
                <w:tcW w:w="5386" w:type="dxa"/>
                <w:shd w:val="solid" w:color="FFFFFF" w:fill="auto"/>
              </w:tcPr>
            </w:tcPrChange>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Change w:id="25586" w:author="CR#4777r1" w:date="2022-04-01T15:48:00Z">
              <w:tcPr>
                <w:tcW w:w="709" w:type="dxa"/>
                <w:gridSpan w:val="2"/>
                <w:shd w:val="solid" w:color="FFFFFF" w:fill="auto"/>
              </w:tcPr>
            </w:tcPrChange>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88" w:author="CR#4777r1" w:date="2022-04-01T15:48:00Z">
              <w:tcPr>
                <w:tcW w:w="709" w:type="dxa"/>
                <w:shd w:val="solid" w:color="FFFFFF" w:fill="auto"/>
              </w:tcPr>
            </w:tcPrChange>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89" w:author="CR#4777r1" w:date="2022-04-01T15:48:00Z">
              <w:tcPr>
                <w:tcW w:w="567" w:type="dxa"/>
                <w:shd w:val="solid" w:color="FFFFFF" w:fill="auto"/>
              </w:tcPr>
            </w:tcPrChange>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590" w:author="CR#4777r1" w:date="2022-04-01T15:48:00Z">
              <w:tcPr>
                <w:tcW w:w="992" w:type="dxa"/>
                <w:shd w:val="solid" w:color="FFFFFF" w:fill="auto"/>
              </w:tcPr>
            </w:tcPrChange>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Change w:id="25591" w:author="CR#4777r1" w:date="2022-04-01T15:48:00Z">
              <w:tcPr>
                <w:tcW w:w="567" w:type="dxa"/>
                <w:gridSpan w:val="2"/>
                <w:shd w:val="solid" w:color="FFFFFF" w:fill="auto"/>
              </w:tcPr>
            </w:tcPrChange>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Change w:id="25592" w:author="CR#4777r1" w:date="2022-04-01T15:48:00Z">
              <w:tcPr>
                <w:tcW w:w="426" w:type="dxa"/>
                <w:gridSpan w:val="2"/>
                <w:shd w:val="solid" w:color="FFFFFF" w:fill="auto"/>
              </w:tcPr>
            </w:tcPrChange>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93" w:author="CR#4777r1" w:date="2022-04-01T15:48:00Z">
              <w:tcPr>
                <w:tcW w:w="425" w:type="dxa"/>
                <w:gridSpan w:val="2"/>
                <w:shd w:val="solid" w:color="FFFFFF" w:fill="auto"/>
              </w:tcPr>
            </w:tcPrChange>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94" w:author="CR#4777r1" w:date="2022-04-01T15:48:00Z">
              <w:tcPr>
                <w:tcW w:w="5386" w:type="dxa"/>
                <w:shd w:val="solid" w:color="FFFFFF" w:fill="auto"/>
              </w:tcPr>
            </w:tcPrChange>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Change w:id="25595" w:author="CR#4777r1" w:date="2022-04-01T15:48:00Z">
              <w:tcPr>
                <w:tcW w:w="709" w:type="dxa"/>
                <w:gridSpan w:val="2"/>
                <w:shd w:val="solid" w:color="FFFFFF" w:fill="auto"/>
              </w:tcPr>
            </w:tcPrChange>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97" w:author="CR#4777r1" w:date="2022-04-01T15:48:00Z">
              <w:tcPr>
                <w:tcW w:w="709" w:type="dxa"/>
                <w:shd w:val="solid" w:color="FFFFFF" w:fill="auto"/>
              </w:tcPr>
            </w:tcPrChange>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98" w:author="CR#4777r1" w:date="2022-04-01T15:48:00Z">
              <w:tcPr>
                <w:tcW w:w="567" w:type="dxa"/>
                <w:shd w:val="solid" w:color="FFFFFF" w:fill="auto"/>
              </w:tcPr>
            </w:tcPrChange>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599" w:author="CR#4777r1" w:date="2022-04-01T15:48:00Z">
              <w:tcPr>
                <w:tcW w:w="992" w:type="dxa"/>
                <w:shd w:val="solid" w:color="FFFFFF" w:fill="auto"/>
              </w:tcPr>
            </w:tcPrChange>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Change w:id="25600" w:author="CR#4777r1" w:date="2022-04-01T15:48:00Z">
              <w:tcPr>
                <w:tcW w:w="567" w:type="dxa"/>
                <w:gridSpan w:val="2"/>
                <w:shd w:val="solid" w:color="FFFFFF" w:fill="auto"/>
              </w:tcPr>
            </w:tcPrChange>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Change w:id="25601" w:author="CR#4777r1" w:date="2022-04-01T15:48:00Z">
              <w:tcPr>
                <w:tcW w:w="426" w:type="dxa"/>
                <w:gridSpan w:val="2"/>
                <w:shd w:val="solid" w:color="FFFFFF" w:fill="auto"/>
              </w:tcPr>
            </w:tcPrChange>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02" w:author="CR#4777r1" w:date="2022-04-01T15:48:00Z">
              <w:tcPr>
                <w:tcW w:w="425" w:type="dxa"/>
                <w:gridSpan w:val="2"/>
                <w:shd w:val="solid" w:color="FFFFFF" w:fill="auto"/>
              </w:tcPr>
            </w:tcPrChange>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03" w:author="CR#4777r1" w:date="2022-04-01T15:48:00Z">
              <w:tcPr>
                <w:tcW w:w="5386" w:type="dxa"/>
                <w:shd w:val="solid" w:color="FFFFFF" w:fill="auto"/>
              </w:tcPr>
            </w:tcPrChange>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Change w:id="25604" w:author="CR#4777r1" w:date="2022-04-01T15:48:00Z">
              <w:tcPr>
                <w:tcW w:w="709" w:type="dxa"/>
                <w:gridSpan w:val="2"/>
                <w:shd w:val="solid" w:color="FFFFFF" w:fill="auto"/>
              </w:tcPr>
            </w:tcPrChange>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06" w:author="CR#4777r1" w:date="2022-04-01T15:48:00Z">
              <w:tcPr>
                <w:tcW w:w="709" w:type="dxa"/>
                <w:shd w:val="solid" w:color="FFFFFF" w:fill="auto"/>
              </w:tcPr>
            </w:tcPrChange>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07" w:author="CR#4777r1" w:date="2022-04-01T15:48:00Z">
              <w:tcPr>
                <w:tcW w:w="567" w:type="dxa"/>
                <w:shd w:val="solid" w:color="FFFFFF" w:fill="auto"/>
              </w:tcPr>
            </w:tcPrChange>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08" w:author="CR#4777r1" w:date="2022-04-01T15:48:00Z">
              <w:tcPr>
                <w:tcW w:w="992" w:type="dxa"/>
                <w:shd w:val="solid" w:color="FFFFFF" w:fill="auto"/>
              </w:tcPr>
            </w:tcPrChange>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609" w:author="CR#4777r1" w:date="2022-04-01T15:48:00Z">
              <w:tcPr>
                <w:tcW w:w="567" w:type="dxa"/>
                <w:gridSpan w:val="2"/>
                <w:shd w:val="solid" w:color="FFFFFF" w:fill="auto"/>
              </w:tcPr>
            </w:tcPrChange>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Change w:id="25610" w:author="CR#4777r1" w:date="2022-04-01T15:48:00Z">
              <w:tcPr>
                <w:tcW w:w="426" w:type="dxa"/>
                <w:gridSpan w:val="2"/>
                <w:shd w:val="solid" w:color="FFFFFF" w:fill="auto"/>
              </w:tcPr>
            </w:tcPrChange>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11" w:author="CR#4777r1" w:date="2022-04-01T15:48:00Z">
              <w:tcPr>
                <w:tcW w:w="425" w:type="dxa"/>
                <w:gridSpan w:val="2"/>
                <w:shd w:val="solid" w:color="FFFFFF" w:fill="auto"/>
              </w:tcPr>
            </w:tcPrChange>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12" w:author="CR#4777r1" w:date="2022-04-01T15:48:00Z">
              <w:tcPr>
                <w:tcW w:w="5386" w:type="dxa"/>
                <w:shd w:val="solid" w:color="FFFFFF" w:fill="auto"/>
              </w:tcPr>
            </w:tcPrChange>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Change w:id="25613" w:author="CR#4777r1" w:date="2022-04-01T15:48:00Z">
              <w:tcPr>
                <w:tcW w:w="709" w:type="dxa"/>
                <w:gridSpan w:val="2"/>
                <w:shd w:val="solid" w:color="FFFFFF" w:fill="auto"/>
              </w:tcPr>
            </w:tcPrChange>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15" w:author="CR#4777r1" w:date="2022-04-01T15:48:00Z">
              <w:tcPr>
                <w:tcW w:w="709" w:type="dxa"/>
                <w:shd w:val="solid" w:color="FFFFFF" w:fill="auto"/>
              </w:tcPr>
            </w:tcPrChange>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16" w:author="CR#4777r1" w:date="2022-04-01T15:48:00Z">
              <w:tcPr>
                <w:tcW w:w="567" w:type="dxa"/>
                <w:shd w:val="solid" w:color="FFFFFF" w:fill="auto"/>
              </w:tcPr>
            </w:tcPrChange>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17" w:author="CR#4777r1" w:date="2022-04-01T15:48:00Z">
              <w:tcPr>
                <w:tcW w:w="992" w:type="dxa"/>
                <w:shd w:val="solid" w:color="FFFFFF" w:fill="auto"/>
              </w:tcPr>
            </w:tcPrChange>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618" w:author="CR#4777r1" w:date="2022-04-01T15:48:00Z">
              <w:tcPr>
                <w:tcW w:w="567" w:type="dxa"/>
                <w:gridSpan w:val="2"/>
                <w:shd w:val="solid" w:color="FFFFFF" w:fill="auto"/>
              </w:tcPr>
            </w:tcPrChange>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Change w:id="25619" w:author="CR#4777r1" w:date="2022-04-01T15:48:00Z">
              <w:tcPr>
                <w:tcW w:w="426" w:type="dxa"/>
                <w:gridSpan w:val="2"/>
                <w:shd w:val="solid" w:color="FFFFFF" w:fill="auto"/>
              </w:tcPr>
            </w:tcPrChange>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20" w:author="CR#4777r1" w:date="2022-04-01T15:48:00Z">
              <w:tcPr>
                <w:tcW w:w="425" w:type="dxa"/>
                <w:gridSpan w:val="2"/>
                <w:shd w:val="solid" w:color="FFFFFF" w:fill="auto"/>
              </w:tcPr>
            </w:tcPrChange>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21" w:author="CR#4777r1" w:date="2022-04-01T15:48:00Z">
              <w:tcPr>
                <w:tcW w:w="5386" w:type="dxa"/>
                <w:shd w:val="solid" w:color="FFFFFF" w:fill="auto"/>
              </w:tcPr>
            </w:tcPrChange>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Change w:id="25622" w:author="CR#4777r1" w:date="2022-04-01T15:48:00Z">
              <w:tcPr>
                <w:tcW w:w="709" w:type="dxa"/>
                <w:gridSpan w:val="2"/>
                <w:shd w:val="solid" w:color="FFFFFF" w:fill="auto"/>
              </w:tcPr>
            </w:tcPrChange>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24" w:author="CR#4777r1" w:date="2022-04-01T15:48:00Z">
              <w:tcPr>
                <w:tcW w:w="709" w:type="dxa"/>
                <w:shd w:val="solid" w:color="FFFFFF" w:fill="auto"/>
              </w:tcPr>
            </w:tcPrChange>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25" w:author="CR#4777r1" w:date="2022-04-01T15:48:00Z">
              <w:tcPr>
                <w:tcW w:w="567" w:type="dxa"/>
                <w:shd w:val="solid" w:color="FFFFFF" w:fill="auto"/>
              </w:tcPr>
            </w:tcPrChange>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26" w:author="CR#4777r1" w:date="2022-04-01T15:48:00Z">
              <w:tcPr>
                <w:tcW w:w="992" w:type="dxa"/>
                <w:shd w:val="solid" w:color="FFFFFF" w:fill="auto"/>
              </w:tcPr>
            </w:tcPrChange>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627" w:author="CR#4777r1" w:date="2022-04-01T15:48:00Z">
              <w:tcPr>
                <w:tcW w:w="567" w:type="dxa"/>
                <w:gridSpan w:val="2"/>
                <w:shd w:val="solid" w:color="FFFFFF" w:fill="auto"/>
              </w:tcPr>
            </w:tcPrChange>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Change w:id="25628" w:author="CR#4777r1" w:date="2022-04-01T15:48:00Z">
              <w:tcPr>
                <w:tcW w:w="426" w:type="dxa"/>
                <w:gridSpan w:val="2"/>
                <w:shd w:val="solid" w:color="FFFFFF" w:fill="auto"/>
              </w:tcPr>
            </w:tcPrChange>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29" w:author="CR#4777r1" w:date="2022-04-01T15:48:00Z">
              <w:tcPr>
                <w:tcW w:w="425" w:type="dxa"/>
                <w:gridSpan w:val="2"/>
                <w:shd w:val="solid" w:color="FFFFFF" w:fill="auto"/>
              </w:tcPr>
            </w:tcPrChange>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30" w:author="CR#4777r1" w:date="2022-04-01T15:48:00Z">
              <w:tcPr>
                <w:tcW w:w="5386" w:type="dxa"/>
                <w:shd w:val="solid" w:color="FFFFFF" w:fill="auto"/>
              </w:tcPr>
            </w:tcPrChange>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Change w:id="25631" w:author="CR#4777r1" w:date="2022-04-01T15:48:00Z">
              <w:tcPr>
                <w:tcW w:w="709" w:type="dxa"/>
                <w:gridSpan w:val="2"/>
                <w:shd w:val="solid" w:color="FFFFFF" w:fill="auto"/>
              </w:tcPr>
            </w:tcPrChange>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33" w:author="CR#4777r1" w:date="2022-04-01T15:48:00Z">
              <w:tcPr>
                <w:tcW w:w="709" w:type="dxa"/>
                <w:shd w:val="solid" w:color="FFFFFF" w:fill="auto"/>
              </w:tcPr>
            </w:tcPrChange>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34" w:author="CR#4777r1" w:date="2022-04-01T15:48:00Z">
              <w:tcPr>
                <w:tcW w:w="567" w:type="dxa"/>
                <w:shd w:val="solid" w:color="FFFFFF" w:fill="auto"/>
              </w:tcPr>
            </w:tcPrChange>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35" w:author="CR#4777r1" w:date="2022-04-01T15:48:00Z">
              <w:tcPr>
                <w:tcW w:w="992" w:type="dxa"/>
                <w:shd w:val="solid" w:color="FFFFFF" w:fill="auto"/>
              </w:tcPr>
            </w:tcPrChange>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Change w:id="25636" w:author="CR#4777r1" w:date="2022-04-01T15:48:00Z">
              <w:tcPr>
                <w:tcW w:w="567" w:type="dxa"/>
                <w:gridSpan w:val="2"/>
                <w:shd w:val="solid" w:color="FFFFFF" w:fill="auto"/>
              </w:tcPr>
            </w:tcPrChange>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Change w:id="25637" w:author="CR#4777r1" w:date="2022-04-01T15:48:00Z">
              <w:tcPr>
                <w:tcW w:w="426" w:type="dxa"/>
                <w:gridSpan w:val="2"/>
                <w:shd w:val="solid" w:color="FFFFFF" w:fill="auto"/>
              </w:tcPr>
            </w:tcPrChange>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38" w:author="CR#4777r1" w:date="2022-04-01T15:48:00Z">
              <w:tcPr>
                <w:tcW w:w="425" w:type="dxa"/>
                <w:gridSpan w:val="2"/>
                <w:shd w:val="solid" w:color="FFFFFF" w:fill="auto"/>
              </w:tcPr>
            </w:tcPrChange>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39" w:author="CR#4777r1" w:date="2022-04-01T15:48:00Z">
              <w:tcPr>
                <w:tcW w:w="5386" w:type="dxa"/>
                <w:shd w:val="solid" w:color="FFFFFF" w:fill="auto"/>
              </w:tcPr>
            </w:tcPrChange>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Change w:id="25640" w:author="CR#4777r1" w:date="2022-04-01T15:48:00Z">
              <w:tcPr>
                <w:tcW w:w="709" w:type="dxa"/>
                <w:gridSpan w:val="2"/>
                <w:shd w:val="solid" w:color="FFFFFF" w:fill="auto"/>
              </w:tcPr>
            </w:tcPrChange>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42" w:author="CR#4777r1" w:date="2022-04-01T15:48:00Z">
              <w:tcPr>
                <w:tcW w:w="709" w:type="dxa"/>
                <w:shd w:val="solid" w:color="FFFFFF" w:fill="auto"/>
              </w:tcPr>
            </w:tcPrChange>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43" w:author="CR#4777r1" w:date="2022-04-01T15:48:00Z">
              <w:tcPr>
                <w:tcW w:w="567" w:type="dxa"/>
                <w:shd w:val="solid" w:color="FFFFFF" w:fill="auto"/>
              </w:tcPr>
            </w:tcPrChange>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44" w:author="CR#4777r1" w:date="2022-04-01T15:48:00Z">
              <w:tcPr>
                <w:tcW w:w="992" w:type="dxa"/>
                <w:shd w:val="solid" w:color="FFFFFF" w:fill="auto"/>
              </w:tcPr>
            </w:tcPrChange>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645" w:author="CR#4777r1" w:date="2022-04-01T15:48:00Z">
              <w:tcPr>
                <w:tcW w:w="567" w:type="dxa"/>
                <w:gridSpan w:val="2"/>
                <w:shd w:val="solid" w:color="FFFFFF" w:fill="auto"/>
              </w:tcPr>
            </w:tcPrChange>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Change w:id="25646" w:author="CR#4777r1" w:date="2022-04-01T15:48:00Z">
              <w:tcPr>
                <w:tcW w:w="426" w:type="dxa"/>
                <w:gridSpan w:val="2"/>
                <w:shd w:val="solid" w:color="FFFFFF" w:fill="auto"/>
              </w:tcPr>
            </w:tcPrChange>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47" w:author="CR#4777r1" w:date="2022-04-01T15:48:00Z">
              <w:tcPr>
                <w:tcW w:w="425" w:type="dxa"/>
                <w:gridSpan w:val="2"/>
                <w:shd w:val="solid" w:color="FFFFFF" w:fill="auto"/>
              </w:tcPr>
            </w:tcPrChange>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48" w:author="CR#4777r1" w:date="2022-04-01T15:48:00Z">
              <w:tcPr>
                <w:tcW w:w="5386" w:type="dxa"/>
                <w:shd w:val="solid" w:color="FFFFFF" w:fill="auto"/>
              </w:tcPr>
            </w:tcPrChange>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Change w:id="25649" w:author="CR#4777r1" w:date="2022-04-01T15:48:00Z">
              <w:tcPr>
                <w:tcW w:w="709" w:type="dxa"/>
                <w:gridSpan w:val="2"/>
                <w:shd w:val="solid" w:color="FFFFFF" w:fill="auto"/>
              </w:tcPr>
            </w:tcPrChange>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51" w:author="CR#4777r1" w:date="2022-04-01T15:48:00Z">
              <w:tcPr>
                <w:tcW w:w="709" w:type="dxa"/>
                <w:shd w:val="solid" w:color="FFFFFF" w:fill="auto"/>
              </w:tcPr>
            </w:tcPrChange>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52" w:author="CR#4777r1" w:date="2022-04-01T15:48:00Z">
              <w:tcPr>
                <w:tcW w:w="567" w:type="dxa"/>
                <w:shd w:val="solid" w:color="FFFFFF" w:fill="auto"/>
              </w:tcPr>
            </w:tcPrChange>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53" w:author="CR#4777r1" w:date="2022-04-01T15:48:00Z">
              <w:tcPr>
                <w:tcW w:w="992" w:type="dxa"/>
                <w:shd w:val="solid" w:color="FFFFFF" w:fill="auto"/>
              </w:tcPr>
            </w:tcPrChange>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654" w:author="CR#4777r1" w:date="2022-04-01T15:48:00Z">
              <w:tcPr>
                <w:tcW w:w="567" w:type="dxa"/>
                <w:gridSpan w:val="2"/>
                <w:shd w:val="solid" w:color="FFFFFF" w:fill="auto"/>
              </w:tcPr>
            </w:tcPrChange>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Change w:id="25655" w:author="CR#4777r1" w:date="2022-04-01T15:48:00Z">
              <w:tcPr>
                <w:tcW w:w="426" w:type="dxa"/>
                <w:gridSpan w:val="2"/>
                <w:shd w:val="solid" w:color="FFFFFF" w:fill="auto"/>
              </w:tcPr>
            </w:tcPrChange>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56" w:author="CR#4777r1" w:date="2022-04-01T15:48:00Z">
              <w:tcPr>
                <w:tcW w:w="425" w:type="dxa"/>
                <w:gridSpan w:val="2"/>
                <w:shd w:val="solid" w:color="FFFFFF" w:fill="auto"/>
              </w:tcPr>
            </w:tcPrChange>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57" w:author="CR#4777r1" w:date="2022-04-01T15:48:00Z">
              <w:tcPr>
                <w:tcW w:w="5386" w:type="dxa"/>
                <w:shd w:val="solid" w:color="FFFFFF" w:fill="auto"/>
              </w:tcPr>
            </w:tcPrChange>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Change w:id="25658" w:author="CR#4777r1" w:date="2022-04-01T15:48:00Z">
              <w:tcPr>
                <w:tcW w:w="709" w:type="dxa"/>
                <w:gridSpan w:val="2"/>
                <w:shd w:val="solid" w:color="FFFFFF" w:fill="auto"/>
              </w:tcPr>
            </w:tcPrChange>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60" w:author="CR#4777r1" w:date="2022-04-01T15:48:00Z">
              <w:tcPr>
                <w:tcW w:w="709" w:type="dxa"/>
                <w:shd w:val="solid" w:color="FFFFFF" w:fill="auto"/>
              </w:tcPr>
            </w:tcPrChange>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61" w:author="CR#4777r1" w:date="2022-04-01T15:48:00Z">
              <w:tcPr>
                <w:tcW w:w="567" w:type="dxa"/>
                <w:shd w:val="solid" w:color="FFFFFF" w:fill="auto"/>
              </w:tcPr>
            </w:tcPrChange>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62" w:author="CR#4777r1" w:date="2022-04-01T15:48:00Z">
              <w:tcPr>
                <w:tcW w:w="992" w:type="dxa"/>
                <w:shd w:val="solid" w:color="FFFFFF" w:fill="auto"/>
              </w:tcPr>
            </w:tcPrChange>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Change w:id="25663" w:author="CR#4777r1" w:date="2022-04-01T15:48:00Z">
              <w:tcPr>
                <w:tcW w:w="567" w:type="dxa"/>
                <w:gridSpan w:val="2"/>
                <w:shd w:val="solid" w:color="FFFFFF" w:fill="auto"/>
              </w:tcPr>
            </w:tcPrChange>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Change w:id="25664" w:author="CR#4777r1" w:date="2022-04-01T15:48:00Z">
              <w:tcPr>
                <w:tcW w:w="426" w:type="dxa"/>
                <w:gridSpan w:val="2"/>
                <w:shd w:val="solid" w:color="FFFFFF" w:fill="auto"/>
              </w:tcPr>
            </w:tcPrChange>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65" w:author="CR#4777r1" w:date="2022-04-01T15:48:00Z">
              <w:tcPr>
                <w:tcW w:w="425" w:type="dxa"/>
                <w:gridSpan w:val="2"/>
                <w:shd w:val="solid" w:color="FFFFFF" w:fill="auto"/>
              </w:tcPr>
            </w:tcPrChange>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66" w:author="CR#4777r1" w:date="2022-04-01T15:48:00Z">
              <w:tcPr>
                <w:tcW w:w="5386" w:type="dxa"/>
                <w:shd w:val="solid" w:color="FFFFFF" w:fill="auto"/>
              </w:tcPr>
            </w:tcPrChange>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Change w:id="25667" w:author="CR#4777r1" w:date="2022-04-01T15:48:00Z">
              <w:tcPr>
                <w:tcW w:w="709" w:type="dxa"/>
                <w:gridSpan w:val="2"/>
                <w:shd w:val="solid" w:color="FFFFFF" w:fill="auto"/>
              </w:tcPr>
            </w:tcPrChange>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69" w:author="CR#4777r1" w:date="2022-04-01T15:48:00Z">
              <w:tcPr>
                <w:tcW w:w="709" w:type="dxa"/>
                <w:shd w:val="solid" w:color="FFFFFF" w:fill="auto"/>
              </w:tcPr>
            </w:tcPrChange>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70" w:author="CR#4777r1" w:date="2022-04-01T15:48:00Z">
              <w:tcPr>
                <w:tcW w:w="567" w:type="dxa"/>
                <w:shd w:val="solid" w:color="FFFFFF" w:fill="auto"/>
              </w:tcPr>
            </w:tcPrChange>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71" w:author="CR#4777r1" w:date="2022-04-01T15:48:00Z">
              <w:tcPr>
                <w:tcW w:w="992" w:type="dxa"/>
                <w:shd w:val="solid" w:color="FFFFFF" w:fill="auto"/>
              </w:tcPr>
            </w:tcPrChange>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672" w:author="CR#4777r1" w:date="2022-04-01T15:48:00Z">
              <w:tcPr>
                <w:tcW w:w="567" w:type="dxa"/>
                <w:gridSpan w:val="2"/>
                <w:shd w:val="solid" w:color="FFFFFF" w:fill="auto"/>
              </w:tcPr>
            </w:tcPrChange>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Change w:id="25673" w:author="CR#4777r1" w:date="2022-04-01T15:48:00Z">
              <w:tcPr>
                <w:tcW w:w="426" w:type="dxa"/>
                <w:gridSpan w:val="2"/>
                <w:shd w:val="solid" w:color="FFFFFF" w:fill="auto"/>
              </w:tcPr>
            </w:tcPrChange>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74" w:author="CR#4777r1" w:date="2022-04-01T15:48:00Z">
              <w:tcPr>
                <w:tcW w:w="425" w:type="dxa"/>
                <w:gridSpan w:val="2"/>
                <w:shd w:val="solid" w:color="FFFFFF" w:fill="auto"/>
              </w:tcPr>
            </w:tcPrChange>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75" w:author="CR#4777r1" w:date="2022-04-01T15:48:00Z">
              <w:tcPr>
                <w:tcW w:w="5386" w:type="dxa"/>
                <w:shd w:val="solid" w:color="FFFFFF" w:fill="auto"/>
              </w:tcPr>
            </w:tcPrChange>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Change w:id="25676" w:author="CR#4777r1" w:date="2022-04-01T15:48:00Z">
              <w:tcPr>
                <w:tcW w:w="709" w:type="dxa"/>
                <w:gridSpan w:val="2"/>
                <w:shd w:val="solid" w:color="FFFFFF" w:fill="auto"/>
              </w:tcPr>
            </w:tcPrChange>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78" w:author="CR#4777r1" w:date="2022-04-01T15:48:00Z">
              <w:tcPr>
                <w:tcW w:w="709" w:type="dxa"/>
                <w:shd w:val="solid" w:color="FFFFFF" w:fill="auto"/>
              </w:tcPr>
            </w:tcPrChange>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79" w:author="CR#4777r1" w:date="2022-04-01T15:48:00Z">
              <w:tcPr>
                <w:tcW w:w="567" w:type="dxa"/>
                <w:shd w:val="solid" w:color="FFFFFF" w:fill="auto"/>
              </w:tcPr>
            </w:tcPrChange>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80" w:author="CR#4777r1" w:date="2022-04-01T15:48:00Z">
              <w:tcPr>
                <w:tcW w:w="992" w:type="dxa"/>
                <w:shd w:val="solid" w:color="FFFFFF" w:fill="auto"/>
              </w:tcPr>
            </w:tcPrChange>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681" w:author="CR#4777r1" w:date="2022-04-01T15:48:00Z">
              <w:tcPr>
                <w:tcW w:w="567" w:type="dxa"/>
                <w:gridSpan w:val="2"/>
                <w:shd w:val="solid" w:color="FFFFFF" w:fill="auto"/>
              </w:tcPr>
            </w:tcPrChange>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Change w:id="25682" w:author="CR#4777r1" w:date="2022-04-01T15:48:00Z">
              <w:tcPr>
                <w:tcW w:w="426" w:type="dxa"/>
                <w:gridSpan w:val="2"/>
                <w:shd w:val="solid" w:color="FFFFFF" w:fill="auto"/>
              </w:tcPr>
            </w:tcPrChange>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83" w:author="CR#4777r1" w:date="2022-04-01T15:48:00Z">
              <w:tcPr>
                <w:tcW w:w="425" w:type="dxa"/>
                <w:gridSpan w:val="2"/>
                <w:shd w:val="solid" w:color="FFFFFF" w:fill="auto"/>
              </w:tcPr>
            </w:tcPrChange>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84" w:author="CR#4777r1" w:date="2022-04-01T15:48:00Z">
              <w:tcPr>
                <w:tcW w:w="5386" w:type="dxa"/>
                <w:shd w:val="solid" w:color="FFFFFF" w:fill="auto"/>
              </w:tcPr>
            </w:tcPrChange>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Change w:id="25685" w:author="CR#4777r1" w:date="2022-04-01T15:48:00Z">
              <w:tcPr>
                <w:tcW w:w="709" w:type="dxa"/>
                <w:gridSpan w:val="2"/>
                <w:shd w:val="solid" w:color="FFFFFF" w:fill="auto"/>
              </w:tcPr>
            </w:tcPrChange>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87" w:author="CR#4777r1" w:date="2022-04-01T15:48:00Z">
              <w:tcPr>
                <w:tcW w:w="709" w:type="dxa"/>
                <w:shd w:val="solid" w:color="FFFFFF" w:fill="auto"/>
              </w:tcPr>
            </w:tcPrChange>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88" w:author="CR#4777r1" w:date="2022-04-01T15:48:00Z">
              <w:tcPr>
                <w:tcW w:w="567" w:type="dxa"/>
                <w:shd w:val="solid" w:color="FFFFFF" w:fill="auto"/>
              </w:tcPr>
            </w:tcPrChange>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89" w:author="CR#4777r1" w:date="2022-04-01T15:48:00Z">
              <w:tcPr>
                <w:tcW w:w="992" w:type="dxa"/>
                <w:shd w:val="solid" w:color="FFFFFF" w:fill="auto"/>
              </w:tcPr>
            </w:tcPrChange>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690" w:author="CR#4777r1" w:date="2022-04-01T15:48:00Z">
              <w:tcPr>
                <w:tcW w:w="567" w:type="dxa"/>
                <w:gridSpan w:val="2"/>
                <w:shd w:val="solid" w:color="FFFFFF" w:fill="auto"/>
              </w:tcPr>
            </w:tcPrChange>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Change w:id="25691" w:author="CR#4777r1" w:date="2022-04-01T15:48:00Z">
              <w:tcPr>
                <w:tcW w:w="426" w:type="dxa"/>
                <w:gridSpan w:val="2"/>
                <w:shd w:val="solid" w:color="FFFFFF" w:fill="auto"/>
              </w:tcPr>
            </w:tcPrChange>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92" w:author="CR#4777r1" w:date="2022-04-01T15:48:00Z">
              <w:tcPr>
                <w:tcW w:w="425" w:type="dxa"/>
                <w:gridSpan w:val="2"/>
                <w:shd w:val="solid" w:color="FFFFFF" w:fill="auto"/>
              </w:tcPr>
            </w:tcPrChange>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93" w:author="CR#4777r1" w:date="2022-04-01T15:48:00Z">
              <w:tcPr>
                <w:tcW w:w="5386" w:type="dxa"/>
                <w:shd w:val="solid" w:color="FFFFFF" w:fill="auto"/>
              </w:tcPr>
            </w:tcPrChange>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Change w:id="25694" w:author="CR#4777r1" w:date="2022-04-01T15:48:00Z">
              <w:tcPr>
                <w:tcW w:w="709" w:type="dxa"/>
                <w:gridSpan w:val="2"/>
                <w:shd w:val="solid" w:color="FFFFFF" w:fill="auto"/>
              </w:tcPr>
            </w:tcPrChange>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96" w:author="CR#4777r1" w:date="2022-04-01T15:48:00Z">
              <w:tcPr>
                <w:tcW w:w="709" w:type="dxa"/>
                <w:shd w:val="solid" w:color="FFFFFF" w:fill="auto"/>
              </w:tcPr>
            </w:tcPrChange>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97" w:author="CR#4777r1" w:date="2022-04-01T15:48:00Z">
              <w:tcPr>
                <w:tcW w:w="567" w:type="dxa"/>
                <w:shd w:val="solid" w:color="FFFFFF" w:fill="auto"/>
              </w:tcPr>
            </w:tcPrChange>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98" w:author="CR#4777r1" w:date="2022-04-01T15:48:00Z">
              <w:tcPr>
                <w:tcW w:w="992" w:type="dxa"/>
                <w:shd w:val="solid" w:color="FFFFFF" w:fill="auto"/>
              </w:tcPr>
            </w:tcPrChange>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Change w:id="25699" w:author="CR#4777r1" w:date="2022-04-01T15:48:00Z">
              <w:tcPr>
                <w:tcW w:w="567" w:type="dxa"/>
                <w:gridSpan w:val="2"/>
                <w:shd w:val="solid" w:color="FFFFFF" w:fill="auto"/>
              </w:tcPr>
            </w:tcPrChange>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Change w:id="25700" w:author="CR#4777r1" w:date="2022-04-01T15:48:00Z">
              <w:tcPr>
                <w:tcW w:w="426" w:type="dxa"/>
                <w:gridSpan w:val="2"/>
                <w:shd w:val="solid" w:color="FFFFFF" w:fill="auto"/>
              </w:tcPr>
            </w:tcPrChange>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01" w:author="CR#4777r1" w:date="2022-04-01T15:48:00Z">
              <w:tcPr>
                <w:tcW w:w="425" w:type="dxa"/>
                <w:gridSpan w:val="2"/>
                <w:shd w:val="solid" w:color="FFFFFF" w:fill="auto"/>
              </w:tcPr>
            </w:tcPrChange>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02" w:author="CR#4777r1" w:date="2022-04-01T15:48:00Z">
              <w:tcPr>
                <w:tcW w:w="5386" w:type="dxa"/>
                <w:shd w:val="solid" w:color="FFFFFF" w:fill="auto"/>
              </w:tcPr>
            </w:tcPrChange>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Change w:id="25703" w:author="CR#4777r1" w:date="2022-04-01T15:48:00Z">
              <w:tcPr>
                <w:tcW w:w="709" w:type="dxa"/>
                <w:gridSpan w:val="2"/>
                <w:shd w:val="solid" w:color="FFFFFF" w:fill="auto"/>
              </w:tcPr>
            </w:tcPrChange>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05" w:author="CR#4777r1" w:date="2022-04-01T15:48:00Z">
              <w:tcPr>
                <w:tcW w:w="709" w:type="dxa"/>
                <w:shd w:val="solid" w:color="FFFFFF" w:fill="auto"/>
              </w:tcPr>
            </w:tcPrChange>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06" w:author="CR#4777r1" w:date="2022-04-01T15:48:00Z">
              <w:tcPr>
                <w:tcW w:w="567" w:type="dxa"/>
                <w:shd w:val="solid" w:color="FFFFFF" w:fill="auto"/>
              </w:tcPr>
            </w:tcPrChange>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07" w:author="CR#4777r1" w:date="2022-04-01T15:48:00Z">
              <w:tcPr>
                <w:tcW w:w="992" w:type="dxa"/>
                <w:shd w:val="solid" w:color="FFFFFF" w:fill="auto"/>
              </w:tcPr>
            </w:tcPrChange>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708" w:author="CR#4777r1" w:date="2022-04-01T15:48:00Z">
              <w:tcPr>
                <w:tcW w:w="567" w:type="dxa"/>
                <w:gridSpan w:val="2"/>
                <w:shd w:val="solid" w:color="FFFFFF" w:fill="auto"/>
              </w:tcPr>
            </w:tcPrChange>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Change w:id="25709" w:author="CR#4777r1" w:date="2022-04-01T15:48:00Z">
              <w:tcPr>
                <w:tcW w:w="426" w:type="dxa"/>
                <w:gridSpan w:val="2"/>
                <w:shd w:val="solid" w:color="FFFFFF" w:fill="auto"/>
              </w:tcPr>
            </w:tcPrChange>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10" w:author="CR#4777r1" w:date="2022-04-01T15:48:00Z">
              <w:tcPr>
                <w:tcW w:w="425" w:type="dxa"/>
                <w:gridSpan w:val="2"/>
                <w:shd w:val="solid" w:color="FFFFFF" w:fill="auto"/>
              </w:tcPr>
            </w:tcPrChange>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11" w:author="CR#4777r1" w:date="2022-04-01T15:48:00Z">
              <w:tcPr>
                <w:tcW w:w="5386" w:type="dxa"/>
                <w:shd w:val="solid" w:color="FFFFFF" w:fill="auto"/>
              </w:tcPr>
            </w:tcPrChange>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Change w:id="25712" w:author="CR#4777r1" w:date="2022-04-01T15:48:00Z">
              <w:tcPr>
                <w:tcW w:w="709" w:type="dxa"/>
                <w:gridSpan w:val="2"/>
                <w:shd w:val="solid" w:color="FFFFFF" w:fill="auto"/>
              </w:tcPr>
            </w:tcPrChange>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14" w:author="CR#4777r1" w:date="2022-04-01T15:48:00Z">
              <w:tcPr>
                <w:tcW w:w="709" w:type="dxa"/>
                <w:shd w:val="solid" w:color="FFFFFF" w:fill="auto"/>
              </w:tcPr>
            </w:tcPrChange>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15" w:author="CR#4777r1" w:date="2022-04-01T15:48:00Z">
              <w:tcPr>
                <w:tcW w:w="567" w:type="dxa"/>
                <w:shd w:val="solid" w:color="FFFFFF" w:fill="auto"/>
              </w:tcPr>
            </w:tcPrChange>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16" w:author="CR#4777r1" w:date="2022-04-01T15:48:00Z">
              <w:tcPr>
                <w:tcW w:w="992" w:type="dxa"/>
                <w:shd w:val="solid" w:color="FFFFFF" w:fill="auto"/>
              </w:tcPr>
            </w:tcPrChange>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717" w:author="CR#4777r1" w:date="2022-04-01T15:48:00Z">
              <w:tcPr>
                <w:tcW w:w="567" w:type="dxa"/>
                <w:gridSpan w:val="2"/>
                <w:shd w:val="solid" w:color="FFFFFF" w:fill="auto"/>
              </w:tcPr>
            </w:tcPrChange>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Change w:id="25718" w:author="CR#4777r1" w:date="2022-04-01T15:48:00Z">
              <w:tcPr>
                <w:tcW w:w="426" w:type="dxa"/>
                <w:gridSpan w:val="2"/>
                <w:shd w:val="solid" w:color="FFFFFF" w:fill="auto"/>
              </w:tcPr>
            </w:tcPrChange>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19" w:author="CR#4777r1" w:date="2022-04-01T15:48:00Z">
              <w:tcPr>
                <w:tcW w:w="425" w:type="dxa"/>
                <w:gridSpan w:val="2"/>
                <w:shd w:val="solid" w:color="FFFFFF" w:fill="auto"/>
              </w:tcPr>
            </w:tcPrChange>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20" w:author="CR#4777r1" w:date="2022-04-01T15:48:00Z">
              <w:tcPr>
                <w:tcW w:w="5386" w:type="dxa"/>
                <w:shd w:val="solid" w:color="FFFFFF" w:fill="auto"/>
              </w:tcPr>
            </w:tcPrChange>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Change w:id="25721" w:author="CR#4777r1" w:date="2022-04-01T15:48:00Z">
              <w:tcPr>
                <w:tcW w:w="709" w:type="dxa"/>
                <w:gridSpan w:val="2"/>
                <w:shd w:val="solid" w:color="FFFFFF" w:fill="auto"/>
              </w:tcPr>
            </w:tcPrChange>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23" w:author="CR#4777r1" w:date="2022-04-01T15:48:00Z">
              <w:tcPr>
                <w:tcW w:w="709" w:type="dxa"/>
                <w:shd w:val="solid" w:color="FFFFFF" w:fill="auto"/>
              </w:tcPr>
            </w:tcPrChange>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24" w:author="CR#4777r1" w:date="2022-04-01T15:48:00Z">
              <w:tcPr>
                <w:tcW w:w="567" w:type="dxa"/>
                <w:shd w:val="solid" w:color="FFFFFF" w:fill="auto"/>
              </w:tcPr>
            </w:tcPrChange>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25" w:author="CR#4777r1" w:date="2022-04-01T15:48:00Z">
              <w:tcPr>
                <w:tcW w:w="992" w:type="dxa"/>
                <w:shd w:val="solid" w:color="FFFFFF" w:fill="auto"/>
              </w:tcPr>
            </w:tcPrChange>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Change w:id="25726" w:author="CR#4777r1" w:date="2022-04-01T15:48:00Z">
              <w:tcPr>
                <w:tcW w:w="567" w:type="dxa"/>
                <w:gridSpan w:val="2"/>
                <w:shd w:val="solid" w:color="FFFFFF" w:fill="auto"/>
              </w:tcPr>
            </w:tcPrChange>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Change w:id="25727" w:author="CR#4777r1" w:date="2022-04-01T15:48:00Z">
              <w:tcPr>
                <w:tcW w:w="426" w:type="dxa"/>
                <w:gridSpan w:val="2"/>
                <w:shd w:val="solid" w:color="FFFFFF" w:fill="auto"/>
              </w:tcPr>
            </w:tcPrChange>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28" w:author="CR#4777r1" w:date="2022-04-01T15:48:00Z">
              <w:tcPr>
                <w:tcW w:w="425" w:type="dxa"/>
                <w:gridSpan w:val="2"/>
                <w:shd w:val="solid" w:color="FFFFFF" w:fill="auto"/>
              </w:tcPr>
            </w:tcPrChange>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29" w:author="CR#4777r1" w:date="2022-04-01T15:48:00Z">
              <w:tcPr>
                <w:tcW w:w="5386" w:type="dxa"/>
                <w:shd w:val="solid" w:color="FFFFFF" w:fill="auto"/>
              </w:tcPr>
            </w:tcPrChange>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Change w:id="25730" w:author="CR#4777r1" w:date="2022-04-01T15:48:00Z">
              <w:tcPr>
                <w:tcW w:w="709" w:type="dxa"/>
                <w:gridSpan w:val="2"/>
                <w:shd w:val="solid" w:color="FFFFFF" w:fill="auto"/>
              </w:tcPr>
            </w:tcPrChange>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32" w:author="CR#4777r1" w:date="2022-04-01T15:48:00Z">
              <w:tcPr>
                <w:tcW w:w="709" w:type="dxa"/>
                <w:shd w:val="solid" w:color="FFFFFF" w:fill="auto"/>
              </w:tcPr>
            </w:tcPrChange>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33" w:author="CR#4777r1" w:date="2022-04-01T15:48:00Z">
              <w:tcPr>
                <w:tcW w:w="567" w:type="dxa"/>
                <w:shd w:val="solid" w:color="FFFFFF" w:fill="auto"/>
              </w:tcPr>
            </w:tcPrChange>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34" w:author="CR#4777r1" w:date="2022-04-01T15:48:00Z">
              <w:tcPr>
                <w:tcW w:w="992" w:type="dxa"/>
                <w:shd w:val="solid" w:color="FFFFFF" w:fill="auto"/>
              </w:tcPr>
            </w:tcPrChange>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25735" w:author="CR#4777r1" w:date="2022-04-01T15:48:00Z">
              <w:tcPr>
                <w:tcW w:w="567" w:type="dxa"/>
                <w:gridSpan w:val="2"/>
                <w:shd w:val="solid" w:color="FFFFFF" w:fill="auto"/>
              </w:tcPr>
            </w:tcPrChange>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Change w:id="25736" w:author="CR#4777r1" w:date="2022-04-01T15:48:00Z">
              <w:tcPr>
                <w:tcW w:w="426" w:type="dxa"/>
                <w:gridSpan w:val="2"/>
                <w:shd w:val="solid" w:color="FFFFFF" w:fill="auto"/>
              </w:tcPr>
            </w:tcPrChange>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737" w:author="CR#4777r1" w:date="2022-04-01T15:48:00Z">
              <w:tcPr>
                <w:tcW w:w="425" w:type="dxa"/>
                <w:gridSpan w:val="2"/>
                <w:shd w:val="solid" w:color="FFFFFF" w:fill="auto"/>
              </w:tcPr>
            </w:tcPrChange>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38" w:author="CR#4777r1" w:date="2022-04-01T15:48:00Z">
              <w:tcPr>
                <w:tcW w:w="5386" w:type="dxa"/>
                <w:shd w:val="solid" w:color="FFFFFF" w:fill="auto"/>
              </w:tcPr>
            </w:tcPrChange>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Change w:id="25739" w:author="CR#4777r1" w:date="2022-04-01T15:48:00Z">
              <w:tcPr>
                <w:tcW w:w="709" w:type="dxa"/>
                <w:gridSpan w:val="2"/>
                <w:shd w:val="solid" w:color="FFFFFF" w:fill="auto"/>
              </w:tcPr>
            </w:tcPrChange>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41" w:author="CR#4777r1" w:date="2022-04-01T15:48:00Z">
              <w:tcPr>
                <w:tcW w:w="709" w:type="dxa"/>
                <w:shd w:val="solid" w:color="FFFFFF" w:fill="auto"/>
              </w:tcPr>
            </w:tcPrChange>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42" w:author="CR#4777r1" w:date="2022-04-01T15:48:00Z">
              <w:tcPr>
                <w:tcW w:w="567" w:type="dxa"/>
                <w:shd w:val="solid" w:color="FFFFFF" w:fill="auto"/>
              </w:tcPr>
            </w:tcPrChange>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43" w:author="CR#4777r1" w:date="2022-04-01T15:48:00Z">
              <w:tcPr>
                <w:tcW w:w="992" w:type="dxa"/>
                <w:shd w:val="solid" w:color="FFFFFF" w:fill="auto"/>
              </w:tcPr>
            </w:tcPrChange>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Change w:id="25744" w:author="CR#4777r1" w:date="2022-04-01T15:48:00Z">
              <w:tcPr>
                <w:tcW w:w="567" w:type="dxa"/>
                <w:gridSpan w:val="2"/>
                <w:shd w:val="solid" w:color="FFFFFF" w:fill="auto"/>
              </w:tcPr>
            </w:tcPrChange>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Change w:id="25745" w:author="CR#4777r1" w:date="2022-04-01T15:48:00Z">
              <w:tcPr>
                <w:tcW w:w="426" w:type="dxa"/>
                <w:gridSpan w:val="2"/>
                <w:shd w:val="solid" w:color="FFFFFF" w:fill="auto"/>
              </w:tcPr>
            </w:tcPrChange>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46" w:author="CR#4777r1" w:date="2022-04-01T15:48:00Z">
              <w:tcPr>
                <w:tcW w:w="425" w:type="dxa"/>
                <w:gridSpan w:val="2"/>
                <w:shd w:val="solid" w:color="FFFFFF" w:fill="auto"/>
              </w:tcPr>
            </w:tcPrChange>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47" w:author="CR#4777r1" w:date="2022-04-01T15:48:00Z">
              <w:tcPr>
                <w:tcW w:w="5386" w:type="dxa"/>
                <w:shd w:val="solid" w:color="FFFFFF" w:fill="auto"/>
              </w:tcPr>
            </w:tcPrChange>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Change w:id="25748" w:author="CR#4777r1" w:date="2022-04-01T15:48:00Z">
              <w:tcPr>
                <w:tcW w:w="709" w:type="dxa"/>
                <w:gridSpan w:val="2"/>
                <w:shd w:val="solid" w:color="FFFFFF" w:fill="auto"/>
              </w:tcPr>
            </w:tcPrChange>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50" w:author="CR#4777r1" w:date="2022-04-01T15:48:00Z">
              <w:tcPr>
                <w:tcW w:w="709" w:type="dxa"/>
                <w:shd w:val="solid" w:color="FFFFFF" w:fill="auto"/>
              </w:tcPr>
            </w:tcPrChange>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51" w:author="CR#4777r1" w:date="2022-04-01T15:48:00Z">
              <w:tcPr>
                <w:tcW w:w="567" w:type="dxa"/>
                <w:shd w:val="solid" w:color="FFFFFF" w:fill="auto"/>
              </w:tcPr>
            </w:tcPrChange>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52" w:author="CR#4777r1" w:date="2022-04-01T15:48:00Z">
              <w:tcPr>
                <w:tcW w:w="992" w:type="dxa"/>
                <w:shd w:val="solid" w:color="FFFFFF" w:fill="auto"/>
              </w:tcPr>
            </w:tcPrChange>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25753" w:author="CR#4777r1" w:date="2022-04-01T15:48:00Z">
              <w:tcPr>
                <w:tcW w:w="567" w:type="dxa"/>
                <w:gridSpan w:val="2"/>
                <w:shd w:val="solid" w:color="FFFFFF" w:fill="auto"/>
              </w:tcPr>
            </w:tcPrChange>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Change w:id="25754" w:author="CR#4777r1" w:date="2022-04-01T15:48:00Z">
              <w:tcPr>
                <w:tcW w:w="426" w:type="dxa"/>
                <w:gridSpan w:val="2"/>
                <w:shd w:val="solid" w:color="FFFFFF" w:fill="auto"/>
              </w:tcPr>
            </w:tcPrChange>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55" w:author="CR#4777r1" w:date="2022-04-01T15:48:00Z">
              <w:tcPr>
                <w:tcW w:w="425" w:type="dxa"/>
                <w:gridSpan w:val="2"/>
                <w:shd w:val="solid" w:color="FFFFFF" w:fill="auto"/>
              </w:tcPr>
            </w:tcPrChange>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56" w:author="CR#4777r1" w:date="2022-04-01T15:48:00Z">
              <w:tcPr>
                <w:tcW w:w="5386" w:type="dxa"/>
                <w:shd w:val="solid" w:color="FFFFFF" w:fill="auto"/>
              </w:tcPr>
            </w:tcPrChange>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Change w:id="25757" w:author="CR#4777r1" w:date="2022-04-01T15:48:00Z">
              <w:tcPr>
                <w:tcW w:w="709" w:type="dxa"/>
                <w:gridSpan w:val="2"/>
                <w:shd w:val="solid" w:color="FFFFFF" w:fill="auto"/>
              </w:tcPr>
            </w:tcPrChange>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59" w:author="CR#4777r1" w:date="2022-04-01T15:48:00Z">
              <w:tcPr>
                <w:tcW w:w="709" w:type="dxa"/>
                <w:shd w:val="solid" w:color="FFFFFF" w:fill="auto"/>
              </w:tcPr>
            </w:tcPrChange>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Change w:id="25760" w:author="CR#4777r1" w:date="2022-04-01T15:48:00Z">
              <w:tcPr>
                <w:tcW w:w="567" w:type="dxa"/>
                <w:shd w:val="solid" w:color="FFFFFF" w:fill="auto"/>
              </w:tcPr>
            </w:tcPrChange>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761" w:author="CR#4777r1" w:date="2022-04-01T15:48:00Z">
              <w:tcPr>
                <w:tcW w:w="992" w:type="dxa"/>
                <w:shd w:val="solid" w:color="FFFFFF" w:fill="auto"/>
              </w:tcPr>
            </w:tcPrChange>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762" w:author="CR#4777r1" w:date="2022-04-01T15:48:00Z">
              <w:tcPr>
                <w:tcW w:w="567" w:type="dxa"/>
                <w:gridSpan w:val="2"/>
                <w:shd w:val="solid" w:color="FFFFFF" w:fill="auto"/>
              </w:tcPr>
            </w:tcPrChange>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Change w:id="25763" w:author="CR#4777r1" w:date="2022-04-01T15:48:00Z">
              <w:tcPr>
                <w:tcW w:w="426" w:type="dxa"/>
                <w:gridSpan w:val="2"/>
                <w:shd w:val="solid" w:color="FFFFFF" w:fill="auto"/>
              </w:tcPr>
            </w:tcPrChange>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64" w:author="CR#4777r1" w:date="2022-04-01T15:48:00Z">
              <w:tcPr>
                <w:tcW w:w="425" w:type="dxa"/>
                <w:gridSpan w:val="2"/>
                <w:shd w:val="solid" w:color="FFFFFF" w:fill="auto"/>
              </w:tcPr>
            </w:tcPrChange>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65" w:author="CR#4777r1" w:date="2022-04-01T15:48:00Z">
              <w:tcPr>
                <w:tcW w:w="5386" w:type="dxa"/>
                <w:shd w:val="solid" w:color="FFFFFF" w:fill="auto"/>
              </w:tcPr>
            </w:tcPrChange>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Change w:id="25766" w:author="CR#4777r1" w:date="2022-04-01T15:48:00Z">
              <w:tcPr>
                <w:tcW w:w="709" w:type="dxa"/>
                <w:gridSpan w:val="2"/>
                <w:shd w:val="solid" w:color="FFFFFF" w:fill="auto"/>
              </w:tcPr>
            </w:tcPrChange>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68" w:author="CR#4777r1" w:date="2022-04-01T15:48:00Z">
              <w:tcPr>
                <w:tcW w:w="709" w:type="dxa"/>
                <w:shd w:val="solid" w:color="FFFFFF" w:fill="auto"/>
              </w:tcPr>
            </w:tcPrChange>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69" w:author="CR#4777r1" w:date="2022-04-01T15:48:00Z">
              <w:tcPr>
                <w:tcW w:w="567" w:type="dxa"/>
                <w:shd w:val="solid" w:color="FFFFFF" w:fill="auto"/>
              </w:tcPr>
            </w:tcPrChange>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770" w:author="CR#4777r1" w:date="2022-04-01T15:48:00Z">
              <w:tcPr>
                <w:tcW w:w="992" w:type="dxa"/>
                <w:shd w:val="solid" w:color="FFFFFF" w:fill="auto"/>
              </w:tcPr>
            </w:tcPrChange>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Change w:id="25771" w:author="CR#4777r1" w:date="2022-04-01T15:48:00Z">
              <w:tcPr>
                <w:tcW w:w="567" w:type="dxa"/>
                <w:gridSpan w:val="2"/>
                <w:shd w:val="solid" w:color="FFFFFF" w:fill="auto"/>
              </w:tcPr>
            </w:tcPrChange>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Change w:id="25772" w:author="CR#4777r1" w:date="2022-04-01T15:48:00Z">
              <w:tcPr>
                <w:tcW w:w="426" w:type="dxa"/>
                <w:gridSpan w:val="2"/>
                <w:shd w:val="solid" w:color="FFFFFF" w:fill="auto"/>
              </w:tcPr>
            </w:tcPrChange>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73" w:author="CR#4777r1" w:date="2022-04-01T15:48:00Z">
              <w:tcPr>
                <w:tcW w:w="425" w:type="dxa"/>
                <w:gridSpan w:val="2"/>
                <w:shd w:val="solid" w:color="FFFFFF" w:fill="auto"/>
              </w:tcPr>
            </w:tcPrChange>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74" w:author="CR#4777r1" w:date="2022-04-01T15:48:00Z">
              <w:tcPr>
                <w:tcW w:w="5386" w:type="dxa"/>
                <w:shd w:val="solid" w:color="FFFFFF" w:fill="auto"/>
              </w:tcPr>
            </w:tcPrChange>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Change w:id="25775" w:author="CR#4777r1" w:date="2022-04-01T15:48:00Z">
              <w:tcPr>
                <w:tcW w:w="709" w:type="dxa"/>
                <w:gridSpan w:val="2"/>
                <w:shd w:val="solid" w:color="FFFFFF" w:fill="auto"/>
              </w:tcPr>
            </w:tcPrChange>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77" w:author="CR#4777r1" w:date="2022-04-01T15:48:00Z">
              <w:tcPr>
                <w:tcW w:w="709" w:type="dxa"/>
                <w:shd w:val="solid" w:color="FFFFFF" w:fill="auto"/>
              </w:tcPr>
            </w:tcPrChange>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78" w:author="CR#4777r1" w:date="2022-04-01T15:48:00Z">
              <w:tcPr>
                <w:tcW w:w="567" w:type="dxa"/>
                <w:shd w:val="solid" w:color="FFFFFF" w:fill="auto"/>
              </w:tcPr>
            </w:tcPrChange>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779" w:author="CR#4777r1" w:date="2022-04-01T15:48:00Z">
              <w:tcPr>
                <w:tcW w:w="992" w:type="dxa"/>
                <w:shd w:val="solid" w:color="FFFFFF" w:fill="auto"/>
              </w:tcPr>
            </w:tcPrChange>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780" w:author="CR#4777r1" w:date="2022-04-01T15:48:00Z">
              <w:tcPr>
                <w:tcW w:w="567" w:type="dxa"/>
                <w:gridSpan w:val="2"/>
                <w:shd w:val="solid" w:color="FFFFFF" w:fill="auto"/>
              </w:tcPr>
            </w:tcPrChange>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Change w:id="25781" w:author="CR#4777r1" w:date="2022-04-01T15:48:00Z">
              <w:tcPr>
                <w:tcW w:w="426" w:type="dxa"/>
                <w:gridSpan w:val="2"/>
                <w:shd w:val="solid" w:color="FFFFFF" w:fill="auto"/>
              </w:tcPr>
            </w:tcPrChange>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82" w:author="CR#4777r1" w:date="2022-04-01T15:48:00Z">
              <w:tcPr>
                <w:tcW w:w="425" w:type="dxa"/>
                <w:gridSpan w:val="2"/>
                <w:shd w:val="solid" w:color="FFFFFF" w:fill="auto"/>
              </w:tcPr>
            </w:tcPrChange>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83" w:author="CR#4777r1" w:date="2022-04-01T15:48:00Z">
              <w:tcPr>
                <w:tcW w:w="5386" w:type="dxa"/>
                <w:shd w:val="solid" w:color="FFFFFF" w:fill="auto"/>
              </w:tcPr>
            </w:tcPrChange>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Change w:id="25784" w:author="CR#4777r1" w:date="2022-04-01T15:48:00Z">
              <w:tcPr>
                <w:tcW w:w="709" w:type="dxa"/>
                <w:gridSpan w:val="2"/>
                <w:shd w:val="solid" w:color="FFFFFF" w:fill="auto"/>
              </w:tcPr>
            </w:tcPrChange>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86" w:author="CR#4777r1" w:date="2022-04-01T15:48:00Z">
              <w:tcPr>
                <w:tcW w:w="709" w:type="dxa"/>
                <w:shd w:val="solid" w:color="FFFFFF" w:fill="auto"/>
              </w:tcPr>
            </w:tcPrChange>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87" w:author="CR#4777r1" w:date="2022-04-01T15:48:00Z">
              <w:tcPr>
                <w:tcW w:w="567" w:type="dxa"/>
                <w:shd w:val="solid" w:color="FFFFFF" w:fill="auto"/>
              </w:tcPr>
            </w:tcPrChange>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788" w:author="CR#4777r1" w:date="2022-04-01T15:48:00Z">
              <w:tcPr>
                <w:tcW w:w="992" w:type="dxa"/>
                <w:shd w:val="solid" w:color="FFFFFF" w:fill="auto"/>
              </w:tcPr>
            </w:tcPrChange>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Change w:id="25789" w:author="CR#4777r1" w:date="2022-04-01T15:48:00Z">
              <w:tcPr>
                <w:tcW w:w="567" w:type="dxa"/>
                <w:gridSpan w:val="2"/>
                <w:shd w:val="solid" w:color="FFFFFF" w:fill="auto"/>
              </w:tcPr>
            </w:tcPrChange>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Change w:id="25790" w:author="CR#4777r1" w:date="2022-04-01T15:48:00Z">
              <w:tcPr>
                <w:tcW w:w="426" w:type="dxa"/>
                <w:gridSpan w:val="2"/>
                <w:shd w:val="solid" w:color="FFFFFF" w:fill="auto"/>
              </w:tcPr>
            </w:tcPrChange>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91" w:author="CR#4777r1" w:date="2022-04-01T15:48:00Z">
              <w:tcPr>
                <w:tcW w:w="425" w:type="dxa"/>
                <w:gridSpan w:val="2"/>
                <w:shd w:val="solid" w:color="FFFFFF" w:fill="auto"/>
              </w:tcPr>
            </w:tcPrChange>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92" w:author="CR#4777r1" w:date="2022-04-01T15:48:00Z">
              <w:tcPr>
                <w:tcW w:w="5386" w:type="dxa"/>
                <w:shd w:val="solid" w:color="FFFFFF" w:fill="auto"/>
              </w:tcPr>
            </w:tcPrChange>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Change w:id="25793" w:author="CR#4777r1" w:date="2022-04-01T15:48:00Z">
              <w:tcPr>
                <w:tcW w:w="709" w:type="dxa"/>
                <w:gridSpan w:val="2"/>
                <w:shd w:val="solid" w:color="FFFFFF" w:fill="auto"/>
              </w:tcPr>
            </w:tcPrChange>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95" w:author="CR#4777r1" w:date="2022-04-01T15:48:00Z">
              <w:tcPr>
                <w:tcW w:w="709" w:type="dxa"/>
                <w:shd w:val="solid" w:color="FFFFFF" w:fill="auto"/>
              </w:tcPr>
            </w:tcPrChange>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96" w:author="CR#4777r1" w:date="2022-04-01T15:48:00Z">
              <w:tcPr>
                <w:tcW w:w="567" w:type="dxa"/>
                <w:shd w:val="solid" w:color="FFFFFF" w:fill="auto"/>
              </w:tcPr>
            </w:tcPrChange>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797" w:author="CR#4777r1" w:date="2022-04-01T15:48:00Z">
              <w:tcPr>
                <w:tcW w:w="992" w:type="dxa"/>
                <w:shd w:val="solid" w:color="FFFFFF" w:fill="auto"/>
              </w:tcPr>
            </w:tcPrChange>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Change w:id="25798" w:author="CR#4777r1" w:date="2022-04-01T15:48:00Z">
              <w:tcPr>
                <w:tcW w:w="567" w:type="dxa"/>
                <w:gridSpan w:val="2"/>
                <w:shd w:val="solid" w:color="FFFFFF" w:fill="auto"/>
              </w:tcPr>
            </w:tcPrChange>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Change w:id="25799" w:author="CR#4777r1" w:date="2022-04-01T15:48:00Z">
              <w:tcPr>
                <w:tcW w:w="426" w:type="dxa"/>
                <w:gridSpan w:val="2"/>
                <w:shd w:val="solid" w:color="FFFFFF" w:fill="auto"/>
              </w:tcPr>
            </w:tcPrChange>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00" w:author="CR#4777r1" w:date="2022-04-01T15:48:00Z">
              <w:tcPr>
                <w:tcW w:w="425" w:type="dxa"/>
                <w:gridSpan w:val="2"/>
                <w:shd w:val="solid" w:color="FFFFFF" w:fill="auto"/>
              </w:tcPr>
            </w:tcPrChange>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01" w:author="CR#4777r1" w:date="2022-04-01T15:48:00Z">
              <w:tcPr>
                <w:tcW w:w="5386" w:type="dxa"/>
                <w:shd w:val="solid" w:color="FFFFFF" w:fill="auto"/>
              </w:tcPr>
            </w:tcPrChange>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Change w:id="25802" w:author="CR#4777r1" w:date="2022-04-01T15:48:00Z">
              <w:tcPr>
                <w:tcW w:w="709" w:type="dxa"/>
                <w:gridSpan w:val="2"/>
                <w:shd w:val="solid" w:color="FFFFFF" w:fill="auto"/>
              </w:tcPr>
            </w:tcPrChange>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04" w:author="CR#4777r1" w:date="2022-04-01T15:48:00Z">
              <w:tcPr>
                <w:tcW w:w="709" w:type="dxa"/>
                <w:shd w:val="solid" w:color="FFFFFF" w:fill="auto"/>
              </w:tcPr>
            </w:tcPrChange>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05" w:author="CR#4777r1" w:date="2022-04-01T15:48:00Z">
              <w:tcPr>
                <w:tcW w:w="567" w:type="dxa"/>
                <w:shd w:val="solid" w:color="FFFFFF" w:fill="auto"/>
              </w:tcPr>
            </w:tcPrChange>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06" w:author="CR#4777r1" w:date="2022-04-01T15:48:00Z">
              <w:tcPr>
                <w:tcW w:w="992" w:type="dxa"/>
                <w:shd w:val="solid" w:color="FFFFFF" w:fill="auto"/>
              </w:tcPr>
            </w:tcPrChange>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Change w:id="25807" w:author="CR#4777r1" w:date="2022-04-01T15:48:00Z">
              <w:tcPr>
                <w:tcW w:w="567" w:type="dxa"/>
                <w:gridSpan w:val="2"/>
                <w:shd w:val="solid" w:color="FFFFFF" w:fill="auto"/>
              </w:tcPr>
            </w:tcPrChange>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Change w:id="25808" w:author="CR#4777r1" w:date="2022-04-01T15:48:00Z">
              <w:tcPr>
                <w:tcW w:w="426" w:type="dxa"/>
                <w:gridSpan w:val="2"/>
                <w:shd w:val="solid" w:color="FFFFFF" w:fill="auto"/>
              </w:tcPr>
            </w:tcPrChange>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09" w:author="CR#4777r1" w:date="2022-04-01T15:48:00Z">
              <w:tcPr>
                <w:tcW w:w="425" w:type="dxa"/>
                <w:gridSpan w:val="2"/>
                <w:shd w:val="solid" w:color="FFFFFF" w:fill="auto"/>
              </w:tcPr>
            </w:tcPrChange>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10" w:author="CR#4777r1" w:date="2022-04-01T15:48:00Z">
              <w:tcPr>
                <w:tcW w:w="5386" w:type="dxa"/>
                <w:shd w:val="solid" w:color="FFFFFF" w:fill="auto"/>
              </w:tcPr>
            </w:tcPrChange>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Change w:id="25811" w:author="CR#4777r1" w:date="2022-04-01T15:48:00Z">
              <w:tcPr>
                <w:tcW w:w="709" w:type="dxa"/>
                <w:gridSpan w:val="2"/>
                <w:shd w:val="solid" w:color="FFFFFF" w:fill="auto"/>
              </w:tcPr>
            </w:tcPrChange>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13" w:author="CR#4777r1" w:date="2022-04-01T15:48:00Z">
              <w:tcPr>
                <w:tcW w:w="709" w:type="dxa"/>
                <w:shd w:val="solid" w:color="FFFFFF" w:fill="auto"/>
              </w:tcPr>
            </w:tcPrChange>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14" w:author="CR#4777r1" w:date="2022-04-01T15:48:00Z">
              <w:tcPr>
                <w:tcW w:w="567" w:type="dxa"/>
                <w:shd w:val="solid" w:color="FFFFFF" w:fill="auto"/>
              </w:tcPr>
            </w:tcPrChange>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15" w:author="CR#4777r1" w:date="2022-04-01T15:48:00Z">
              <w:tcPr>
                <w:tcW w:w="992" w:type="dxa"/>
                <w:shd w:val="solid" w:color="FFFFFF" w:fill="auto"/>
              </w:tcPr>
            </w:tcPrChange>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816" w:author="CR#4777r1" w:date="2022-04-01T15:48:00Z">
              <w:tcPr>
                <w:tcW w:w="567" w:type="dxa"/>
                <w:gridSpan w:val="2"/>
                <w:shd w:val="solid" w:color="FFFFFF" w:fill="auto"/>
              </w:tcPr>
            </w:tcPrChange>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Change w:id="25817" w:author="CR#4777r1" w:date="2022-04-01T15:48:00Z">
              <w:tcPr>
                <w:tcW w:w="426" w:type="dxa"/>
                <w:gridSpan w:val="2"/>
                <w:shd w:val="solid" w:color="FFFFFF" w:fill="auto"/>
              </w:tcPr>
            </w:tcPrChange>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18" w:author="CR#4777r1" w:date="2022-04-01T15:48:00Z">
              <w:tcPr>
                <w:tcW w:w="425" w:type="dxa"/>
                <w:gridSpan w:val="2"/>
                <w:shd w:val="solid" w:color="FFFFFF" w:fill="auto"/>
              </w:tcPr>
            </w:tcPrChange>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19" w:author="CR#4777r1" w:date="2022-04-01T15:48:00Z">
              <w:tcPr>
                <w:tcW w:w="5386" w:type="dxa"/>
                <w:shd w:val="solid" w:color="FFFFFF" w:fill="auto"/>
              </w:tcPr>
            </w:tcPrChange>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Change w:id="25820" w:author="CR#4777r1" w:date="2022-04-01T15:48:00Z">
              <w:tcPr>
                <w:tcW w:w="709" w:type="dxa"/>
                <w:gridSpan w:val="2"/>
                <w:shd w:val="solid" w:color="FFFFFF" w:fill="auto"/>
              </w:tcPr>
            </w:tcPrChange>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22" w:author="CR#4777r1" w:date="2022-04-01T15:48:00Z">
              <w:tcPr>
                <w:tcW w:w="709" w:type="dxa"/>
                <w:shd w:val="solid" w:color="FFFFFF" w:fill="auto"/>
              </w:tcPr>
            </w:tcPrChange>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23" w:author="CR#4777r1" w:date="2022-04-01T15:48:00Z">
              <w:tcPr>
                <w:tcW w:w="567" w:type="dxa"/>
                <w:shd w:val="solid" w:color="FFFFFF" w:fill="auto"/>
              </w:tcPr>
            </w:tcPrChange>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24" w:author="CR#4777r1" w:date="2022-04-01T15:48:00Z">
              <w:tcPr>
                <w:tcW w:w="992" w:type="dxa"/>
                <w:shd w:val="solid" w:color="FFFFFF" w:fill="auto"/>
              </w:tcPr>
            </w:tcPrChange>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25825" w:author="CR#4777r1" w:date="2022-04-01T15:48:00Z">
              <w:tcPr>
                <w:tcW w:w="567" w:type="dxa"/>
                <w:gridSpan w:val="2"/>
                <w:shd w:val="solid" w:color="FFFFFF" w:fill="auto"/>
              </w:tcPr>
            </w:tcPrChange>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Change w:id="25826" w:author="CR#4777r1" w:date="2022-04-01T15:48:00Z">
              <w:tcPr>
                <w:tcW w:w="426" w:type="dxa"/>
                <w:gridSpan w:val="2"/>
                <w:shd w:val="solid" w:color="FFFFFF" w:fill="auto"/>
              </w:tcPr>
            </w:tcPrChange>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27" w:author="CR#4777r1" w:date="2022-04-01T15:48:00Z">
              <w:tcPr>
                <w:tcW w:w="425" w:type="dxa"/>
                <w:gridSpan w:val="2"/>
                <w:shd w:val="solid" w:color="FFFFFF" w:fill="auto"/>
              </w:tcPr>
            </w:tcPrChange>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28" w:author="CR#4777r1" w:date="2022-04-01T15:48:00Z">
              <w:tcPr>
                <w:tcW w:w="5386" w:type="dxa"/>
                <w:shd w:val="solid" w:color="FFFFFF" w:fill="auto"/>
              </w:tcPr>
            </w:tcPrChange>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Change w:id="25829" w:author="CR#4777r1" w:date="2022-04-01T15:48:00Z">
              <w:tcPr>
                <w:tcW w:w="709" w:type="dxa"/>
                <w:gridSpan w:val="2"/>
                <w:shd w:val="solid" w:color="FFFFFF" w:fill="auto"/>
              </w:tcPr>
            </w:tcPrChange>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31" w:author="CR#4777r1" w:date="2022-04-01T15:48:00Z">
              <w:tcPr>
                <w:tcW w:w="709" w:type="dxa"/>
                <w:shd w:val="solid" w:color="FFFFFF" w:fill="auto"/>
              </w:tcPr>
            </w:tcPrChange>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32" w:author="CR#4777r1" w:date="2022-04-01T15:48:00Z">
              <w:tcPr>
                <w:tcW w:w="567" w:type="dxa"/>
                <w:shd w:val="solid" w:color="FFFFFF" w:fill="auto"/>
              </w:tcPr>
            </w:tcPrChange>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33" w:author="CR#4777r1" w:date="2022-04-01T15:48:00Z">
              <w:tcPr>
                <w:tcW w:w="992" w:type="dxa"/>
                <w:shd w:val="solid" w:color="FFFFFF" w:fill="auto"/>
              </w:tcPr>
            </w:tcPrChange>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25834" w:author="CR#4777r1" w:date="2022-04-01T15:48:00Z">
              <w:tcPr>
                <w:tcW w:w="567" w:type="dxa"/>
                <w:gridSpan w:val="2"/>
                <w:shd w:val="solid" w:color="FFFFFF" w:fill="auto"/>
              </w:tcPr>
            </w:tcPrChange>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Change w:id="25835" w:author="CR#4777r1" w:date="2022-04-01T15:48:00Z">
              <w:tcPr>
                <w:tcW w:w="426" w:type="dxa"/>
                <w:gridSpan w:val="2"/>
                <w:shd w:val="solid" w:color="FFFFFF" w:fill="auto"/>
              </w:tcPr>
            </w:tcPrChange>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36" w:author="CR#4777r1" w:date="2022-04-01T15:48:00Z">
              <w:tcPr>
                <w:tcW w:w="425" w:type="dxa"/>
                <w:gridSpan w:val="2"/>
                <w:shd w:val="solid" w:color="FFFFFF" w:fill="auto"/>
              </w:tcPr>
            </w:tcPrChange>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37" w:author="CR#4777r1" w:date="2022-04-01T15:48:00Z">
              <w:tcPr>
                <w:tcW w:w="5386" w:type="dxa"/>
                <w:shd w:val="solid" w:color="FFFFFF" w:fill="auto"/>
              </w:tcPr>
            </w:tcPrChange>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Change w:id="25838" w:author="CR#4777r1" w:date="2022-04-01T15:48:00Z">
              <w:tcPr>
                <w:tcW w:w="709" w:type="dxa"/>
                <w:gridSpan w:val="2"/>
                <w:shd w:val="solid" w:color="FFFFFF" w:fill="auto"/>
              </w:tcPr>
            </w:tcPrChange>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40" w:author="CR#4777r1" w:date="2022-04-01T15:48:00Z">
              <w:tcPr>
                <w:tcW w:w="709" w:type="dxa"/>
                <w:shd w:val="solid" w:color="FFFFFF" w:fill="auto"/>
              </w:tcPr>
            </w:tcPrChange>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41" w:author="CR#4777r1" w:date="2022-04-01T15:48:00Z">
              <w:tcPr>
                <w:tcW w:w="567" w:type="dxa"/>
                <w:shd w:val="solid" w:color="FFFFFF" w:fill="auto"/>
              </w:tcPr>
            </w:tcPrChange>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42" w:author="CR#4777r1" w:date="2022-04-01T15:48:00Z">
              <w:tcPr>
                <w:tcW w:w="992" w:type="dxa"/>
                <w:shd w:val="solid" w:color="FFFFFF" w:fill="auto"/>
              </w:tcPr>
            </w:tcPrChange>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Change w:id="25843" w:author="CR#4777r1" w:date="2022-04-01T15:48:00Z">
              <w:tcPr>
                <w:tcW w:w="567" w:type="dxa"/>
                <w:gridSpan w:val="2"/>
                <w:shd w:val="solid" w:color="FFFFFF" w:fill="auto"/>
              </w:tcPr>
            </w:tcPrChange>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Change w:id="25844" w:author="CR#4777r1" w:date="2022-04-01T15:48:00Z">
              <w:tcPr>
                <w:tcW w:w="426" w:type="dxa"/>
                <w:gridSpan w:val="2"/>
                <w:shd w:val="solid" w:color="FFFFFF" w:fill="auto"/>
              </w:tcPr>
            </w:tcPrChange>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45" w:author="CR#4777r1" w:date="2022-04-01T15:48:00Z">
              <w:tcPr>
                <w:tcW w:w="425" w:type="dxa"/>
                <w:gridSpan w:val="2"/>
                <w:shd w:val="solid" w:color="FFFFFF" w:fill="auto"/>
              </w:tcPr>
            </w:tcPrChange>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46" w:author="CR#4777r1" w:date="2022-04-01T15:48:00Z">
              <w:tcPr>
                <w:tcW w:w="5386" w:type="dxa"/>
                <w:shd w:val="solid" w:color="FFFFFF" w:fill="auto"/>
              </w:tcPr>
            </w:tcPrChange>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Change w:id="25847" w:author="CR#4777r1" w:date="2022-04-01T15:48:00Z">
              <w:tcPr>
                <w:tcW w:w="709" w:type="dxa"/>
                <w:gridSpan w:val="2"/>
                <w:shd w:val="solid" w:color="FFFFFF" w:fill="auto"/>
              </w:tcPr>
            </w:tcPrChange>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49" w:author="CR#4777r1" w:date="2022-04-01T15:48:00Z">
              <w:tcPr>
                <w:tcW w:w="709" w:type="dxa"/>
                <w:shd w:val="solid" w:color="FFFFFF" w:fill="auto"/>
              </w:tcPr>
            </w:tcPrChange>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50" w:author="CR#4777r1" w:date="2022-04-01T15:48:00Z">
              <w:tcPr>
                <w:tcW w:w="567" w:type="dxa"/>
                <w:shd w:val="solid" w:color="FFFFFF" w:fill="auto"/>
              </w:tcPr>
            </w:tcPrChange>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51" w:author="CR#4777r1" w:date="2022-04-01T15:48:00Z">
              <w:tcPr>
                <w:tcW w:w="992" w:type="dxa"/>
                <w:shd w:val="solid" w:color="FFFFFF" w:fill="auto"/>
              </w:tcPr>
            </w:tcPrChange>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Change w:id="25852" w:author="CR#4777r1" w:date="2022-04-01T15:48:00Z">
              <w:tcPr>
                <w:tcW w:w="567" w:type="dxa"/>
                <w:gridSpan w:val="2"/>
                <w:shd w:val="solid" w:color="FFFFFF" w:fill="auto"/>
              </w:tcPr>
            </w:tcPrChange>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Change w:id="25853" w:author="CR#4777r1" w:date="2022-04-01T15:48:00Z">
              <w:tcPr>
                <w:tcW w:w="426" w:type="dxa"/>
                <w:gridSpan w:val="2"/>
                <w:shd w:val="solid" w:color="FFFFFF" w:fill="auto"/>
              </w:tcPr>
            </w:tcPrChange>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54" w:author="CR#4777r1" w:date="2022-04-01T15:48:00Z">
              <w:tcPr>
                <w:tcW w:w="425" w:type="dxa"/>
                <w:gridSpan w:val="2"/>
                <w:shd w:val="solid" w:color="FFFFFF" w:fill="auto"/>
              </w:tcPr>
            </w:tcPrChange>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55" w:author="CR#4777r1" w:date="2022-04-01T15:48:00Z">
              <w:tcPr>
                <w:tcW w:w="5386" w:type="dxa"/>
                <w:shd w:val="solid" w:color="FFFFFF" w:fill="auto"/>
              </w:tcPr>
            </w:tcPrChange>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Change w:id="25856" w:author="CR#4777r1" w:date="2022-04-01T15:48:00Z">
              <w:tcPr>
                <w:tcW w:w="709" w:type="dxa"/>
                <w:gridSpan w:val="2"/>
                <w:shd w:val="solid" w:color="FFFFFF" w:fill="auto"/>
              </w:tcPr>
            </w:tcPrChange>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58" w:author="CR#4777r1" w:date="2022-04-01T15:48:00Z">
              <w:tcPr>
                <w:tcW w:w="709" w:type="dxa"/>
                <w:shd w:val="solid" w:color="FFFFFF" w:fill="auto"/>
              </w:tcPr>
            </w:tcPrChange>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59" w:author="CR#4777r1" w:date="2022-04-01T15:48:00Z">
              <w:tcPr>
                <w:tcW w:w="567" w:type="dxa"/>
                <w:shd w:val="solid" w:color="FFFFFF" w:fill="auto"/>
              </w:tcPr>
            </w:tcPrChange>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60" w:author="CR#4777r1" w:date="2022-04-01T15:48:00Z">
              <w:tcPr>
                <w:tcW w:w="992" w:type="dxa"/>
                <w:shd w:val="solid" w:color="FFFFFF" w:fill="auto"/>
              </w:tcPr>
            </w:tcPrChange>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Change w:id="25861" w:author="CR#4777r1" w:date="2022-04-01T15:48:00Z">
              <w:tcPr>
                <w:tcW w:w="567" w:type="dxa"/>
                <w:gridSpan w:val="2"/>
                <w:shd w:val="solid" w:color="FFFFFF" w:fill="auto"/>
              </w:tcPr>
            </w:tcPrChange>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Change w:id="25862" w:author="CR#4777r1" w:date="2022-04-01T15:48:00Z">
              <w:tcPr>
                <w:tcW w:w="426" w:type="dxa"/>
                <w:gridSpan w:val="2"/>
                <w:shd w:val="solid" w:color="FFFFFF" w:fill="auto"/>
              </w:tcPr>
            </w:tcPrChange>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63" w:author="CR#4777r1" w:date="2022-04-01T15:48:00Z">
              <w:tcPr>
                <w:tcW w:w="425" w:type="dxa"/>
                <w:gridSpan w:val="2"/>
                <w:shd w:val="solid" w:color="FFFFFF" w:fill="auto"/>
              </w:tcPr>
            </w:tcPrChange>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64" w:author="CR#4777r1" w:date="2022-04-01T15:48:00Z">
              <w:tcPr>
                <w:tcW w:w="5386" w:type="dxa"/>
                <w:shd w:val="solid" w:color="FFFFFF" w:fill="auto"/>
              </w:tcPr>
            </w:tcPrChange>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Change w:id="25865" w:author="CR#4777r1" w:date="2022-04-01T15:48:00Z">
              <w:tcPr>
                <w:tcW w:w="709" w:type="dxa"/>
                <w:gridSpan w:val="2"/>
                <w:shd w:val="solid" w:color="FFFFFF" w:fill="auto"/>
              </w:tcPr>
            </w:tcPrChange>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67" w:author="CR#4777r1" w:date="2022-04-01T15:48:00Z">
              <w:tcPr>
                <w:tcW w:w="709" w:type="dxa"/>
                <w:shd w:val="solid" w:color="FFFFFF" w:fill="auto"/>
              </w:tcPr>
            </w:tcPrChange>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Change w:id="25868" w:author="CR#4777r1" w:date="2022-04-01T15:48:00Z">
              <w:tcPr>
                <w:tcW w:w="567" w:type="dxa"/>
                <w:shd w:val="solid" w:color="FFFFFF" w:fill="auto"/>
              </w:tcPr>
            </w:tcPrChange>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869" w:author="CR#4777r1" w:date="2022-04-01T15:48:00Z">
              <w:tcPr>
                <w:tcW w:w="992" w:type="dxa"/>
                <w:shd w:val="solid" w:color="FFFFFF" w:fill="auto"/>
              </w:tcPr>
            </w:tcPrChange>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Change w:id="25870" w:author="CR#4777r1" w:date="2022-04-01T15:48:00Z">
              <w:tcPr>
                <w:tcW w:w="567" w:type="dxa"/>
                <w:gridSpan w:val="2"/>
                <w:shd w:val="solid" w:color="FFFFFF" w:fill="auto"/>
              </w:tcPr>
            </w:tcPrChange>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Change w:id="25871" w:author="CR#4777r1" w:date="2022-04-01T15:48:00Z">
              <w:tcPr>
                <w:tcW w:w="426" w:type="dxa"/>
                <w:gridSpan w:val="2"/>
                <w:shd w:val="solid" w:color="FFFFFF" w:fill="auto"/>
              </w:tcPr>
            </w:tcPrChange>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72" w:author="CR#4777r1" w:date="2022-04-01T15:48:00Z">
              <w:tcPr>
                <w:tcW w:w="425" w:type="dxa"/>
                <w:gridSpan w:val="2"/>
                <w:shd w:val="solid" w:color="FFFFFF" w:fill="auto"/>
              </w:tcPr>
            </w:tcPrChange>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73" w:author="CR#4777r1" w:date="2022-04-01T15:48:00Z">
              <w:tcPr>
                <w:tcW w:w="5386" w:type="dxa"/>
                <w:shd w:val="solid" w:color="FFFFFF" w:fill="auto"/>
              </w:tcPr>
            </w:tcPrChange>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Change w:id="25874" w:author="CR#4777r1" w:date="2022-04-01T15:48:00Z">
              <w:tcPr>
                <w:tcW w:w="709" w:type="dxa"/>
                <w:gridSpan w:val="2"/>
                <w:shd w:val="solid" w:color="FFFFFF" w:fill="auto"/>
              </w:tcPr>
            </w:tcPrChange>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76" w:author="CR#4777r1" w:date="2022-04-01T15:48:00Z">
              <w:tcPr>
                <w:tcW w:w="709" w:type="dxa"/>
                <w:shd w:val="solid" w:color="FFFFFF" w:fill="auto"/>
              </w:tcPr>
            </w:tcPrChange>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77" w:author="CR#4777r1" w:date="2022-04-01T15:48:00Z">
              <w:tcPr>
                <w:tcW w:w="567" w:type="dxa"/>
                <w:shd w:val="solid" w:color="FFFFFF" w:fill="auto"/>
              </w:tcPr>
            </w:tcPrChange>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878" w:author="CR#4777r1" w:date="2022-04-01T15:48:00Z">
              <w:tcPr>
                <w:tcW w:w="992" w:type="dxa"/>
                <w:shd w:val="solid" w:color="FFFFFF" w:fill="auto"/>
              </w:tcPr>
            </w:tcPrChange>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5879" w:author="CR#4777r1" w:date="2022-04-01T15:48:00Z">
              <w:tcPr>
                <w:tcW w:w="567" w:type="dxa"/>
                <w:gridSpan w:val="2"/>
                <w:shd w:val="solid" w:color="FFFFFF" w:fill="auto"/>
              </w:tcPr>
            </w:tcPrChange>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Change w:id="25880" w:author="CR#4777r1" w:date="2022-04-01T15:48:00Z">
              <w:tcPr>
                <w:tcW w:w="426" w:type="dxa"/>
                <w:gridSpan w:val="2"/>
                <w:shd w:val="solid" w:color="FFFFFF" w:fill="auto"/>
              </w:tcPr>
            </w:tcPrChange>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81" w:author="CR#4777r1" w:date="2022-04-01T15:48:00Z">
              <w:tcPr>
                <w:tcW w:w="425" w:type="dxa"/>
                <w:gridSpan w:val="2"/>
                <w:shd w:val="solid" w:color="FFFFFF" w:fill="auto"/>
              </w:tcPr>
            </w:tcPrChange>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82" w:author="CR#4777r1" w:date="2022-04-01T15:48:00Z">
              <w:tcPr>
                <w:tcW w:w="5386" w:type="dxa"/>
                <w:shd w:val="solid" w:color="FFFFFF" w:fill="auto"/>
              </w:tcPr>
            </w:tcPrChange>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Change w:id="25883" w:author="CR#4777r1" w:date="2022-04-01T15:48:00Z">
              <w:tcPr>
                <w:tcW w:w="709" w:type="dxa"/>
                <w:gridSpan w:val="2"/>
                <w:shd w:val="solid" w:color="FFFFFF" w:fill="auto"/>
              </w:tcPr>
            </w:tcPrChange>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85" w:author="CR#4777r1" w:date="2022-04-01T15:48:00Z">
              <w:tcPr>
                <w:tcW w:w="709" w:type="dxa"/>
                <w:shd w:val="solid" w:color="FFFFFF" w:fill="auto"/>
              </w:tcPr>
            </w:tcPrChange>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86" w:author="CR#4777r1" w:date="2022-04-01T15:48:00Z">
              <w:tcPr>
                <w:tcW w:w="567" w:type="dxa"/>
                <w:shd w:val="solid" w:color="FFFFFF" w:fill="auto"/>
              </w:tcPr>
            </w:tcPrChange>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887" w:author="CR#4777r1" w:date="2022-04-01T15:48:00Z">
              <w:tcPr>
                <w:tcW w:w="992" w:type="dxa"/>
                <w:shd w:val="solid" w:color="FFFFFF" w:fill="auto"/>
              </w:tcPr>
            </w:tcPrChange>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Change w:id="25888" w:author="CR#4777r1" w:date="2022-04-01T15:48:00Z">
              <w:tcPr>
                <w:tcW w:w="567" w:type="dxa"/>
                <w:gridSpan w:val="2"/>
                <w:shd w:val="solid" w:color="FFFFFF" w:fill="auto"/>
              </w:tcPr>
            </w:tcPrChange>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Change w:id="25889" w:author="CR#4777r1" w:date="2022-04-01T15:48:00Z">
              <w:tcPr>
                <w:tcW w:w="426" w:type="dxa"/>
                <w:gridSpan w:val="2"/>
                <w:shd w:val="solid" w:color="FFFFFF" w:fill="auto"/>
              </w:tcPr>
            </w:tcPrChange>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90" w:author="CR#4777r1" w:date="2022-04-01T15:48:00Z">
              <w:tcPr>
                <w:tcW w:w="425" w:type="dxa"/>
                <w:gridSpan w:val="2"/>
                <w:shd w:val="solid" w:color="FFFFFF" w:fill="auto"/>
              </w:tcPr>
            </w:tcPrChange>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91" w:author="CR#4777r1" w:date="2022-04-01T15:48:00Z">
              <w:tcPr>
                <w:tcW w:w="5386" w:type="dxa"/>
                <w:shd w:val="solid" w:color="FFFFFF" w:fill="auto"/>
              </w:tcPr>
            </w:tcPrChange>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Change w:id="25892" w:author="CR#4777r1" w:date="2022-04-01T15:48:00Z">
              <w:tcPr>
                <w:tcW w:w="709" w:type="dxa"/>
                <w:gridSpan w:val="2"/>
                <w:shd w:val="solid" w:color="FFFFFF" w:fill="auto"/>
              </w:tcPr>
            </w:tcPrChange>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94" w:author="CR#4777r1" w:date="2022-04-01T15:48:00Z">
              <w:tcPr>
                <w:tcW w:w="709" w:type="dxa"/>
                <w:shd w:val="solid" w:color="FFFFFF" w:fill="auto"/>
              </w:tcPr>
            </w:tcPrChange>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95" w:author="CR#4777r1" w:date="2022-04-01T15:48:00Z">
              <w:tcPr>
                <w:tcW w:w="567" w:type="dxa"/>
                <w:shd w:val="solid" w:color="FFFFFF" w:fill="auto"/>
              </w:tcPr>
            </w:tcPrChange>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896" w:author="CR#4777r1" w:date="2022-04-01T15:48:00Z">
              <w:tcPr>
                <w:tcW w:w="992" w:type="dxa"/>
                <w:shd w:val="solid" w:color="FFFFFF" w:fill="auto"/>
              </w:tcPr>
            </w:tcPrChange>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897" w:author="CR#4777r1" w:date="2022-04-01T15:48:00Z">
              <w:tcPr>
                <w:tcW w:w="567" w:type="dxa"/>
                <w:gridSpan w:val="2"/>
                <w:shd w:val="solid" w:color="FFFFFF" w:fill="auto"/>
              </w:tcPr>
            </w:tcPrChange>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Change w:id="25898" w:author="CR#4777r1" w:date="2022-04-01T15:48:00Z">
              <w:tcPr>
                <w:tcW w:w="426" w:type="dxa"/>
                <w:gridSpan w:val="2"/>
                <w:shd w:val="solid" w:color="FFFFFF" w:fill="auto"/>
              </w:tcPr>
            </w:tcPrChange>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99" w:author="CR#4777r1" w:date="2022-04-01T15:48:00Z">
              <w:tcPr>
                <w:tcW w:w="425" w:type="dxa"/>
                <w:gridSpan w:val="2"/>
                <w:shd w:val="solid" w:color="FFFFFF" w:fill="auto"/>
              </w:tcPr>
            </w:tcPrChange>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00" w:author="CR#4777r1" w:date="2022-04-01T15:48:00Z">
              <w:tcPr>
                <w:tcW w:w="5386" w:type="dxa"/>
                <w:shd w:val="solid" w:color="FFFFFF" w:fill="auto"/>
              </w:tcPr>
            </w:tcPrChange>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Change w:id="25901" w:author="CR#4777r1" w:date="2022-04-01T15:48:00Z">
              <w:tcPr>
                <w:tcW w:w="709" w:type="dxa"/>
                <w:gridSpan w:val="2"/>
                <w:shd w:val="solid" w:color="FFFFFF" w:fill="auto"/>
              </w:tcPr>
            </w:tcPrChange>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03" w:author="CR#4777r1" w:date="2022-04-01T15:48:00Z">
              <w:tcPr>
                <w:tcW w:w="709" w:type="dxa"/>
                <w:shd w:val="solid" w:color="FFFFFF" w:fill="auto"/>
              </w:tcPr>
            </w:tcPrChange>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04" w:author="CR#4777r1" w:date="2022-04-01T15:48:00Z">
              <w:tcPr>
                <w:tcW w:w="567" w:type="dxa"/>
                <w:shd w:val="solid" w:color="FFFFFF" w:fill="auto"/>
              </w:tcPr>
            </w:tcPrChange>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05" w:author="CR#4777r1" w:date="2022-04-01T15:48:00Z">
              <w:tcPr>
                <w:tcW w:w="992" w:type="dxa"/>
                <w:shd w:val="solid" w:color="FFFFFF" w:fill="auto"/>
              </w:tcPr>
            </w:tcPrChange>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Change w:id="25906" w:author="CR#4777r1" w:date="2022-04-01T15:48:00Z">
              <w:tcPr>
                <w:tcW w:w="567" w:type="dxa"/>
                <w:gridSpan w:val="2"/>
                <w:shd w:val="solid" w:color="FFFFFF" w:fill="auto"/>
              </w:tcPr>
            </w:tcPrChange>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Change w:id="25907" w:author="CR#4777r1" w:date="2022-04-01T15:48:00Z">
              <w:tcPr>
                <w:tcW w:w="426" w:type="dxa"/>
                <w:gridSpan w:val="2"/>
                <w:shd w:val="solid" w:color="FFFFFF" w:fill="auto"/>
              </w:tcPr>
            </w:tcPrChange>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08" w:author="CR#4777r1" w:date="2022-04-01T15:48:00Z">
              <w:tcPr>
                <w:tcW w:w="425" w:type="dxa"/>
                <w:gridSpan w:val="2"/>
                <w:shd w:val="solid" w:color="FFFFFF" w:fill="auto"/>
              </w:tcPr>
            </w:tcPrChange>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09" w:author="CR#4777r1" w:date="2022-04-01T15:48:00Z">
              <w:tcPr>
                <w:tcW w:w="5386" w:type="dxa"/>
                <w:shd w:val="solid" w:color="FFFFFF" w:fill="auto"/>
              </w:tcPr>
            </w:tcPrChange>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Change w:id="25910" w:author="CR#4777r1" w:date="2022-04-01T15:48:00Z">
              <w:tcPr>
                <w:tcW w:w="709" w:type="dxa"/>
                <w:gridSpan w:val="2"/>
                <w:shd w:val="solid" w:color="FFFFFF" w:fill="auto"/>
              </w:tcPr>
            </w:tcPrChange>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12" w:author="CR#4777r1" w:date="2022-04-01T15:48:00Z">
              <w:tcPr>
                <w:tcW w:w="709" w:type="dxa"/>
                <w:shd w:val="solid" w:color="FFFFFF" w:fill="auto"/>
              </w:tcPr>
            </w:tcPrChange>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13" w:author="CR#4777r1" w:date="2022-04-01T15:48:00Z">
              <w:tcPr>
                <w:tcW w:w="567" w:type="dxa"/>
                <w:shd w:val="solid" w:color="FFFFFF" w:fill="auto"/>
              </w:tcPr>
            </w:tcPrChange>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14" w:author="CR#4777r1" w:date="2022-04-01T15:48:00Z">
              <w:tcPr>
                <w:tcW w:w="992" w:type="dxa"/>
                <w:shd w:val="solid" w:color="FFFFFF" w:fill="auto"/>
              </w:tcPr>
            </w:tcPrChange>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915" w:author="CR#4777r1" w:date="2022-04-01T15:48:00Z">
              <w:tcPr>
                <w:tcW w:w="567" w:type="dxa"/>
                <w:gridSpan w:val="2"/>
                <w:shd w:val="solid" w:color="FFFFFF" w:fill="auto"/>
              </w:tcPr>
            </w:tcPrChange>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Change w:id="25916" w:author="CR#4777r1" w:date="2022-04-01T15:48:00Z">
              <w:tcPr>
                <w:tcW w:w="426" w:type="dxa"/>
                <w:gridSpan w:val="2"/>
                <w:shd w:val="solid" w:color="FFFFFF" w:fill="auto"/>
              </w:tcPr>
            </w:tcPrChange>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17" w:author="CR#4777r1" w:date="2022-04-01T15:48:00Z">
              <w:tcPr>
                <w:tcW w:w="425" w:type="dxa"/>
                <w:gridSpan w:val="2"/>
                <w:shd w:val="solid" w:color="FFFFFF" w:fill="auto"/>
              </w:tcPr>
            </w:tcPrChange>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18" w:author="CR#4777r1" w:date="2022-04-01T15:48:00Z">
              <w:tcPr>
                <w:tcW w:w="5386" w:type="dxa"/>
                <w:shd w:val="solid" w:color="FFFFFF" w:fill="auto"/>
              </w:tcPr>
            </w:tcPrChange>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Change w:id="25919" w:author="CR#4777r1" w:date="2022-04-01T15:48:00Z">
              <w:tcPr>
                <w:tcW w:w="709" w:type="dxa"/>
                <w:gridSpan w:val="2"/>
                <w:shd w:val="solid" w:color="FFFFFF" w:fill="auto"/>
              </w:tcPr>
            </w:tcPrChange>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21" w:author="CR#4777r1" w:date="2022-04-01T15:48:00Z">
              <w:tcPr>
                <w:tcW w:w="709" w:type="dxa"/>
                <w:shd w:val="solid" w:color="FFFFFF" w:fill="auto"/>
              </w:tcPr>
            </w:tcPrChange>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22" w:author="CR#4777r1" w:date="2022-04-01T15:48:00Z">
              <w:tcPr>
                <w:tcW w:w="567" w:type="dxa"/>
                <w:shd w:val="solid" w:color="FFFFFF" w:fill="auto"/>
              </w:tcPr>
            </w:tcPrChange>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23" w:author="CR#4777r1" w:date="2022-04-01T15:48:00Z">
              <w:tcPr>
                <w:tcW w:w="992" w:type="dxa"/>
                <w:shd w:val="solid" w:color="FFFFFF" w:fill="auto"/>
              </w:tcPr>
            </w:tcPrChange>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924" w:author="CR#4777r1" w:date="2022-04-01T15:48:00Z">
              <w:tcPr>
                <w:tcW w:w="567" w:type="dxa"/>
                <w:gridSpan w:val="2"/>
                <w:shd w:val="solid" w:color="FFFFFF" w:fill="auto"/>
              </w:tcPr>
            </w:tcPrChange>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Change w:id="25925" w:author="CR#4777r1" w:date="2022-04-01T15:48:00Z">
              <w:tcPr>
                <w:tcW w:w="426" w:type="dxa"/>
                <w:gridSpan w:val="2"/>
                <w:shd w:val="solid" w:color="FFFFFF" w:fill="auto"/>
              </w:tcPr>
            </w:tcPrChange>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26" w:author="CR#4777r1" w:date="2022-04-01T15:48:00Z">
              <w:tcPr>
                <w:tcW w:w="425" w:type="dxa"/>
                <w:gridSpan w:val="2"/>
                <w:shd w:val="solid" w:color="FFFFFF" w:fill="auto"/>
              </w:tcPr>
            </w:tcPrChange>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27" w:author="CR#4777r1" w:date="2022-04-01T15:48:00Z">
              <w:tcPr>
                <w:tcW w:w="5386" w:type="dxa"/>
                <w:shd w:val="solid" w:color="FFFFFF" w:fill="auto"/>
              </w:tcPr>
            </w:tcPrChange>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Change w:id="25928" w:author="CR#4777r1" w:date="2022-04-01T15:48:00Z">
              <w:tcPr>
                <w:tcW w:w="709" w:type="dxa"/>
                <w:gridSpan w:val="2"/>
                <w:shd w:val="solid" w:color="FFFFFF" w:fill="auto"/>
              </w:tcPr>
            </w:tcPrChange>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30" w:author="CR#4777r1" w:date="2022-04-01T15:48:00Z">
              <w:tcPr>
                <w:tcW w:w="709" w:type="dxa"/>
                <w:shd w:val="solid" w:color="FFFFFF" w:fill="auto"/>
              </w:tcPr>
            </w:tcPrChange>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31" w:author="CR#4777r1" w:date="2022-04-01T15:48:00Z">
              <w:tcPr>
                <w:tcW w:w="567" w:type="dxa"/>
                <w:shd w:val="solid" w:color="FFFFFF" w:fill="auto"/>
              </w:tcPr>
            </w:tcPrChange>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32" w:author="CR#4777r1" w:date="2022-04-01T15:48:00Z">
              <w:tcPr>
                <w:tcW w:w="992" w:type="dxa"/>
                <w:shd w:val="solid" w:color="FFFFFF" w:fill="auto"/>
              </w:tcPr>
            </w:tcPrChange>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933" w:author="CR#4777r1" w:date="2022-04-01T15:48:00Z">
              <w:tcPr>
                <w:tcW w:w="567" w:type="dxa"/>
                <w:gridSpan w:val="2"/>
                <w:shd w:val="solid" w:color="FFFFFF" w:fill="auto"/>
              </w:tcPr>
            </w:tcPrChange>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Change w:id="25934" w:author="CR#4777r1" w:date="2022-04-01T15:48:00Z">
              <w:tcPr>
                <w:tcW w:w="426" w:type="dxa"/>
                <w:gridSpan w:val="2"/>
                <w:shd w:val="solid" w:color="FFFFFF" w:fill="auto"/>
              </w:tcPr>
            </w:tcPrChange>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35" w:author="CR#4777r1" w:date="2022-04-01T15:48:00Z">
              <w:tcPr>
                <w:tcW w:w="425" w:type="dxa"/>
                <w:gridSpan w:val="2"/>
                <w:shd w:val="solid" w:color="FFFFFF" w:fill="auto"/>
              </w:tcPr>
            </w:tcPrChange>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36" w:author="CR#4777r1" w:date="2022-04-01T15:48:00Z">
              <w:tcPr>
                <w:tcW w:w="5386" w:type="dxa"/>
                <w:shd w:val="solid" w:color="FFFFFF" w:fill="auto"/>
              </w:tcPr>
            </w:tcPrChange>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Change w:id="25937" w:author="CR#4777r1" w:date="2022-04-01T15:48:00Z">
              <w:tcPr>
                <w:tcW w:w="709" w:type="dxa"/>
                <w:gridSpan w:val="2"/>
                <w:shd w:val="solid" w:color="FFFFFF" w:fill="auto"/>
              </w:tcPr>
            </w:tcPrChange>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39" w:author="CR#4777r1" w:date="2022-04-01T15:48:00Z">
              <w:tcPr>
                <w:tcW w:w="709" w:type="dxa"/>
                <w:shd w:val="solid" w:color="FFFFFF" w:fill="auto"/>
              </w:tcPr>
            </w:tcPrChange>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40" w:author="CR#4777r1" w:date="2022-04-01T15:48:00Z">
              <w:tcPr>
                <w:tcW w:w="567" w:type="dxa"/>
                <w:shd w:val="solid" w:color="FFFFFF" w:fill="auto"/>
              </w:tcPr>
            </w:tcPrChange>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41" w:author="CR#4777r1" w:date="2022-04-01T15:48:00Z">
              <w:tcPr>
                <w:tcW w:w="992" w:type="dxa"/>
                <w:shd w:val="solid" w:color="FFFFFF" w:fill="auto"/>
              </w:tcPr>
            </w:tcPrChange>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942" w:author="CR#4777r1" w:date="2022-04-01T15:48:00Z">
              <w:tcPr>
                <w:tcW w:w="567" w:type="dxa"/>
                <w:gridSpan w:val="2"/>
                <w:shd w:val="solid" w:color="FFFFFF" w:fill="auto"/>
              </w:tcPr>
            </w:tcPrChange>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Change w:id="25943" w:author="CR#4777r1" w:date="2022-04-01T15:48:00Z">
              <w:tcPr>
                <w:tcW w:w="426" w:type="dxa"/>
                <w:gridSpan w:val="2"/>
                <w:shd w:val="solid" w:color="FFFFFF" w:fill="auto"/>
              </w:tcPr>
            </w:tcPrChange>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44" w:author="CR#4777r1" w:date="2022-04-01T15:48:00Z">
              <w:tcPr>
                <w:tcW w:w="425" w:type="dxa"/>
                <w:gridSpan w:val="2"/>
                <w:shd w:val="solid" w:color="FFFFFF" w:fill="auto"/>
              </w:tcPr>
            </w:tcPrChange>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45" w:author="CR#4777r1" w:date="2022-04-01T15:48:00Z">
              <w:tcPr>
                <w:tcW w:w="5386" w:type="dxa"/>
                <w:shd w:val="solid" w:color="FFFFFF" w:fill="auto"/>
              </w:tcPr>
            </w:tcPrChange>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Change w:id="25946" w:author="CR#4777r1" w:date="2022-04-01T15:48:00Z">
              <w:tcPr>
                <w:tcW w:w="709" w:type="dxa"/>
                <w:gridSpan w:val="2"/>
                <w:shd w:val="solid" w:color="FFFFFF" w:fill="auto"/>
              </w:tcPr>
            </w:tcPrChange>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48" w:author="CR#4777r1" w:date="2022-04-01T15:48:00Z">
              <w:tcPr>
                <w:tcW w:w="709" w:type="dxa"/>
                <w:shd w:val="solid" w:color="FFFFFF" w:fill="auto"/>
              </w:tcPr>
            </w:tcPrChange>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49" w:author="CR#4777r1" w:date="2022-04-01T15:48:00Z">
              <w:tcPr>
                <w:tcW w:w="567" w:type="dxa"/>
                <w:shd w:val="solid" w:color="FFFFFF" w:fill="auto"/>
              </w:tcPr>
            </w:tcPrChange>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50" w:author="CR#4777r1" w:date="2022-04-01T15:48:00Z">
              <w:tcPr>
                <w:tcW w:w="992" w:type="dxa"/>
                <w:shd w:val="solid" w:color="FFFFFF" w:fill="auto"/>
              </w:tcPr>
            </w:tcPrChange>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Change w:id="25951" w:author="CR#4777r1" w:date="2022-04-01T15:48:00Z">
              <w:tcPr>
                <w:tcW w:w="567" w:type="dxa"/>
                <w:gridSpan w:val="2"/>
                <w:shd w:val="solid" w:color="FFFFFF" w:fill="auto"/>
              </w:tcPr>
            </w:tcPrChange>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Change w:id="25952" w:author="CR#4777r1" w:date="2022-04-01T15:48:00Z">
              <w:tcPr>
                <w:tcW w:w="426" w:type="dxa"/>
                <w:gridSpan w:val="2"/>
                <w:shd w:val="solid" w:color="FFFFFF" w:fill="auto"/>
              </w:tcPr>
            </w:tcPrChange>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53" w:author="CR#4777r1" w:date="2022-04-01T15:48:00Z">
              <w:tcPr>
                <w:tcW w:w="425" w:type="dxa"/>
                <w:gridSpan w:val="2"/>
                <w:shd w:val="solid" w:color="FFFFFF" w:fill="auto"/>
              </w:tcPr>
            </w:tcPrChange>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54" w:author="CR#4777r1" w:date="2022-04-01T15:48:00Z">
              <w:tcPr>
                <w:tcW w:w="5386" w:type="dxa"/>
                <w:shd w:val="solid" w:color="FFFFFF" w:fill="auto"/>
              </w:tcPr>
            </w:tcPrChange>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Change w:id="25955" w:author="CR#4777r1" w:date="2022-04-01T15:48:00Z">
              <w:tcPr>
                <w:tcW w:w="709" w:type="dxa"/>
                <w:gridSpan w:val="2"/>
                <w:shd w:val="solid" w:color="FFFFFF" w:fill="auto"/>
              </w:tcPr>
            </w:tcPrChange>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57" w:author="CR#4777r1" w:date="2022-04-01T15:48:00Z">
              <w:tcPr>
                <w:tcW w:w="709" w:type="dxa"/>
                <w:shd w:val="solid" w:color="FFFFFF" w:fill="auto"/>
              </w:tcPr>
            </w:tcPrChange>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58" w:author="CR#4777r1" w:date="2022-04-01T15:48:00Z">
              <w:tcPr>
                <w:tcW w:w="567" w:type="dxa"/>
                <w:shd w:val="solid" w:color="FFFFFF" w:fill="auto"/>
              </w:tcPr>
            </w:tcPrChange>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59" w:author="CR#4777r1" w:date="2022-04-01T15:48:00Z">
              <w:tcPr>
                <w:tcW w:w="992" w:type="dxa"/>
                <w:shd w:val="solid" w:color="FFFFFF" w:fill="auto"/>
              </w:tcPr>
            </w:tcPrChange>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Change w:id="25960" w:author="CR#4777r1" w:date="2022-04-01T15:48:00Z">
              <w:tcPr>
                <w:tcW w:w="567" w:type="dxa"/>
                <w:gridSpan w:val="2"/>
                <w:shd w:val="solid" w:color="FFFFFF" w:fill="auto"/>
              </w:tcPr>
            </w:tcPrChange>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Change w:id="25961" w:author="CR#4777r1" w:date="2022-04-01T15:48:00Z">
              <w:tcPr>
                <w:tcW w:w="426" w:type="dxa"/>
                <w:gridSpan w:val="2"/>
                <w:shd w:val="solid" w:color="FFFFFF" w:fill="auto"/>
              </w:tcPr>
            </w:tcPrChange>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62" w:author="CR#4777r1" w:date="2022-04-01T15:48:00Z">
              <w:tcPr>
                <w:tcW w:w="425" w:type="dxa"/>
                <w:gridSpan w:val="2"/>
                <w:shd w:val="solid" w:color="FFFFFF" w:fill="auto"/>
              </w:tcPr>
            </w:tcPrChange>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63" w:author="CR#4777r1" w:date="2022-04-01T15:48:00Z">
              <w:tcPr>
                <w:tcW w:w="5386" w:type="dxa"/>
                <w:shd w:val="solid" w:color="FFFFFF" w:fill="auto"/>
              </w:tcPr>
            </w:tcPrChange>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Change w:id="25964" w:author="CR#4777r1" w:date="2022-04-01T15:48:00Z">
              <w:tcPr>
                <w:tcW w:w="709" w:type="dxa"/>
                <w:gridSpan w:val="2"/>
                <w:shd w:val="solid" w:color="FFFFFF" w:fill="auto"/>
              </w:tcPr>
            </w:tcPrChange>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66" w:author="CR#4777r1" w:date="2022-04-01T15:48:00Z">
              <w:tcPr>
                <w:tcW w:w="709" w:type="dxa"/>
                <w:shd w:val="solid" w:color="FFFFFF" w:fill="auto"/>
              </w:tcPr>
            </w:tcPrChange>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67" w:author="CR#4777r1" w:date="2022-04-01T15:48:00Z">
              <w:tcPr>
                <w:tcW w:w="567" w:type="dxa"/>
                <w:shd w:val="solid" w:color="FFFFFF" w:fill="auto"/>
              </w:tcPr>
            </w:tcPrChange>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68" w:author="CR#4777r1" w:date="2022-04-01T15:48:00Z">
              <w:tcPr>
                <w:tcW w:w="992" w:type="dxa"/>
                <w:shd w:val="solid" w:color="FFFFFF" w:fill="auto"/>
              </w:tcPr>
            </w:tcPrChange>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5969" w:author="CR#4777r1" w:date="2022-04-01T15:48:00Z">
              <w:tcPr>
                <w:tcW w:w="567" w:type="dxa"/>
                <w:gridSpan w:val="2"/>
                <w:shd w:val="solid" w:color="FFFFFF" w:fill="auto"/>
              </w:tcPr>
            </w:tcPrChange>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Change w:id="25970" w:author="CR#4777r1" w:date="2022-04-01T15:48:00Z">
              <w:tcPr>
                <w:tcW w:w="426" w:type="dxa"/>
                <w:gridSpan w:val="2"/>
                <w:shd w:val="solid" w:color="FFFFFF" w:fill="auto"/>
              </w:tcPr>
            </w:tcPrChange>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71" w:author="CR#4777r1" w:date="2022-04-01T15:48:00Z">
              <w:tcPr>
                <w:tcW w:w="425" w:type="dxa"/>
                <w:gridSpan w:val="2"/>
                <w:shd w:val="solid" w:color="FFFFFF" w:fill="auto"/>
              </w:tcPr>
            </w:tcPrChange>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72" w:author="CR#4777r1" w:date="2022-04-01T15:48:00Z">
              <w:tcPr>
                <w:tcW w:w="5386" w:type="dxa"/>
                <w:shd w:val="solid" w:color="FFFFFF" w:fill="auto"/>
              </w:tcPr>
            </w:tcPrChange>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Change w:id="25973" w:author="CR#4777r1" w:date="2022-04-01T15:48:00Z">
              <w:tcPr>
                <w:tcW w:w="709" w:type="dxa"/>
                <w:gridSpan w:val="2"/>
                <w:shd w:val="solid" w:color="FFFFFF" w:fill="auto"/>
              </w:tcPr>
            </w:tcPrChange>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75" w:author="CR#4777r1" w:date="2022-04-01T15:48:00Z">
              <w:tcPr>
                <w:tcW w:w="709" w:type="dxa"/>
                <w:shd w:val="solid" w:color="FFFFFF" w:fill="auto"/>
              </w:tcPr>
            </w:tcPrChange>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76" w:author="CR#4777r1" w:date="2022-04-01T15:48:00Z">
              <w:tcPr>
                <w:tcW w:w="567" w:type="dxa"/>
                <w:shd w:val="solid" w:color="FFFFFF" w:fill="auto"/>
              </w:tcPr>
            </w:tcPrChange>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77" w:author="CR#4777r1" w:date="2022-04-01T15:48:00Z">
              <w:tcPr>
                <w:tcW w:w="992" w:type="dxa"/>
                <w:shd w:val="solid" w:color="FFFFFF" w:fill="auto"/>
              </w:tcPr>
            </w:tcPrChange>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5978" w:author="CR#4777r1" w:date="2022-04-01T15:48:00Z">
              <w:tcPr>
                <w:tcW w:w="567" w:type="dxa"/>
                <w:gridSpan w:val="2"/>
                <w:shd w:val="solid" w:color="FFFFFF" w:fill="auto"/>
              </w:tcPr>
            </w:tcPrChange>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Change w:id="25979" w:author="CR#4777r1" w:date="2022-04-01T15:48:00Z">
              <w:tcPr>
                <w:tcW w:w="426" w:type="dxa"/>
                <w:gridSpan w:val="2"/>
                <w:shd w:val="solid" w:color="FFFFFF" w:fill="auto"/>
              </w:tcPr>
            </w:tcPrChange>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980" w:author="CR#4777r1" w:date="2022-04-01T15:48:00Z">
              <w:tcPr>
                <w:tcW w:w="425" w:type="dxa"/>
                <w:gridSpan w:val="2"/>
                <w:shd w:val="solid" w:color="FFFFFF" w:fill="auto"/>
              </w:tcPr>
            </w:tcPrChange>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81" w:author="CR#4777r1" w:date="2022-04-01T15:48:00Z">
              <w:tcPr>
                <w:tcW w:w="5386" w:type="dxa"/>
                <w:shd w:val="solid" w:color="FFFFFF" w:fill="auto"/>
              </w:tcPr>
            </w:tcPrChange>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Change w:id="25982" w:author="CR#4777r1" w:date="2022-04-01T15:48:00Z">
              <w:tcPr>
                <w:tcW w:w="709" w:type="dxa"/>
                <w:gridSpan w:val="2"/>
                <w:shd w:val="solid" w:color="FFFFFF" w:fill="auto"/>
              </w:tcPr>
            </w:tcPrChange>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84" w:author="CR#4777r1" w:date="2022-04-01T15:48:00Z">
              <w:tcPr>
                <w:tcW w:w="709" w:type="dxa"/>
                <w:shd w:val="solid" w:color="FFFFFF" w:fill="auto"/>
              </w:tcPr>
            </w:tcPrChange>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85" w:author="CR#4777r1" w:date="2022-04-01T15:48:00Z">
              <w:tcPr>
                <w:tcW w:w="567" w:type="dxa"/>
                <w:shd w:val="solid" w:color="FFFFFF" w:fill="auto"/>
              </w:tcPr>
            </w:tcPrChange>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86" w:author="CR#4777r1" w:date="2022-04-01T15:48:00Z">
              <w:tcPr>
                <w:tcW w:w="992" w:type="dxa"/>
                <w:shd w:val="solid" w:color="FFFFFF" w:fill="auto"/>
              </w:tcPr>
            </w:tcPrChange>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987" w:author="CR#4777r1" w:date="2022-04-01T15:48:00Z">
              <w:tcPr>
                <w:tcW w:w="567" w:type="dxa"/>
                <w:gridSpan w:val="2"/>
                <w:shd w:val="solid" w:color="FFFFFF" w:fill="auto"/>
              </w:tcPr>
            </w:tcPrChange>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Change w:id="25988" w:author="CR#4777r1" w:date="2022-04-01T15:48:00Z">
              <w:tcPr>
                <w:tcW w:w="426" w:type="dxa"/>
                <w:gridSpan w:val="2"/>
                <w:shd w:val="solid" w:color="FFFFFF" w:fill="auto"/>
              </w:tcPr>
            </w:tcPrChange>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989" w:author="CR#4777r1" w:date="2022-04-01T15:48:00Z">
              <w:tcPr>
                <w:tcW w:w="425" w:type="dxa"/>
                <w:gridSpan w:val="2"/>
                <w:shd w:val="solid" w:color="FFFFFF" w:fill="auto"/>
              </w:tcPr>
            </w:tcPrChange>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90" w:author="CR#4777r1" w:date="2022-04-01T15:48:00Z">
              <w:tcPr>
                <w:tcW w:w="5386" w:type="dxa"/>
                <w:shd w:val="solid" w:color="FFFFFF" w:fill="auto"/>
              </w:tcPr>
            </w:tcPrChange>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Change w:id="25991" w:author="CR#4777r1" w:date="2022-04-01T15:48:00Z">
              <w:tcPr>
                <w:tcW w:w="709" w:type="dxa"/>
                <w:gridSpan w:val="2"/>
                <w:shd w:val="solid" w:color="FFFFFF" w:fill="auto"/>
              </w:tcPr>
            </w:tcPrChange>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93" w:author="CR#4777r1" w:date="2022-04-01T15:48:00Z">
              <w:tcPr>
                <w:tcW w:w="709" w:type="dxa"/>
                <w:shd w:val="solid" w:color="FFFFFF" w:fill="auto"/>
              </w:tcPr>
            </w:tcPrChange>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94" w:author="CR#4777r1" w:date="2022-04-01T15:48:00Z">
              <w:tcPr>
                <w:tcW w:w="567" w:type="dxa"/>
                <w:shd w:val="solid" w:color="FFFFFF" w:fill="auto"/>
              </w:tcPr>
            </w:tcPrChange>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95" w:author="CR#4777r1" w:date="2022-04-01T15:48:00Z">
              <w:tcPr>
                <w:tcW w:w="992" w:type="dxa"/>
                <w:shd w:val="solid" w:color="FFFFFF" w:fill="auto"/>
              </w:tcPr>
            </w:tcPrChange>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996" w:author="CR#4777r1" w:date="2022-04-01T15:48:00Z">
              <w:tcPr>
                <w:tcW w:w="567" w:type="dxa"/>
                <w:gridSpan w:val="2"/>
                <w:shd w:val="solid" w:color="FFFFFF" w:fill="auto"/>
              </w:tcPr>
            </w:tcPrChange>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Change w:id="25997" w:author="CR#4777r1" w:date="2022-04-01T15:48:00Z">
              <w:tcPr>
                <w:tcW w:w="426" w:type="dxa"/>
                <w:gridSpan w:val="2"/>
                <w:shd w:val="solid" w:color="FFFFFF" w:fill="auto"/>
              </w:tcPr>
            </w:tcPrChange>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998" w:author="CR#4777r1" w:date="2022-04-01T15:48:00Z">
              <w:tcPr>
                <w:tcW w:w="425" w:type="dxa"/>
                <w:gridSpan w:val="2"/>
                <w:shd w:val="solid" w:color="FFFFFF" w:fill="auto"/>
              </w:tcPr>
            </w:tcPrChange>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99" w:author="CR#4777r1" w:date="2022-04-01T15:48:00Z">
              <w:tcPr>
                <w:tcW w:w="5386" w:type="dxa"/>
                <w:shd w:val="solid" w:color="FFFFFF" w:fill="auto"/>
              </w:tcPr>
            </w:tcPrChange>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Change w:id="26000" w:author="CR#4777r1" w:date="2022-04-01T15:48:00Z">
              <w:tcPr>
                <w:tcW w:w="709" w:type="dxa"/>
                <w:gridSpan w:val="2"/>
                <w:shd w:val="solid" w:color="FFFFFF" w:fill="auto"/>
              </w:tcPr>
            </w:tcPrChange>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02" w:author="CR#4777r1" w:date="2022-04-01T15:48:00Z">
              <w:tcPr>
                <w:tcW w:w="709" w:type="dxa"/>
                <w:shd w:val="solid" w:color="FFFFFF" w:fill="auto"/>
              </w:tcPr>
            </w:tcPrChange>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03" w:author="CR#4777r1" w:date="2022-04-01T15:48:00Z">
              <w:tcPr>
                <w:tcW w:w="567" w:type="dxa"/>
                <w:shd w:val="solid" w:color="FFFFFF" w:fill="auto"/>
              </w:tcPr>
            </w:tcPrChange>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04" w:author="CR#4777r1" w:date="2022-04-01T15:48:00Z">
              <w:tcPr>
                <w:tcW w:w="992" w:type="dxa"/>
                <w:shd w:val="solid" w:color="FFFFFF" w:fill="auto"/>
              </w:tcPr>
            </w:tcPrChange>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6005" w:author="CR#4777r1" w:date="2022-04-01T15:48:00Z">
              <w:tcPr>
                <w:tcW w:w="567" w:type="dxa"/>
                <w:gridSpan w:val="2"/>
                <w:shd w:val="solid" w:color="FFFFFF" w:fill="auto"/>
              </w:tcPr>
            </w:tcPrChange>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Change w:id="26006" w:author="CR#4777r1" w:date="2022-04-01T15:48:00Z">
              <w:tcPr>
                <w:tcW w:w="426" w:type="dxa"/>
                <w:gridSpan w:val="2"/>
                <w:shd w:val="solid" w:color="FFFFFF" w:fill="auto"/>
              </w:tcPr>
            </w:tcPrChange>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07" w:author="CR#4777r1" w:date="2022-04-01T15:48:00Z">
              <w:tcPr>
                <w:tcW w:w="425" w:type="dxa"/>
                <w:gridSpan w:val="2"/>
                <w:shd w:val="solid" w:color="FFFFFF" w:fill="auto"/>
              </w:tcPr>
            </w:tcPrChange>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08" w:author="CR#4777r1" w:date="2022-04-01T15:48:00Z">
              <w:tcPr>
                <w:tcW w:w="5386" w:type="dxa"/>
                <w:shd w:val="solid" w:color="FFFFFF" w:fill="auto"/>
              </w:tcPr>
            </w:tcPrChange>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Change w:id="26009" w:author="CR#4777r1" w:date="2022-04-01T15:48:00Z">
              <w:tcPr>
                <w:tcW w:w="709" w:type="dxa"/>
                <w:gridSpan w:val="2"/>
                <w:shd w:val="solid" w:color="FFFFFF" w:fill="auto"/>
              </w:tcPr>
            </w:tcPrChange>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11" w:author="CR#4777r1" w:date="2022-04-01T15:48:00Z">
              <w:tcPr>
                <w:tcW w:w="709" w:type="dxa"/>
                <w:shd w:val="solid" w:color="FFFFFF" w:fill="auto"/>
              </w:tcPr>
            </w:tcPrChange>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12" w:author="CR#4777r1" w:date="2022-04-01T15:48:00Z">
              <w:tcPr>
                <w:tcW w:w="567" w:type="dxa"/>
                <w:shd w:val="solid" w:color="FFFFFF" w:fill="auto"/>
              </w:tcPr>
            </w:tcPrChange>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13" w:author="CR#4777r1" w:date="2022-04-01T15:48:00Z">
              <w:tcPr>
                <w:tcW w:w="992" w:type="dxa"/>
                <w:shd w:val="solid" w:color="FFFFFF" w:fill="auto"/>
              </w:tcPr>
            </w:tcPrChange>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Change w:id="26014" w:author="CR#4777r1" w:date="2022-04-01T15:48:00Z">
              <w:tcPr>
                <w:tcW w:w="567" w:type="dxa"/>
                <w:gridSpan w:val="2"/>
                <w:shd w:val="solid" w:color="FFFFFF" w:fill="auto"/>
              </w:tcPr>
            </w:tcPrChange>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Change w:id="26015" w:author="CR#4777r1" w:date="2022-04-01T15:48:00Z">
              <w:tcPr>
                <w:tcW w:w="426" w:type="dxa"/>
                <w:gridSpan w:val="2"/>
                <w:shd w:val="solid" w:color="FFFFFF" w:fill="auto"/>
              </w:tcPr>
            </w:tcPrChange>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16" w:author="CR#4777r1" w:date="2022-04-01T15:48:00Z">
              <w:tcPr>
                <w:tcW w:w="425" w:type="dxa"/>
                <w:gridSpan w:val="2"/>
                <w:shd w:val="solid" w:color="FFFFFF" w:fill="auto"/>
              </w:tcPr>
            </w:tcPrChange>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17" w:author="CR#4777r1" w:date="2022-04-01T15:48:00Z">
              <w:tcPr>
                <w:tcW w:w="5386" w:type="dxa"/>
                <w:shd w:val="solid" w:color="FFFFFF" w:fill="auto"/>
              </w:tcPr>
            </w:tcPrChange>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Change w:id="26018" w:author="CR#4777r1" w:date="2022-04-01T15:48:00Z">
              <w:tcPr>
                <w:tcW w:w="709" w:type="dxa"/>
                <w:gridSpan w:val="2"/>
                <w:shd w:val="solid" w:color="FFFFFF" w:fill="auto"/>
              </w:tcPr>
            </w:tcPrChange>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20" w:author="CR#4777r1" w:date="2022-04-01T15:48:00Z">
              <w:tcPr>
                <w:tcW w:w="709" w:type="dxa"/>
                <w:shd w:val="solid" w:color="FFFFFF" w:fill="auto"/>
              </w:tcPr>
            </w:tcPrChange>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21" w:author="CR#4777r1" w:date="2022-04-01T15:48:00Z">
              <w:tcPr>
                <w:tcW w:w="567" w:type="dxa"/>
                <w:shd w:val="solid" w:color="FFFFFF" w:fill="auto"/>
              </w:tcPr>
            </w:tcPrChange>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22" w:author="CR#4777r1" w:date="2022-04-01T15:48:00Z">
              <w:tcPr>
                <w:tcW w:w="992" w:type="dxa"/>
                <w:shd w:val="solid" w:color="FFFFFF" w:fill="auto"/>
              </w:tcPr>
            </w:tcPrChange>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6023" w:author="CR#4777r1" w:date="2022-04-01T15:48:00Z">
              <w:tcPr>
                <w:tcW w:w="567" w:type="dxa"/>
                <w:gridSpan w:val="2"/>
                <w:shd w:val="solid" w:color="FFFFFF" w:fill="auto"/>
              </w:tcPr>
            </w:tcPrChange>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Change w:id="26024" w:author="CR#4777r1" w:date="2022-04-01T15:48:00Z">
              <w:tcPr>
                <w:tcW w:w="426" w:type="dxa"/>
                <w:gridSpan w:val="2"/>
                <w:shd w:val="solid" w:color="FFFFFF" w:fill="auto"/>
              </w:tcPr>
            </w:tcPrChange>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25" w:author="CR#4777r1" w:date="2022-04-01T15:48:00Z">
              <w:tcPr>
                <w:tcW w:w="425" w:type="dxa"/>
                <w:gridSpan w:val="2"/>
                <w:shd w:val="solid" w:color="FFFFFF" w:fill="auto"/>
              </w:tcPr>
            </w:tcPrChange>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26" w:author="CR#4777r1" w:date="2022-04-01T15:48:00Z">
              <w:tcPr>
                <w:tcW w:w="5386" w:type="dxa"/>
                <w:shd w:val="solid" w:color="FFFFFF" w:fill="auto"/>
              </w:tcPr>
            </w:tcPrChange>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Change w:id="26027" w:author="CR#4777r1" w:date="2022-04-01T15:48:00Z">
              <w:tcPr>
                <w:tcW w:w="709" w:type="dxa"/>
                <w:gridSpan w:val="2"/>
                <w:shd w:val="solid" w:color="FFFFFF" w:fill="auto"/>
              </w:tcPr>
            </w:tcPrChange>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29" w:author="CR#4777r1" w:date="2022-04-01T15:48:00Z">
              <w:tcPr>
                <w:tcW w:w="709" w:type="dxa"/>
                <w:shd w:val="solid" w:color="FFFFFF" w:fill="auto"/>
              </w:tcPr>
            </w:tcPrChange>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30" w:author="CR#4777r1" w:date="2022-04-01T15:48:00Z">
              <w:tcPr>
                <w:tcW w:w="567" w:type="dxa"/>
                <w:shd w:val="solid" w:color="FFFFFF" w:fill="auto"/>
              </w:tcPr>
            </w:tcPrChange>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31" w:author="CR#4777r1" w:date="2022-04-01T15:48:00Z">
              <w:tcPr>
                <w:tcW w:w="992" w:type="dxa"/>
                <w:shd w:val="solid" w:color="FFFFFF" w:fill="auto"/>
              </w:tcPr>
            </w:tcPrChange>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6032" w:author="CR#4777r1" w:date="2022-04-01T15:48:00Z">
              <w:tcPr>
                <w:tcW w:w="567" w:type="dxa"/>
                <w:gridSpan w:val="2"/>
                <w:shd w:val="solid" w:color="FFFFFF" w:fill="auto"/>
              </w:tcPr>
            </w:tcPrChange>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Change w:id="26033" w:author="CR#4777r1" w:date="2022-04-01T15:48:00Z">
              <w:tcPr>
                <w:tcW w:w="426" w:type="dxa"/>
                <w:gridSpan w:val="2"/>
                <w:shd w:val="solid" w:color="FFFFFF" w:fill="auto"/>
              </w:tcPr>
            </w:tcPrChange>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34" w:author="CR#4777r1" w:date="2022-04-01T15:48:00Z">
              <w:tcPr>
                <w:tcW w:w="425" w:type="dxa"/>
                <w:gridSpan w:val="2"/>
                <w:shd w:val="solid" w:color="FFFFFF" w:fill="auto"/>
              </w:tcPr>
            </w:tcPrChange>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35" w:author="CR#4777r1" w:date="2022-04-01T15:48:00Z">
              <w:tcPr>
                <w:tcW w:w="5386" w:type="dxa"/>
                <w:shd w:val="solid" w:color="FFFFFF" w:fill="auto"/>
              </w:tcPr>
            </w:tcPrChange>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Change w:id="26036" w:author="CR#4777r1" w:date="2022-04-01T15:48:00Z">
              <w:tcPr>
                <w:tcW w:w="709" w:type="dxa"/>
                <w:gridSpan w:val="2"/>
                <w:shd w:val="solid" w:color="FFFFFF" w:fill="auto"/>
              </w:tcPr>
            </w:tcPrChange>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38" w:author="CR#4777r1" w:date="2022-04-01T15:48:00Z">
              <w:tcPr>
                <w:tcW w:w="709" w:type="dxa"/>
                <w:shd w:val="solid" w:color="FFFFFF" w:fill="auto"/>
              </w:tcPr>
            </w:tcPrChange>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39" w:author="CR#4777r1" w:date="2022-04-01T15:48:00Z">
              <w:tcPr>
                <w:tcW w:w="567" w:type="dxa"/>
                <w:shd w:val="solid" w:color="FFFFFF" w:fill="auto"/>
              </w:tcPr>
            </w:tcPrChange>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40" w:author="CR#4777r1" w:date="2022-04-01T15:48:00Z">
              <w:tcPr>
                <w:tcW w:w="992" w:type="dxa"/>
                <w:shd w:val="solid" w:color="FFFFFF" w:fill="auto"/>
              </w:tcPr>
            </w:tcPrChange>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Change w:id="26041" w:author="CR#4777r1" w:date="2022-04-01T15:48:00Z">
              <w:tcPr>
                <w:tcW w:w="567" w:type="dxa"/>
                <w:gridSpan w:val="2"/>
                <w:shd w:val="solid" w:color="FFFFFF" w:fill="auto"/>
              </w:tcPr>
            </w:tcPrChange>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Change w:id="26042" w:author="CR#4777r1" w:date="2022-04-01T15:48:00Z">
              <w:tcPr>
                <w:tcW w:w="426" w:type="dxa"/>
                <w:gridSpan w:val="2"/>
                <w:shd w:val="solid" w:color="FFFFFF" w:fill="auto"/>
              </w:tcPr>
            </w:tcPrChange>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043" w:author="CR#4777r1" w:date="2022-04-01T15:48:00Z">
              <w:tcPr>
                <w:tcW w:w="425" w:type="dxa"/>
                <w:gridSpan w:val="2"/>
                <w:shd w:val="solid" w:color="FFFFFF" w:fill="auto"/>
              </w:tcPr>
            </w:tcPrChange>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44" w:author="CR#4777r1" w:date="2022-04-01T15:48:00Z">
              <w:tcPr>
                <w:tcW w:w="5386" w:type="dxa"/>
                <w:shd w:val="solid" w:color="FFFFFF" w:fill="auto"/>
              </w:tcPr>
            </w:tcPrChange>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Change w:id="26045" w:author="CR#4777r1" w:date="2022-04-01T15:48:00Z">
              <w:tcPr>
                <w:tcW w:w="709" w:type="dxa"/>
                <w:gridSpan w:val="2"/>
                <w:shd w:val="solid" w:color="FFFFFF" w:fill="auto"/>
              </w:tcPr>
            </w:tcPrChange>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47" w:author="CR#4777r1" w:date="2022-04-01T15:48:00Z">
              <w:tcPr>
                <w:tcW w:w="709" w:type="dxa"/>
                <w:shd w:val="solid" w:color="FFFFFF" w:fill="auto"/>
              </w:tcPr>
            </w:tcPrChange>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Change w:id="26048" w:author="CR#4777r1" w:date="2022-04-01T15:48:00Z">
              <w:tcPr>
                <w:tcW w:w="567" w:type="dxa"/>
                <w:shd w:val="solid" w:color="FFFFFF" w:fill="auto"/>
              </w:tcPr>
            </w:tcPrChange>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49" w:author="CR#4777r1" w:date="2022-04-01T15:48:00Z">
              <w:tcPr>
                <w:tcW w:w="992" w:type="dxa"/>
                <w:shd w:val="solid" w:color="FFFFFF" w:fill="auto"/>
              </w:tcPr>
            </w:tcPrChange>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Change w:id="26050" w:author="CR#4777r1" w:date="2022-04-01T15:48:00Z">
              <w:tcPr>
                <w:tcW w:w="567" w:type="dxa"/>
                <w:gridSpan w:val="2"/>
                <w:shd w:val="solid" w:color="FFFFFF" w:fill="auto"/>
              </w:tcPr>
            </w:tcPrChange>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Change w:id="26051" w:author="CR#4777r1" w:date="2022-04-01T15:48:00Z">
              <w:tcPr>
                <w:tcW w:w="426" w:type="dxa"/>
                <w:gridSpan w:val="2"/>
                <w:shd w:val="solid" w:color="FFFFFF" w:fill="auto"/>
              </w:tcPr>
            </w:tcPrChange>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52" w:author="CR#4777r1" w:date="2022-04-01T15:48:00Z">
              <w:tcPr>
                <w:tcW w:w="425" w:type="dxa"/>
                <w:gridSpan w:val="2"/>
                <w:shd w:val="solid" w:color="FFFFFF" w:fill="auto"/>
              </w:tcPr>
            </w:tcPrChange>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53" w:author="CR#4777r1" w:date="2022-04-01T15:48:00Z">
              <w:tcPr>
                <w:tcW w:w="5386" w:type="dxa"/>
                <w:shd w:val="solid" w:color="FFFFFF" w:fill="auto"/>
              </w:tcPr>
            </w:tcPrChange>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Change w:id="26054" w:author="CR#4777r1" w:date="2022-04-01T15:48:00Z">
              <w:tcPr>
                <w:tcW w:w="709" w:type="dxa"/>
                <w:gridSpan w:val="2"/>
                <w:shd w:val="solid" w:color="FFFFFF" w:fill="auto"/>
              </w:tcPr>
            </w:tcPrChange>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56" w:author="CR#4777r1" w:date="2022-04-01T15:48:00Z">
              <w:tcPr>
                <w:tcW w:w="709" w:type="dxa"/>
                <w:shd w:val="solid" w:color="FFFFFF" w:fill="auto"/>
              </w:tcPr>
            </w:tcPrChange>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57" w:author="CR#4777r1" w:date="2022-04-01T15:48:00Z">
              <w:tcPr>
                <w:tcW w:w="567" w:type="dxa"/>
                <w:shd w:val="solid" w:color="FFFFFF" w:fill="auto"/>
              </w:tcPr>
            </w:tcPrChange>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58" w:author="CR#4777r1" w:date="2022-04-01T15:48:00Z">
              <w:tcPr>
                <w:tcW w:w="992" w:type="dxa"/>
                <w:shd w:val="solid" w:color="FFFFFF" w:fill="auto"/>
              </w:tcPr>
            </w:tcPrChange>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Change w:id="26059" w:author="CR#4777r1" w:date="2022-04-01T15:48:00Z">
              <w:tcPr>
                <w:tcW w:w="567" w:type="dxa"/>
                <w:gridSpan w:val="2"/>
                <w:shd w:val="solid" w:color="FFFFFF" w:fill="auto"/>
              </w:tcPr>
            </w:tcPrChange>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Change w:id="26060" w:author="CR#4777r1" w:date="2022-04-01T15:48:00Z">
              <w:tcPr>
                <w:tcW w:w="426" w:type="dxa"/>
                <w:gridSpan w:val="2"/>
                <w:shd w:val="solid" w:color="FFFFFF" w:fill="auto"/>
              </w:tcPr>
            </w:tcPrChange>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61" w:author="CR#4777r1" w:date="2022-04-01T15:48:00Z">
              <w:tcPr>
                <w:tcW w:w="425" w:type="dxa"/>
                <w:gridSpan w:val="2"/>
                <w:shd w:val="solid" w:color="FFFFFF" w:fill="auto"/>
              </w:tcPr>
            </w:tcPrChange>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62" w:author="CR#4777r1" w:date="2022-04-01T15:48:00Z">
              <w:tcPr>
                <w:tcW w:w="5386" w:type="dxa"/>
                <w:shd w:val="solid" w:color="FFFFFF" w:fill="auto"/>
              </w:tcPr>
            </w:tcPrChange>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Change w:id="26063" w:author="CR#4777r1" w:date="2022-04-01T15:48:00Z">
              <w:tcPr>
                <w:tcW w:w="709" w:type="dxa"/>
                <w:gridSpan w:val="2"/>
                <w:shd w:val="solid" w:color="FFFFFF" w:fill="auto"/>
              </w:tcPr>
            </w:tcPrChange>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65" w:author="CR#4777r1" w:date="2022-04-01T15:48:00Z">
              <w:tcPr>
                <w:tcW w:w="709" w:type="dxa"/>
                <w:shd w:val="solid" w:color="FFFFFF" w:fill="auto"/>
              </w:tcPr>
            </w:tcPrChange>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66" w:author="CR#4777r1" w:date="2022-04-01T15:48:00Z">
              <w:tcPr>
                <w:tcW w:w="567" w:type="dxa"/>
                <w:shd w:val="solid" w:color="FFFFFF" w:fill="auto"/>
              </w:tcPr>
            </w:tcPrChange>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67" w:author="CR#4777r1" w:date="2022-04-01T15:48:00Z">
              <w:tcPr>
                <w:tcW w:w="992" w:type="dxa"/>
                <w:shd w:val="solid" w:color="FFFFFF" w:fill="auto"/>
              </w:tcPr>
            </w:tcPrChange>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6068" w:author="CR#4777r1" w:date="2022-04-01T15:48:00Z">
              <w:tcPr>
                <w:tcW w:w="567" w:type="dxa"/>
                <w:gridSpan w:val="2"/>
                <w:shd w:val="solid" w:color="FFFFFF" w:fill="auto"/>
              </w:tcPr>
            </w:tcPrChange>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Change w:id="26069" w:author="CR#4777r1" w:date="2022-04-01T15:48:00Z">
              <w:tcPr>
                <w:tcW w:w="426" w:type="dxa"/>
                <w:gridSpan w:val="2"/>
                <w:shd w:val="solid" w:color="FFFFFF" w:fill="auto"/>
              </w:tcPr>
            </w:tcPrChange>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70" w:author="CR#4777r1" w:date="2022-04-01T15:48:00Z">
              <w:tcPr>
                <w:tcW w:w="425" w:type="dxa"/>
                <w:gridSpan w:val="2"/>
                <w:shd w:val="solid" w:color="FFFFFF" w:fill="auto"/>
              </w:tcPr>
            </w:tcPrChange>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71" w:author="CR#4777r1" w:date="2022-04-01T15:48:00Z">
              <w:tcPr>
                <w:tcW w:w="5386" w:type="dxa"/>
                <w:shd w:val="solid" w:color="FFFFFF" w:fill="auto"/>
              </w:tcPr>
            </w:tcPrChange>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Change w:id="26072" w:author="CR#4777r1" w:date="2022-04-01T15:48:00Z">
              <w:tcPr>
                <w:tcW w:w="709" w:type="dxa"/>
                <w:gridSpan w:val="2"/>
                <w:shd w:val="solid" w:color="FFFFFF" w:fill="auto"/>
              </w:tcPr>
            </w:tcPrChange>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74" w:author="CR#4777r1" w:date="2022-04-01T15:48:00Z">
              <w:tcPr>
                <w:tcW w:w="709" w:type="dxa"/>
                <w:shd w:val="solid" w:color="FFFFFF" w:fill="auto"/>
              </w:tcPr>
            </w:tcPrChange>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75" w:author="CR#4777r1" w:date="2022-04-01T15:48:00Z">
              <w:tcPr>
                <w:tcW w:w="567" w:type="dxa"/>
                <w:shd w:val="solid" w:color="FFFFFF" w:fill="auto"/>
              </w:tcPr>
            </w:tcPrChange>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76" w:author="CR#4777r1" w:date="2022-04-01T15:48:00Z">
              <w:tcPr>
                <w:tcW w:w="992" w:type="dxa"/>
                <w:shd w:val="solid" w:color="FFFFFF" w:fill="auto"/>
              </w:tcPr>
            </w:tcPrChange>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077" w:author="CR#4777r1" w:date="2022-04-01T15:48:00Z">
              <w:tcPr>
                <w:tcW w:w="567" w:type="dxa"/>
                <w:gridSpan w:val="2"/>
                <w:shd w:val="solid" w:color="FFFFFF" w:fill="auto"/>
              </w:tcPr>
            </w:tcPrChange>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Change w:id="26078" w:author="CR#4777r1" w:date="2022-04-01T15:48:00Z">
              <w:tcPr>
                <w:tcW w:w="426" w:type="dxa"/>
                <w:gridSpan w:val="2"/>
                <w:shd w:val="solid" w:color="FFFFFF" w:fill="auto"/>
              </w:tcPr>
            </w:tcPrChange>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79" w:author="CR#4777r1" w:date="2022-04-01T15:48:00Z">
              <w:tcPr>
                <w:tcW w:w="425" w:type="dxa"/>
                <w:gridSpan w:val="2"/>
                <w:shd w:val="solid" w:color="FFFFFF" w:fill="auto"/>
              </w:tcPr>
            </w:tcPrChange>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80" w:author="CR#4777r1" w:date="2022-04-01T15:48:00Z">
              <w:tcPr>
                <w:tcW w:w="5386" w:type="dxa"/>
                <w:shd w:val="solid" w:color="FFFFFF" w:fill="auto"/>
              </w:tcPr>
            </w:tcPrChange>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Change w:id="26081" w:author="CR#4777r1" w:date="2022-04-01T15:48:00Z">
              <w:tcPr>
                <w:tcW w:w="709" w:type="dxa"/>
                <w:gridSpan w:val="2"/>
                <w:shd w:val="solid" w:color="FFFFFF" w:fill="auto"/>
              </w:tcPr>
            </w:tcPrChange>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83" w:author="CR#4777r1" w:date="2022-04-01T15:48:00Z">
              <w:tcPr>
                <w:tcW w:w="709" w:type="dxa"/>
                <w:shd w:val="solid" w:color="FFFFFF" w:fill="auto"/>
              </w:tcPr>
            </w:tcPrChange>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84" w:author="CR#4777r1" w:date="2022-04-01T15:48:00Z">
              <w:tcPr>
                <w:tcW w:w="567" w:type="dxa"/>
                <w:shd w:val="solid" w:color="FFFFFF" w:fill="auto"/>
              </w:tcPr>
            </w:tcPrChange>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85" w:author="CR#4777r1" w:date="2022-04-01T15:48:00Z">
              <w:tcPr>
                <w:tcW w:w="992" w:type="dxa"/>
                <w:shd w:val="solid" w:color="FFFFFF" w:fill="auto"/>
              </w:tcPr>
            </w:tcPrChange>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086" w:author="CR#4777r1" w:date="2022-04-01T15:48:00Z">
              <w:tcPr>
                <w:tcW w:w="567" w:type="dxa"/>
                <w:gridSpan w:val="2"/>
                <w:shd w:val="solid" w:color="FFFFFF" w:fill="auto"/>
              </w:tcPr>
            </w:tcPrChange>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Change w:id="26087" w:author="CR#4777r1" w:date="2022-04-01T15:48:00Z">
              <w:tcPr>
                <w:tcW w:w="426" w:type="dxa"/>
                <w:gridSpan w:val="2"/>
                <w:shd w:val="solid" w:color="FFFFFF" w:fill="auto"/>
              </w:tcPr>
            </w:tcPrChange>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88" w:author="CR#4777r1" w:date="2022-04-01T15:48:00Z">
              <w:tcPr>
                <w:tcW w:w="425" w:type="dxa"/>
                <w:gridSpan w:val="2"/>
                <w:shd w:val="solid" w:color="FFFFFF" w:fill="auto"/>
              </w:tcPr>
            </w:tcPrChange>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89" w:author="CR#4777r1" w:date="2022-04-01T15:48:00Z">
              <w:tcPr>
                <w:tcW w:w="5386" w:type="dxa"/>
                <w:shd w:val="solid" w:color="FFFFFF" w:fill="auto"/>
              </w:tcPr>
            </w:tcPrChange>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Change w:id="26090" w:author="CR#4777r1" w:date="2022-04-01T15:48:00Z">
              <w:tcPr>
                <w:tcW w:w="709" w:type="dxa"/>
                <w:gridSpan w:val="2"/>
                <w:shd w:val="solid" w:color="FFFFFF" w:fill="auto"/>
              </w:tcPr>
            </w:tcPrChange>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92" w:author="CR#4777r1" w:date="2022-04-01T15:48:00Z">
              <w:tcPr>
                <w:tcW w:w="709" w:type="dxa"/>
                <w:shd w:val="solid" w:color="FFFFFF" w:fill="auto"/>
              </w:tcPr>
            </w:tcPrChange>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93" w:author="CR#4777r1" w:date="2022-04-01T15:48:00Z">
              <w:tcPr>
                <w:tcW w:w="567" w:type="dxa"/>
                <w:shd w:val="solid" w:color="FFFFFF" w:fill="auto"/>
              </w:tcPr>
            </w:tcPrChange>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94" w:author="CR#4777r1" w:date="2022-04-01T15:48:00Z">
              <w:tcPr>
                <w:tcW w:w="992" w:type="dxa"/>
                <w:shd w:val="solid" w:color="FFFFFF" w:fill="auto"/>
              </w:tcPr>
            </w:tcPrChange>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Change w:id="26095" w:author="CR#4777r1" w:date="2022-04-01T15:48:00Z">
              <w:tcPr>
                <w:tcW w:w="567" w:type="dxa"/>
                <w:gridSpan w:val="2"/>
                <w:shd w:val="solid" w:color="FFFFFF" w:fill="auto"/>
              </w:tcPr>
            </w:tcPrChange>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Change w:id="26096" w:author="CR#4777r1" w:date="2022-04-01T15:48:00Z">
              <w:tcPr>
                <w:tcW w:w="426" w:type="dxa"/>
                <w:gridSpan w:val="2"/>
                <w:shd w:val="solid" w:color="FFFFFF" w:fill="auto"/>
              </w:tcPr>
            </w:tcPrChange>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97" w:author="CR#4777r1" w:date="2022-04-01T15:48:00Z">
              <w:tcPr>
                <w:tcW w:w="425" w:type="dxa"/>
                <w:gridSpan w:val="2"/>
                <w:shd w:val="solid" w:color="FFFFFF" w:fill="auto"/>
              </w:tcPr>
            </w:tcPrChange>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98" w:author="CR#4777r1" w:date="2022-04-01T15:48:00Z">
              <w:tcPr>
                <w:tcW w:w="5386" w:type="dxa"/>
                <w:shd w:val="solid" w:color="FFFFFF" w:fill="auto"/>
              </w:tcPr>
            </w:tcPrChange>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Change w:id="26099" w:author="CR#4777r1" w:date="2022-04-01T15:48:00Z">
              <w:tcPr>
                <w:tcW w:w="709" w:type="dxa"/>
                <w:gridSpan w:val="2"/>
                <w:shd w:val="solid" w:color="FFFFFF" w:fill="auto"/>
              </w:tcPr>
            </w:tcPrChange>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01" w:author="CR#4777r1" w:date="2022-04-01T15:48:00Z">
              <w:tcPr>
                <w:tcW w:w="709" w:type="dxa"/>
                <w:shd w:val="solid" w:color="FFFFFF" w:fill="auto"/>
              </w:tcPr>
            </w:tcPrChange>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02" w:author="CR#4777r1" w:date="2022-04-01T15:48:00Z">
              <w:tcPr>
                <w:tcW w:w="567" w:type="dxa"/>
                <w:shd w:val="solid" w:color="FFFFFF" w:fill="auto"/>
              </w:tcPr>
            </w:tcPrChange>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03" w:author="CR#4777r1" w:date="2022-04-01T15:48:00Z">
              <w:tcPr>
                <w:tcW w:w="992" w:type="dxa"/>
                <w:shd w:val="solid" w:color="FFFFFF" w:fill="auto"/>
              </w:tcPr>
            </w:tcPrChange>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04" w:author="CR#4777r1" w:date="2022-04-01T15:48:00Z">
              <w:tcPr>
                <w:tcW w:w="567" w:type="dxa"/>
                <w:gridSpan w:val="2"/>
                <w:shd w:val="solid" w:color="FFFFFF" w:fill="auto"/>
              </w:tcPr>
            </w:tcPrChange>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Change w:id="26105" w:author="CR#4777r1" w:date="2022-04-01T15:48:00Z">
              <w:tcPr>
                <w:tcW w:w="426" w:type="dxa"/>
                <w:gridSpan w:val="2"/>
                <w:shd w:val="solid" w:color="FFFFFF" w:fill="auto"/>
              </w:tcPr>
            </w:tcPrChange>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06" w:author="CR#4777r1" w:date="2022-04-01T15:48:00Z">
              <w:tcPr>
                <w:tcW w:w="425" w:type="dxa"/>
                <w:gridSpan w:val="2"/>
                <w:shd w:val="solid" w:color="FFFFFF" w:fill="auto"/>
              </w:tcPr>
            </w:tcPrChange>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07" w:author="CR#4777r1" w:date="2022-04-01T15:48:00Z">
              <w:tcPr>
                <w:tcW w:w="5386" w:type="dxa"/>
                <w:shd w:val="solid" w:color="FFFFFF" w:fill="auto"/>
              </w:tcPr>
            </w:tcPrChange>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Change w:id="26108" w:author="CR#4777r1" w:date="2022-04-01T15:48:00Z">
              <w:tcPr>
                <w:tcW w:w="709" w:type="dxa"/>
                <w:gridSpan w:val="2"/>
                <w:shd w:val="solid" w:color="FFFFFF" w:fill="auto"/>
              </w:tcPr>
            </w:tcPrChange>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10" w:author="CR#4777r1" w:date="2022-04-01T15:48:00Z">
              <w:tcPr>
                <w:tcW w:w="709" w:type="dxa"/>
                <w:shd w:val="solid" w:color="FFFFFF" w:fill="auto"/>
              </w:tcPr>
            </w:tcPrChange>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11" w:author="CR#4777r1" w:date="2022-04-01T15:48:00Z">
              <w:tcPr>
                <w:tcW w:w="567" w:type="dxa"/>
                <w:shd w:val="solid" w:color="FFFFFF" w:fill="auto"/>
              </w:tcPr>
            </w:tcPrChange>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12" w:author="CR#4777r1" w:date="2022-04-01T15:48:00Z">
              <w:tcPr>
                <w:tcW w:w="992" w:type="dxa"/>
                <w:shd w:val="solid" w:color="FFFFFF" w:fill="auto"/>
              </w:tcPr>
            </w:tcPrChange>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13" w:author="CR#4777r1" w:date="2022-04-01T15:48:00Z">
              <w:tcPr>
                <w:tcW w:w="567" w:type="dxa"/>
                <w:gridSpan w:val="2"/>
                <w:shd w:val="solid" w:color="FFFFFF" w:fill="auto"/>
              </w:tcPr>
            </w:tcPrChange>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Change w:id="26114" w:author="CR#4777r1" w:date="2022-04-01T15:48:00Z">
              <w:tcPr>
                <w:tcW w:w="426" w:type="dxa"/>
                <w:gridSpan w:val="2"/>
                <w:shd w:val="solid" w:color="FFFFFF" w:fill="auto"/>
              </w:tcPr>
            </w:tcPrChange>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15" w:author="CR#4777r1" w:date="2022-04-01T15:48:00Z">
              <w:tcPr>
                <w:tcW w:w="425" w:type="dxa"/>
                <w:gridSpan w:val="2"/>
                <w:shd w:val="solid" w:color="FFFFFF" w:fill="auto"/>
              </w:tcPr>
            </w:tcPrChange>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16" w:author="CR#4777r1" w:date="2022-04-01T15:48:00Z">
              <w:tcPr>
                <w:tcW w:w="5386" w:type="dxa"/>
                <w:shd w:val="solid" w:color="FFFFFF" w:fill="auto"/>
              </w:tcPr>
            </w:tcPrChange>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Change w:id="26117" w:author="CR#4777r1" w:date="2022-04-01T15:48:00Z">
              <w:tcPr>
                <w:tcW w:w="709" w:type="dxa"/>
                <w:gridSpan w:val="2"/>
                <w:shd w:val="solid" w:color="FFFFFF" w:fill="auto"/>
              </w:tcPr>
            </w:tcPrChange>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19" w:author="CR#4777r1" w:date="2022-04-01T15:48:00Z">
              <w:tcPr>
                <w:tcW w:w="709" w:type="dxa"/>
                <w:shd w:val="solid" w:color="FFFFFF" w:fill="auto"/>
              </w:tcPr>
            </w:tcPrChange>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20" w:author="CR#4777r1" w:date="2022-04-01T15:48:00Z">
              <w:tcPr>
                <w:tcW w:w="567" w:type="dxa"/>
                <w:shd w:val="solid" w:color="FFFFFF" w:fill="auto"/>
              </w:tcPr>
            </w:tcPrChange>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21" w:author="CR#4777r1" w:date="2022-04-01T15:48:00Z">
              <w:tcPr>
                <w:tcW w:w="992" w:type="dxa"/>
                <w:shd w:val="solid" w:color="FFFFFF" w:fill="auto"/>
              </w:tcPr>
            </w:tcPrChange>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22" w:author="CR#4777r1" w:date="2022-04-01T15:48:00Z">
              <w:tcPr>
                <w:tcW w:w="567" w:type="dxa"/>
                <w:gridSpan w:val="2"/>
                <w:shd w:val="solid" w:color="FFFFFF" w:fill="auto"/>
              </w:tcPr>
            </w:tcPrChange>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Change w:id="26123" w:author="CR#4777r1" w:date="2022-04-01T15:48:00Z">
              <w:tcPr>
                <w:tcW w:w="426" w:type="dxa"/>
                <w:gridSpan w:val="2"/>
                <w:shd w:val="solid" w:color="FFFFFF" w:fill="auto"/>
              </w:tcPr>
            </w:tcPrChange>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24" w:author="CR#4777r1" w:date="2022-04-01T15:48:00Z">
              <w:tcPr>
                <w:tcW w:w="425" w:type="dxa"/>
                <w:gridSpan w:val="2"/>
                <w:shd w:val="solid" w:color="FFFFFF" w:fill="auto"/>
              </w:tcPr>
            </w:tcPrChange>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25" w:author="CR#4777r1" w:date="2022-04-01T15:48:00Z">
              <w:tcPr>
                <w:tcW w:w="5386" w:type="dxa"/>
                <w:shd w:val="solid" w:color="FFFFFF" w:fill="auto"/>
              </w:tcPr>
            </w:tcPrChange>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Change w:id="26126" w:author="CR#4777r1" w:date="2022-04-01T15:48:00Z">
              <w:tcPr>
                <w:tcW w:w="709" w:type="dxa"/>
                <w:gridSpan w:val="2"/>
                <w:shd w:val="solid" w:color="FFFFFF" w:fill="auto"/>
              </w:tcPr>
            </w:tcPrChange>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28" w:author="CR#4777r1" w:date="2022-04-01T15:48:00Z">
              <w:tcPr>
                <w:tcW w:w="709" w:type="dxa"/>
                <w:shd w:val="solid" w:color="FFFFFF" w:fill="auto"/>
              </w:tcPr>
            </w:tcPrChange>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29" w:author="CR#4777r1" w:date="2022-04-01T15:48:00Z">
              <w:tcPr>
                <w:tcW w:w="567" w:type="dxa"/>
                <w:shd w:val="solid" w:color="FFFFFF" w:fill="auto"/>
              </w:tcPr>
            </w:tcPrChange>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30" w:author="CR#4777r1" w:date="2022-04-01T15:48:00Z">
              <w:tcPr>
                <w:tcW w:w="992" w:type="dxa"/>
                <w:shd w:val="solid" w:color="FFFFFF" w:fill="auto"/>
              </w:tcPr>
            </w:tcPrChange>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Change w:id="26131" w:author="CR#4777r1" w:date="2022-04-01T15:48:00Z">
              <w:tcPr>
                <w:tcW w:w="567" w:type="dxa"/>
                <w:gridSpan w:val="2"/>
                <w:shd w:val="solid" w:color="FFFFFF" w:fill="auto"/>
              </w:tcPr>
            </w:tcPrChange>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Change w:id="26132" w:author="CR#4777r1" w:date="2022-04-01T15:48:00Z">
              <w:tcPr>
                <w:tcW w:w="426" w:type="dxa"/>
                <w:gridSpan w:val="2"/>
                <w:shd w:val="solid" w:color="FFFFFF" w:fill="auto"/>
              </w:tcPr>
            </w:tcPrChange>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33" w:author="CR#4777r1" w:date="2022-04-01T15:48:00Z">
              <w:tcPr>
                <w:tcW w:w="425" w:type="dxa"/>
                <w:gridSpan w:val="2"/>
                <w:shd w:val="solid" w:color="FFFFFF" w:fill="auto"/>
              </w:tcPr>
            </w:tcPrChange>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34" w:author="CR#4777r1" w:date="2022-04-01T15:48:00Z">
              <w:tcPr>
                <w:tcW w:w="5386" w:type="dxa"/>
                <w:shd w:val="solid" w:color="FFFFFF" w:fill="auto"/>
              </w:tcPr>
            </w:tcPrChange>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Change w:id="26135" w:author="CR#4777r1" w:date="2022-04-01T15:48:00Z">
              <w:tcPr>
                <w:tcW w:w="709" w:type="dxa"/>
                <w:gridSpan w:val="2"/>
                <w:shd w:val="solid" w:color="FFFFFF" w:fill="auto"/>
              </w:tcPr>
            </w:tcPrChange>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37" w:author="CR#4777r1" w:date="2022-04-01T15:48:00Z">
              <w:tcPr>
                <w:tcW w:w="709" w:type="dxa"/>
                <w:shd w:val="solid" w:color="FFFFFF" w:fill="auto"/>
              </w:tcPr>
            </w:tcPrChange>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38" w:author="CR#4777r1" w:date="2022-04-01T15:48:00Z">
              <w:tcPr>
                <w:tcW w:w="567" w:type="dxa"/>
                <w:shd w:val="solid" w:color="FFFFFF" w:fill="auto"/>
              </w:tcPr>
            </w:tcPrChange>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39" w:author="CR#4777r1" w:date="2022-04-01T15:48:00Z">
              <w:tcPr>
                <w:tcW w:w="992" w:type="dxa"/>
                <w:shd w:val="solid" w:color="FFFFFF" w:fill="auto"/>
              </w:tcPr>
            </w:tcPrChange>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Change w:id="26140" w:author="CR#4777r1" w:date="2022-04-01T15:48:00Z">
              <w:tcPr>
                <w:tcW w:w="567" w:type="dxa"/>
                <w:gridSpan w:val="2"/>
                <w:shd w:val="solid" w:color="FFFFFF" w:fill="auto"/>
              </w:tcPr>
            </w:tcPrChange>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Change w:id="26141" w:author="CR#4777r1" w:date="2022-04-01T15:48:00Z">
              <w:tcPr>
                <w:tcW w:w="426" w:type="dxa"/>
                <w:gridSpan w:val="2"/>
                <w:shd w:val="solid" w:color="FFFFFF" w:fill="auto"/>
              </w:tcPr>
            </w:tcPrChange>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42" w:author="CR#4777r1" w:date="2022-04-01T15:48:00Z">
              <w:tcPr>
                <w:tcW w:w="425" w:type="dxa"/>
                <w:gridSpan w:val="2"/>
                <w:shd w:val="solid" w:color="FFFFFF" w:fill="auto"/>
              </w:tcPr>
            </w:tcPrChange>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43" w:author="CR#4777r1" w:date="2022-04-01T15:48:00Z">
              <w:tcPr>
                <w:tcW w:w="5386" w:type="dxa"/>
                <w:shd w:val="solid" w:color="FFFFFF" w:fill="auto"/>
              </w:tcPr>
            </w:tcPrChange>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Change w:id="26144" w:author="CR#4777r1" w:date="2022-04-01T15:48:00Z">
              <w:tcPr>
                <w:tcW w:w="709" w:type="dxa"/>
                <w:gridSpan w:val="2"/>
                <w:shd w:val="solid" w:color="FFFFFF" w:fill="auto"/>
              </w:tcPr>
            </w:tcPrChange>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46" w:author="CR#4777r1" w:date="2022-04-01T15:48:00Z">
              <w:tcPr>
                <w:tcW w:w="709" w:type="dxa"/>
                <w:shd w:val="solid" w:color="FFFFFF" w:fill="auto"/>
              </w:tcPr>
            </w:tcPrChange>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47" w:author="CR#4777r1" w:date="2022-04-01T15:48:00Z">
              <w:tcPr>
                <w:tcW w:w="567" w:type="dxa"/>
                <w:shd w:val="solid" w:color="FFFFFF" w:fill="auto"/>
              </w:tcPr>
            </w:tcPrChange>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48" w:author="CR#4777r1" w:date="2022-04-01T15:48:00Z">
              <w:tcPr>
                <w:tcW w:w="992" w:type="dxa"/>
                <w:shd w:val="solid" w:color="FFFFFF" w:fill="auto"/>
              </w:tcPr>
            </w:tcPrChange>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Change w:id="26149" w:author="CR#4777r1" w:date="2022-04-01T15:48:00Z">
              <w:tcPr>
                <w:tcW w:w="567" w:type="dxa"/>
                <w:gridSpan w:val="2"/>
                <w:shd w:val="solid" w:color="FFFFFF" w:fill="auto"/>
              </w:tcPr>
            </w:tcPrChange>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Change w:id="26150" w:author="CR#4777r1" w:date="2022-04-01T15:48:00Z">
              <w:tcPr>
                <w:tcW w:w="426" w:type="dxa"/>
                <w:gridSpan w:val="2"/>
                <w:shd w:val="solid" w:color="FFFFFF" w:fill="auto"/>
              </w:tcPr>
            </w:tcPrChange>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51" w:author="CR#4777r1" w:date="2022-04-01T15:48:00Z">
              <w:tcPr>
                <w:tcW w:w="425" w:type="dxa"/>
                <w:gridSpan w:val="2"/>
                <w:shd w:val="solid" w:color="FFFFFF" w:fill="auto"/>
              </w:tcPr>
            </w:tcPrChange>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52" w:author="CR#4777r1" w:date="2022-04-01T15:48:00Z">
              <w:tcPr>
                <w:tcW w:w="5386" w:type="dxa"/>
                <w:shd w:val="solid" w:color="FFFFFF" w:fill="auto"/>
              </w:tcPr>
            </w:tcPrChange>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Change w:id="26153" w:author="CR#4777r1" w:date="2022-04-01T15:48:00Z">
              <w:tcPr>
                <w:tcW w:w="709" w:type="dxa"/>
                <w:gridSpan w:val="2"/>
                <w:shd w:val="solid" w:color="FFFFFF" w:fill="auto"/>
              </w:tcPr>
            </w:tcPrChange>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55" w:author="CR#4777r1" w:date="2022-04-01T15:48:00Z">
              <w:tcPr>
                <w:tcW w:w="709" w:type="dxa"/>
                <w:shd w:val="solid" w:color="FFFFFF" w:fill="auto"/>
              </w:tcPr>
            </w:tcPrChange>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56" w:author="CR#4777r1" w:date="2022-04-01T15:48:00Z">
              <w:tcPr>
                <w:tcW w:w="567" w:type="dxa"/>
                <w:shd w:val="solid" w:color="FFFFFF" w:fill="auto"/>
              </w:tcPr>
            </w:tcPrChange>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57" w:author="CR#4777r1" w:date="2022-04-01T15:48:00Z">
              <w:tcPr>
                <w:tcW w:w="992" w:type="dxa"/>
                <w:shd w:val="solid" w:color="FFFFFF" w:fill="auto"/>
              </w:tcPr>
            </w:tcPrChange>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58" w:author="CR#4777r1" w:date="2022-04-01T15:48:00Z">
              <w:tcPr>
                <w:tcW w:w="567" w:type="dxa"/>
                <w:gridSpan w:val="2"/>
                <w:shd w:val="solid" w:color="FFFFFF" w:fill="auto"/>
              </w:tcPr>
            </w:tcPrChange>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Change w:id="26159" w:author="CR#4777r1" w:date="2022-04-01T15:48:00Z">
              <w:tcPr>
                <w:tcW w:w="426" w:type="dxa"/>
                <w:gridSpan w:val="2"/>
                <w:shd w:val="solid" w:color="FFFFFF" w:fill="auto"/>
              </w:tcPr>
            </w:tcPrChange>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60" w:author="CR#4777r1" w:date="2022-04-01T15:48:00Z">
              <w:tcPr>
                <w:tcW w:w="425" w:type="dxa"/>
                <w:gridSpan w:val="2"/>
                <w:shd w:val="solid" w:color="FFFFFF" w:fill="auto"/>
              </w:tcPr>
            </w:tcPrChange>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61" w:author="CR#4777r1" w:date="2022-04-01T15:48:00Z">
              <w:tcPr>
                <w:tcW w:w="5386" w:type="dxa"/>
                <w:shd w:val="solid" w:color="FFFFFF" w:fill="auto"/>
              </w:tcPr>
            </w:tcPrChange>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Change w:id="26162" w:author="CR#4777r1" w:date="2022-04-01T15:48:00Z">
              <w:tcPr>
                <w:tcW w:w="709" w:type="dxa"/>
                <w:gridSpan w:val="2"/>
                <w:shd w:val="solid" w:color="FFFFFF" w:fill="auto"/>
              </w:tcPr>
            </w:tcPrChange>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64" w:author="CR#4777r1" w:date="2022-04-01T15:48:00Z">
              <w:tcPr>
                <w:tcW w:w="709" w:type="dxa"/>
                <w:shd w:val="solid" w:color="FFFFFF" w:fill="auto"/>
              </w:tcPr>
            </w:tcPrChange>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65" w:author="CR#4777r1" w:date="2022-04-01T15:48:00Z">
              <w:tcPr>
                <w:tcW w:w="567" w:type="dxa"/>
                <w:shd w:val="solid" w:color="FFFFFF" w:fill="auto"/>
              </w:tcPr>
            </w:tcPrChange>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66" w:author="CR#4777r1" w:date="2022-04-01T15:48:00Z">
              <w:tcPr>
                <w:tcW w:w="992" w:type="dxa"/>
                <w:shd w:val="solid" w:color="FFFFFF" w:fill="auto"/>
              </w:tcPr>
            </w:tcPrChange>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Change w:id="26167" w:author="CR#4777r1" w:date="2022-04-01T15:48:00Z">
              <w:tcPr>
                <w:tcW w:w="567" w:type="dxa"/>
                <w:gridSpan w:val="2"/>
                <w:shd w:val="solid" w:color="FFFFFF" w:fill="auto"/>
              </w:tcPr>
            </w:tcPrChange>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Change w:id="26168" w:author="CR#4777r1" w:date="2022-04-01T15:48:00Z">
              <w:tcPr>
                <w:tcW w:w="426" w:type="dxa"/>
                <w:gridSpan w:val="2"/>
                <w:shd w:val="solid" w:color="FFFFFF" w:fill="auto"/>
              </w:tcPr>
            </w:tcPrChange>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69" w:author="CR#4777r1" w:date="2022-04-01T15:48:00Z">
              <w:tcPr>
                <w:tcW w:w="425" w:type="dxa"/>
                <w:gridSpan w:val="2"/>
                <w:shd w:val="solid" w:color="FFFFFF" w:fill="auto"/>
              </w:tcPr>
            </w:tcPrChange>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70" w:author="CR#4777r1" w:date="2022-04-01T15:48:00Z">
              <w:tcPr>
                <w:tcW w:w="5386" w:type="dxa"/>
                <w:shd w:val="solid" w:color="FFFFFF" w:fill="auto"/>
              </w:tcPr>
            </w:tcPrChange>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Change w:id="26171" w:author="CR#4777r1" w:date="2022-04-01T15:48:00Z">
              <w:tcPr>
                <w:tcW w:w="709" w:type="dxa"/>
                <w:gridSpan w:val="2"/>
                <w:shd w:val="solid" w:color="FFFFFF" w:fill="auto"/>
              </w:tcPr>
            </w:tcPrChange>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73" w:author="CR#4777r1" w:date="2022-04-01T15:48:00Z">
              <w:tcPr>
                <w:tcW w:w="709" w:type="dxa"/>
                <w:shd w:val="solid" w:color="FFFFFF" w:fill="auto"/>
              </w:tcPr>
            </w:tcPrChange>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74" w:author="CR#4777r1" w:date="2022-04-01T15:48:00Z">
              <w:tcPr>
                <w:tcW w:w="567" w:type="dxa"/>
                <w:shd w:val="solid" w:color="FFFFFF" w:fill="auto"/>
              </w:tcPr>
            </w:tcPrChange>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75" w:author="CR#4777r1" w:date="2022-04-01T15:48:00Z">
              <w:tcPr>
                <w:tcW w:w="992" w:type="dxa"/>
                <w:shd w:val="solid" w:color="FFFFFF" w:fill="auto"/>
              </w:tcPr>
            </w:tcPrChange>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6176" w:author="CR#4777r1" w:date="2022-04-01T15:48:00Z">
              <w:tcPr>
                <w:tcW w:w="567" w:type="dxa"/>
                <w:gridSpan w:val="2"/>
                <w:shd w:val="solid" w:color="FFFFFF" w:fill="auto"/>
              </w:tcPr>
            </w:tcPrChange>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Change w:id="26177" w:author="CR#4777r1" w:date="2022-04-01T15:48:00Z">
              <w:tcPr>
                <w:tcW w:w="426" w:type="dxa"/>
                <w:gridSpan w:val="2"/>
                <w:shd w:val="solid" w:color="FFFFFF" w:fill="auto"/>
              </w:tcPr>
            </w:tcPrChange>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78" w:author="CR#4777r1" w:date="2022-04-01T15:48:00Z">
              <w:tcPr>
                <w:tcW w:w="425" w:type="dxa"/>
                <w:gridSpan w:val="2"/>
                <w:shd w:val="solid" w:color="FFFFFF" w:fill="auto"/>
              </w:tcPr>
            </w:tcPrChange>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79" w:author="CR#4777r1" w:date="2022-04-01T15:48:00Z">
              <w:tcPr>
                <w:tcW w:w="5386" w:type="dxa"/>
                <w:shd w:val="solid" w:color="FFFFFF" w:fill="auto"/>
              </w:tcPr>
            </w:tcPrChange>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Change w:id="26180" w:author="CR#4777r1" w:date="2022-04-01T15:48:00Z">
              <w:tcPr>
                <w:tcW w:w="709" w:type="dxa"/>
                <w:gridSpan w:val="2"/>
                <w:shd w:val="solid" w:color="FFFFFF" w:fill="auto"/>
              </w:tcPr>
            </w:tcPrChange>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82" w:author="CR#4777r1" w:date="2022-04-01T15:48:00Z">
              <w:tcPr>
                <w:tcW w:w="709" w:type="dxa"/>
                <w:shd w:val="solid" w:color="FFFFFF" w:fill="auto"/>
              </w:tcPr>
            </w:tcPrChange>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83" w:author="CR#4777r1" w:date="2022-04-01T15:48:00Z">
              <w:tcPr>
                <w:tcW w:w="567" w:type="dxa"/>
                <w:shd w:val="solid" w:color="FFFFFF" w:fill="auto"/>
              </w:tcPr>
            </w:tcPrChange>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84" w:author="CR#4777r1" w:date="2022-04-01T15:48:00Z">
              <w:tcPr>
                <w:tcW w:w="992" w:type="dxa"/>
                <w:shd w:val="solid" w:color="FFFFFF" w:fill="auto"/>
              </w:tcPr>
            </w:tcPrChange>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185" w:author="CR#4777r1" w:date="2022-04-01T15:48:00Z">
              <w:tcPr>
                <w:tcW w:w="567" w:type="dxa"/>
                <w:gridSpan w:val="2"/>
                <w:shd w:val="solid" w:color="FFFFFF" w:fill="auto"/>
              </w:tcPr>
            </w:tcPrChange>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Change w:id="26186" w:author="CR#4777r1" w:date="2022-04-01T15:48:00Z">
              <w:tcPr>
                <w:tcW w:w="426" w:type="dxa"/>
                <w:gridSpan w:val="2"/>
                <w:shd w:val="solid" w:color="FFFFFF" w:fill="auto"/>
              </w:tcPr>
            </w:tcPrChange>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87" w:author="CR#4777r1" w:date="2022-04-01T15:48:00Z">
              <w:tcPr>
                <w:tcW w:w="425" w:type="dxa"/>
                <w:gridSpan w:val="2"/>
                <w:shd w:val="solid" w:color="FFFFFF" w:fill="auto"/>
              </w:tcPr>
            </w:tcPrChange>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88" w:author="CR#4777r1" w:date="2022-04-01T15:48:00Z">
              <w:tcPr>
                <w:tcW w:w="5386" w:type="dxa"/>
                <w:shd w:val="solid" w:color="FFFFFF" w:fill="auto"/>
              </w:tcPr>
            </w:tcPrChange>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Change w:id="26189" w:author="CR#4777r1" w:date="2022-04-01T15:48:00Z">
              <w:tcPr>
                <w:tcW w:w="709" w:type="dxa"/>
                <w:gridSpan w:val="2"/>
                <w:shd w:val="solid" w:color="FFFFFF" w:fill="auto"/>
              </w:tcPr>
            </w:tcPrChange>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91" w:author="CR#4777r1" w:date="2022-04-01T15:48:00Z">
              <w:tcPr>
                <w:tcW w:w="709" w:type="dxa"/>
                <w:shd w:val="solid" w:color="FFFFFF" w:fill="auto"/>
              </w:tcPr>
            </w:tcPrChange>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92" w:author="CR#4777r1" w:date="2022-04-01T15:48:00Z">
              <w:tcPr>
                <w:tcW w:w="567" w:type="dxa"/>
                <w:shd w:val="solid" w:color="FFFFFF" w:fill="auto"/>
              </w:tcPr>
            </w:tcPrChange>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93" w:author="CR#4777r1" w:date="2022-04-01T15:48:00Z">
              <w:tcPr>
                <w:tcW w:w="992" w:type="dxa"/>
                <w:shd w:val="solid" w:color="FFFFFF" w:fill="auto"/>
              </w:tcPr>
            </w:tcPrChange>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Change w:id="26194" w:author="CR#4777r1" w:date="2022-04-01T15:48:00Z">
              <w:tcPr>
                <w:tcW w:w="567" w:type="dxa"/>
                <w:gridSpan w:val="2"/>
                <w:shd w:val="solid" w:color="FFFFFF" w:fill="auto"/>
              </w:tcPr>
            </w:tcPrChange>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Change w:id="26195" w:author="CR#4777r1" w:date="2022-04-01T15:48:00Z">
              <w:tcPr>
                <w:tcW w:w="426" w:type="dxa"/>
                <w:gridSpan w:val="2"/>
                <w:shd w:val="solid" w:color="FFFFFF" w:fill="auto"/>
              </w:tcPr>
            </w:tcPrChange>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96" w:author="CR#4777r1" w:date="2022-04-01T15:48:00Z">
              <w:tcPr>
                <w:tcW w:w="425" w:type="dxa"/>
                <w:gridSpan w:val="2"/>
                <w:shd w:val="solid" w:color="FFFFFF" w:fill="auto"/>
              </w:tcPr>
            </w:tcPrChange>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97" w:author="CR#4777r1" w:date="2022-04-01T15:48:00Z">
              <w:tcPr>
                <w:tcW w:w="5386" w:type="dxa"/>
                <w:shd w:val="solid" w:color="FFFFFF" w:fill="auto"/>
              </w:tcPr>
            </w:tcPrChange>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Change w:id="26198" w:author="CR#4777r1" w:date="2022-04-01T15:48:00Z">
              <w:tcPr>
                <w:tcW w:w="709" w:type="dxa"/>
                <w:gridSpan w:val="2"/>
                <w:shd w:val="solid" w:color="FFFFFF" w:fill="auto"/>
              </w:tcPr>
            </w:tcPrChange>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00" w:author="CR#4777r1" w:date="2022-04-01T15:48:00Z">
              <w:tcPr>
                <w:tcW w:w="709" w:type="dxa"/>
                <w:shd w:val="solid" w:color="FFFFFF" w:fill="auto"/>
              </w:tcPr>
            </w:tcPrChange>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01" w:author="CR#4777r1" w:date="2022-04-01T15:48:00Z">
              <w:tcPr>
                <w:tcW w:w="567" w:type="dxa"/>
                <w:shd w:val="solid" w:color="FFFFFF" w:fill="auto"/>
              </w:tcPr>
            </w:tcPrChange>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02" w:author="CR#4777r1" w:date="2022-04-01T15:48:00Z">
              <w:tcPr>
                <w:tcW w:w="992" w:type="dxa"/>
                <w:shd w:val="solid" w:color="FFFFFF" w:fill="auto"/>
              </w:tcPr>
            </w:tcPrChange>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203" w:author="CR#4777r1" w:date="2022-04-01T15:48:00Z">
              <w:tcPr>
                <w:tcW w:w="567" w:type="dxa"/>
                <w:gridSpan w:val="2"/>
                <w:shd w:val="solid" w:color="FFFFFF" w:fill="auto"/>
              </w:tcPr>
            </w:tcPrChange>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Change w:id="26204" w:author="CR#4777r1" w:date="2022-04-01T15:48:00Z">
              <w:tcPr>
                <w:tcW w:w="426" w:type="dxa"/>
                <w:gridSpan w:val="2"/>
                <w:shd w:val="solid" w:color="FFFFFF" w:fill="auto"/>
              </w:tcPr>
            </w:tcPrChange>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205" w:author="CR#4777r1" w:date="2022-04-01T15:48:00Z">
              <w:tcPr>
                <w:tcW w:w="425" w:type="dxa"/>
                <w:gridSpan w:val="2"/>
                <w:shd w:val="solid" w:color="FFFFFF" w:fill="auto"/>
              </w:tcPr>
            </w:tcPrChange>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06" w:author="CR#4777r1" w:date="2022-04-01T15:48:00Z">
              <w:tcPr>
                <w:tcW w:w="5386" w:type="dxa"/>
                <w:shd w:val="solid" w:color="FFFFFF" w:fill="auto"/>
              </w:tcPr>
            </w:tcPrChange>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Change w:id="26207" w:author="CR#4777r1" w:date="2022-04-01T15:48:00Z">
              <w:tcPr>
                <w:tcW w:w="709" w:type="dxa"/>
                <w:gridSpan w:val="2"/>
                <w:shd w:val="solid" w:color="FFFFFF" w:fill="auto"/>
              </w:tcPr>
            </w:tcPrChange>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09" w:author="CR#4777r1" w:date="2022-04-01T15:48:00Z">
              <w:tcPr>
                <w:tcW w:w="709" w:type="dxa"/>
                <w:shd w:val="solid" w:color="FFFFFF" w:fill="auto"/>
              </w:tcPr>
            </w:tcPrChange>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10" w:author="CR#4777r1" w:date="2022-04-01T15:48:00Z">
              <w:tcPr>
                <w:tcW w:w="567" w:type="dxa"/>
                <w:shd w:val="solid" w:color="FFFFFF" w:fill="auto"/>
              </w:tcPr>
            </w:tcPrChange>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11" w:author="CR#4777r1" w:date="2022-04-01T15:48:00Z">
              <w:tcPr>
                <w:tcW w:w="992" w:type="dxa"/>
                <w:shd w:val="solid" w:color="FFFFFF" w:fill="auto"/>
              </w:tcPr>
            </w:tcPrChange>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Change w:id="26212" w:author="CR#4777r1" w:date="2022-04-01T15:48:00Z">
              <w:tcPr>
                <w:tcW w:w="567" w:type="dxa"/>
                <w:gridSpan w:val="2"/>
                <w:shd w:val="solid" w:color="FFFFFF" w:fill="auto"/>
              </w:tcPr>
            </w:tcPrChange>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Change w:id="26213" w:author="CR#4777r1" w:date="2022-04-01T15:48:00Z">
              <w:tcPr>
                <w:tcW w:w="426" w:type="dxa"/>
                <w:gridSpan w:val="2"/>
                <w:shd w:val="solid" w:color="FFFFFF" w:fill="auto"/>
              </w:tcPr>
            </w:tcPrChange>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14" w:author="CR#4777r1" w:date="2022-04-01T15:48:00Z">
              <w:tcPr>
                <w:tcW w:w="425" w:type="dxa"/>
                <w:gridSpan w:val="2"/>
                <w:shd w:val="solid" w:color="FFFFFF" w:fill="auto"/>
              </w:tcPr>
            </w:tcPrChange>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15" w:author="CR#4777r1" w:date="2022-04-01T15:48:00Z">
              <w:tcPr>
                <w:tcW w:w="5386" w:type="dxa"/>
                <w:shd w:val="solid" w:color="FFFFFF" w:fill="auto"/>
              </w:tcPr>
            </w:tcPrChange>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Change w:id="26216" w:author="CR#4777r1" w:date="2022-04-01T15:48:00Z">
              <w:tcPr>
                <w:tcW w:w="709" w:type="dxa"/>
                <w:gridSpan w:val="2"/>
                <w:shd w:val="solid" w:color="FFFFFF" w:fill="auto"/>
              </w:tcPr>
            </w:tcPrChange>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18" w:author="CR#4777r1" w:date="2022-04-01T15:48:00Z">
              <w:tcPr>
                <w:tcW w:w="709" w:type="dxa"/>
                <w:shd w:val="solid" w:color="FFFFFF" w:fill="auto"/>
              </w:tcPr>
            </w:tcPrChange>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19" w:author="CR#4777r1" w:date="2022-04-01T15:48:00Z">
              <w:tcPr>
                <w:tcW w:w="567" w:type="dxa"/>
                <w:shd w:val="solid" w:color="FFFFFF" w:fill="auto"/>
              </w:tcPr>
            </w:tcPrChange>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20" w:author="CR#4777r1" w:date="2022-04-01T15:48:00Z">
              <w:tcPr>
                <w:tcW w:w="992" w:type="dxa"/>
                <w:shd w:val="solid" w:color="FFFFFF" w:fill="auto"/>
              </w:tcPr>
            </w:tcPrChange>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Change w:id="26221" w:author="CR#4777r1" w:date="2022-04-01T15:48:00Z">
              <w:tcPr>
                <w:tcW w:w="567" w:type="dxa"/>
                <w:gridSpan w:val="2"/>
                <w:shd w:val="solid" w:color="FFFFFF" w:fill="auto"/>
              </w:tcPr>
            </w:tcPrChange>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Change w:id="26222" w:author="CR#4777r1" w:date="2022-04-01T15:48:00Z">
              <w:tcPr>
                <w:tcW w:w="426" w:type="dxa"/>
                <w:gridSpan w:val="2"/>
                <w:shd w:val="solid" w:color="FFFFFF" w:fill="auto"/>
              </w:tcPr>
            </w:tcPrChange>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223" w:author="CR#4777r1" w:date="2022-04-01T15:48:00Z">
              <w:tcPr>
                <w:tcW w:w="425" w:type="dxa"/>
                <w:gridSpan w:val="2"/>
                <w:shd w:val="solid" w:color="FFFFFF" w:fill="auto"/>
              </w:tcPr>
            </w:tcPrChange>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24" w:author="CR#4777r1" w:date="2022-04-01T15:48:00Z">
              <w:tcPr>
                <w:tcW w:w="5386" w:type="dxa"/>
                <w:shd w:val="solid" w:color="FFFFFF" w:fill="auto"/>
              </w:tcPr>
            </w:tcPrChange>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Change w:id="26225" w:author="CR#4777r1" w:date="2022-04-01T15:48:00Z">
              <w:tcPr>
                <w:tcW w:w="709" w:type="dxa"/>
                <w:gridSpan w:val="2"/>
                <w:shd w:val="solid" w:color="FFFFFF" w:fill="auto"/>
              </w:tcPr>
            </w:tcPrChange>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27" w:author="CR#4777r1" w:date="2022-04-01T15:48:00Z">
              <w:tcPr>
                <w:tcW w:w="709" w:type="dxa"/>
                <w:shd w:val="solid" w:color="FFFFFF" w:fill="auto"/>
              </w:tcPr>
            </w:tcPrChange>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Change w:id="26228" w:author="CR#4777r1" w:date="2022-04-01T15:48:00Z">
              <w:tcPr>
                <w:tcW w:w="567" w:type="dxa"/>
                <w:shd w:val="solid" w:color="FFFFFF" w:fill="auto"/>
              </w:tcPr>
            </w:tcPrChange>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29" w:author="CR#4777r1" w:date="2022-04-01T15:48:00Z">
              <w:tcPr>
                <w:tcW w:w="992" w:type="dxa"/>
                <w:shd w:val="solid" w:color="FFFFFF" w:fill="auto"/>
              </w:tcPr>
            </w:tcPrChange>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30" w:author="CR#4777r1" w:date="2022-04-01T15:48:00Z">
              <w:tcPr>
                <w:tcW w:w="567" w:type="dxa"/>
                <w:gridSpan w:val="2"/>
                <w:shd w:val="solid" w:color="FFFFFF" w:fill="auto"/>
              </w:tcPr>
            </w:tcPrChange>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Change w:id="26231" w:author="CR#4777r1" w:date="2022-04-01T15:48:00Z">
              <w:tcPr>
                <w:tcW w:w="426" w:type="dxa"/>
                <w:gridSpan w:val="2"/>
                <w:shd w:val="solid" w:color="FFFFFF" w:fill="auto"/>
              </w:tcPr>
            </w:tcPrChange>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32" w:author="CR#4777r1" w:date="2022-04-01T15:48:00Z">
              <w:tcPr>
                <w:tcW w:w="425" w:type="dxa"/>
                <w:gridSpan w:val="2"/>
                <w:shd w:val="solid" w:color="FFFFFF" w:fill="auto"/>
              </w:tcPr>
            </w:tcPrChange>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33" w:author="CR#4777r1" w:date="2022-04-01T15:48:00Z">
              <w:tcPr>
                <w:tcW w:w="5386" w:type="dxa"/>
                <w:shd w:val="solid" w:color="FFFFFF" w:fill="auto"/>
              </w:tcPr>
            </w:tcPrChange>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Change w:id="26234" w:author="CR#4777r1" w:date="2022-04-01T15:48:00Z">
              <w:tcPr>
                <w:tcW w:w="709" w:type="dxa"/>
                <w:gridSpan w:val="2"/>
                <w:shd w:val="solid" w:color="FFFFFF" w:fill="auto"/>
              </w:tcPr>
            </w:tcPrChange>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36" w:author="CR#4777r1" w:date="2022-04-01T15:48:00Z">
              <w:tcPr>
                <w:tcW w:w="709" w:type="dxa"/>
                <w:shd w:val="solid" w:color="FFFFFF" w:fill="auto"/>
              </w:tcPr>
            </w:tcPrChange>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37" w:author="CR#4777r1" w:date="2022-04-01T15:48:00Z">
              <w:tcPr>
                <w:tcW w:w="567" w:type="dxa"/>
                <w:shd w:val="solid" w:color="FFFFFF" w:fill="auto"/>
              </w:tcPr>
            </w:tcPrChange>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38" w:author="CR#4777r1" w:date="2022-04-01T15:48:00Z">
              <w:tcPr>
                <w:tcW w:w="992" w:type="dxa"/>
                <w:shd w:val="solid" w:color="FFFFFF" w:fill="auto"/>
              </w:tcPr>
            </w:tcPrChange>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39" w:author="CR#4777r1" w:date="2022-04-01T15:48:00Z">
              <w:tcPr>
                <w:tcW w:w="567" w:type="dxa"/>
                <w:gridSpan w:val="2"/>
                <w:shd w:val="solid" w:color="FFFFFF" w:fill="auto"/>
              </w:tcPr>
            </w:tcPrChange>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Change w:id="26240" w:author="CR#4777r1" w:date="2022-04-01T15:48:00Z">
              <w:tcPr>
                <w:tcW w:w="426" w:type="dxa"/>
                <w:gridSpan w:val="2"/>
                <w:shd w:val="solid" w:color="FFFFFF" w:fill="auto"/>
              </w:tcPr>
            </w:tcPrChange>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41" w:author="CR#4777r1" w:date="2022-04-01T15:48:00Z">
              <w:tcPr>
                <w:tcW w:w="425" w:type="dxa"/>
                <w:gridSpan w:val="2"/>
                <w:shd w:val="solid" w:color="FFFFFF" w:fill="auto"/>
              </w:tcPr>
            </w:tcPrChange>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42" w:author="CR#4777r1" w:date="2022-04-01T15:48:00Z">
              <w:tcPr>
                <w:tcW w:w="5386" w:type="dxa"/>
                <w:shd w:val="solid" w:color="FFFFFF" w:fill="auto"/>
              </w:tcPr>
            </w:tcPrChange>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Change w:id="26243" w:author="CR#4777r1" w:date="2022-04-01T15:48:00Z">
              <w:tcPr>
                <w:tcW w:w="709" w:type="dxa"/>
                <w:gridSpan w:val="2"/>
                <w:shd w:val="solid" w:color="FFFFFF" w:fill="auto"/>
              </w:tcPr>
            </w:tcPrChange>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45" w:author="CR#4777r1" w:date="2022-04-01T15:48:00Z">
              <w:tcPr>
                <w:tcW w:w="709" w:type="dxa"/>
                <w:shd w:val="solid" w:color="FFFFFF" w:fill="auto"/>
              </w:tcPr>
            </w:tcPrChange>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46" w:author="CR#4777r1" w:date="2022-04-01T15:48:00Z">
              <w:tcPr>
                <w:tcW w:w="567" w:type="dxa"/>
                <w:shd w:val="solid" w:color="FFFFFF" w:fill="auto"/>
              </w:tcPr>
            </w:tcPrChange>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47" w:author="CR#4777r1" w:date="2022-04-01T15:48:00Z">
              <w:tcPr>
                <w:tcW w:w="992" w:type="dxa"/>
                <w:shd w:val="solid" w:color="FFFFFF" w:fill="auto"/>
              </w:tcPr>
            </w:tcPrChange>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48" w:author="CR#4777r1" w:date="2022-04-01T15:48:00Z">
              <w:tcPr>
                <w:tcW w:w="567" w:type="dxa"/>
                <w:gridSpan w:val="2"/>
                <w:shd w:val="solid" w:color="FFFFFF" w:fill="auto"/>
              </w:tcPr>
            </w:tcPrChange>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Change w:id="26249" w:author="CR#4777r1" w:date="2022-04-01T15:48:00Z">
              <w:tcPr>
                <w:tcW w:w="426" w:type="dxa"/>
                <w:gridSpan w:val="2"/>
                <w:shd w:val="solid" w:color="FFFFFF" w:fill="auto"/>
              </w:tcPr>
            </w:tcPrChange>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50" w:author="CR#4777r1" w:date="2022-04-01T15:48:00Z">
              <w:tcPr>
                <w:tcW w:w="425" w:type="dxa"/>
                <w:gridSpan w:val="2"/>
                <w:shd w:val="solid" w:color="FFFFFF" w:fill="auto"/>
              </w:tcPr>
            </w:tcPrChange>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51" w:author="CR#4777r1" w:date="2022-04-01T15:48:00Z">
              <w:tcPr>
                <w:tcW w:w="5386" w:type="dxa"/>
                <w:shd w:val="solid" w:color="FFFFFF" w:fill="auto"/>
              </w:tcPr>
            </w:tcPrChange>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Change w:id="26252" w:author="CR#4777r1" w:date="2022-04-01T15:48:00Z">
              <w:tcPr>
                <w:tcW w:w="709" w:type="dxa"/>
                <w:gridSpan w:val="2"/>
                <w:shd w:val="solid" w:color="FFFFFF" w:fill="auto"/>
              </w:tcPr>
            </w:tcPrChange>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54" w:author="CR#4777r1" w:date="2022-04-01T15:48:00Z">
              <w:tcPr>
                <w:tcW w:w="709" w:type="dxa"/>
                <w:shd w:val="solid" w:color="FFFFFF" w:fill="auto"/>
              </w:tcPr>
            </w:tcPrChange>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55" w:author="CR#4777r1" w:date="2022-04-01T15:48:00Z">
              <w:tcPr>
                <w:tcW w:w="567" w:type="dxa"/>
                <w:shd w:val="solid" w:color="FFFFFF" w:fill="auto"/>
              </w:tcPr>
            </w:tcPrChange>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56" w:author="CR#4777r1" w:date="2022-04-01T15:48:00Z">
              <w:tcPr>
                <w:tcW w:w="992" w:type="dxa"/>
                <w:shd w:val="solid" w:color="FFFFFF" w:fill="auto"/>
              </w:tcPr>
            </w:tcPrChange>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57" w:author="CR#4777r1" w:date="2022-04-01T15:48:00Z">
              <w:tcPr>
                <w:tcW w:w="567" w:type="dxa"/>
                <w:gridSpan w:val="2"/>
                <w:shd w:val="solid" w:color="FFFFFF" w:fill="auto"/>
              </w:tcPr>
            </w:tcPrChange>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Change w:id="26258" w:author="CR#4777r1" w:date="2022-04-01T15:48:00Z">
              <w:tcPr>
                <w:tcW w:w="426" w:type="dxa"/>
                <w:gridSpan w:val="2"/>
                <w:shd w:val="solid" w:color="FFFFFF" w:fill="auto"/>
              </w:tcPr>
            </w:tcPrChange>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59" w:author="CR#4777r1" w:date="2022-04-01T15:48:00Z">
              <w:tcPr>
                <w:tcW w:w="425" w:type="dxa"/>
                <w:gridSpan w:val="2"/>
                <w:shd w:val="solid" w:color="FFFFFF" w:fill="auto"/>
              </w:tcPr>
            </w:tcPrChange>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60" w:author="CR#4777r1" w:date="2022-04-01T15:48:00Z">
              <w:tcPr>
                <w:tcW w:w="5386" w:type="dxa"/>
                <w:shd w:val="solid" w:color="FFFFFF" w:fill="auto"/>
              </w:tcPr>
            </w:tcPrChange>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Change w:id="26261" w:author="CR#4777r1" w:date="2022-04-01T15:48:00Z">
              <w:tcPr>
                <w:tcW w:w="709" w:type="dxa"/>
                <w:gridSpan w:val="2"/>
                <w:shd w:val="solid" w:color="FFFFFF" w:fill="auto"/>
              </w:tcPr>
            </w:tcPrChange>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63" w:author="CR#4777r1" w:date="2022-04-01T15:48:00Z">
              <w:tcPr>
                <w:tcW w:w="709" w:type="dxa"/>
                <w:shd w:val="solid" w:color="FFFFFF" w:fill="auto"/>
              </w:tcPr>
            </w:tcPrChange>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64" w:author="CR#4777r1" w:date="2022-04-01T15:48:00Z">
              <w:tcPr>
                <w:tcW w:w="567" w:type="dxa"/>
                <w:shd w:val="solid" w:color="FFFFFF" w:fill="auto"/>
              </w:tcPr>
            </w:tcPrChange>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65" w:author="CR#4777r1" w:date="2022-04-01T15:48:00Z">
              <w:tcPr>
                <w:tcW w:w="992" w:type="dxa"/>
                <w:shd w:val="solid" w:color="FFFFFF" w:fill="auto"/>
              </w:tcPr>
            </w:tcPrChange>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266" w:author="CR#4777r1" w:date="2022-04-01T15:48:00Z">
              <w:tcPr>
                <w:tcW w:w="567" w:type="dxa"/>
                <w:gridSpan w:val="2"/>
                <w:shd w:val="solid" w:color="FFFFFF" w:fill="auto"/>
              </w:tcPr>
            </w:tcPrChange>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Change w:id="26267" w:author="CR#4777r1" w:date="2022-04-01T15:48:00Z">
              <w:tcPr>
                <w:tcW w:w="426" w:type="dxa"/>
                <w:gridSpan w:val="2"/>
                <w:shd w:val="solid" w:color="FFFFFF" w:fill="auto"/>
              </w:tcPr>
            </w:tcPrChange>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68" w:author="CR#4777r1" w:date="2022-04-01T15:48:00Z">
              <w:tcPr>
                <w:tcW w:w="425" w:type="dxa"/>
                <w:gridSpan w:val="2"/>
                <w:shd w:val="solid" w:color="FFFFFF" w:fill="auto"/>
              </w:tcPr>
            </w:tcPrChange>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69" w:author="CR#4777r1" w:date="2022-04-01T15:48:00Z">
              <w:tcPr>
                <w:tcW w:w="5386" w:type="dxa"/>
                <w:shd w:val="solid" w:color="FFFFFF" w:fill="auto"/>
              </w:tcPr>
            </w:tcPrChange>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Change w:id="26270" w:author="CR#4777r1" w:date="2022-04-01T15:48:00Z">
              <w:tcPr>
                <w:tcW w:w="709" w:type="dxa"/>
                <w:gridSpan w:val="2"/>
                <w:shd w:val="solid" w:color="FFFFFF" w:fill="auto"/>
              </w:tcPr>
            </w:tcPrChange>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72" w:author="CR#4777r1" w:date="2022-04-01T15:48:00Z">
              <w:tcPr>
                <w:tcW w:w="709" w:type="dxa"/>
                <w:shd w:val="solid" w:color="FFFFFF" w:fill="auto"/>
              </w:tcPr>
            </w:tcPrChange>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73" w:author="CR#4777r1" w:date="2022-04-01T15:48:00Z">
              <w:tcPr>
                <w:tcW w:w="567" w:type="dxa"/>
                <w:shd w:val="solid" w:color="FFFFFF" w:fill="auto"/>
              </w:tcPr>
            </w:tcPrChange>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74" w:author="CR#4777r1" w:date="2022-04-01T15:48:00Z">
              <w:tcPr>
                <w:tcW w:w="992" w:type="dxa"/>
                <w:shd w:val="solid" w:color="FFFFFF" w:fill="auto"/>
              </w:tcPr>
            </w:tcPrChange>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Change w:id="26275" w:author="CR#4777r1" w:date="2022-04-01T15:48:00Z">
              <w:tcPr>
                <w:tcW w:w="567" w:type="dxa"/>
                <w:gridSpan w:val="2"/>
                <w:shd w:val="solid" w:color="FFFFFF" w:fill="auto"/>
              </w:tcPr>
            </w:tcPrChange>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Change w:id="26276" w:author="CR#4777r1" w:date="2022-04-01T15:48:00Z">
              <w:tcPr>
                <w:tcW w:w="426" w:type="dxa"/>
                <w:gridSpan w:val="2"/>
                <w:shd w:val="solid" w:color="FFFFFF" w:fill="auto"/>
              </w:tcPr>
            </w:tcPrChange>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77" w:author="CR#4777r1" w:date="2022-04-01T15:48:00Z">
              <w:tcPr>
                <w:tcW w:w="425" w:type="dxa"/>
                <w:gridSpan w:val="2"/>
                <w:shd w:val="solid" w:color="FFFFFF" w:fill="auto"/>
              </w:tcPr>
            </w:tcPrChange>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78" w:author="CR#4777r1" w:date="2022-04-01T15:48:00Z">
              <w:tcPr>
                <w:tcW w:w="5386" w:type="dxa"/>
                <w:shd w:val="solid" w:color="FFFFFF" w:fill="auto"/>
              </w:tcPr>
            </w:tcPrChange>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Change w:id="26279" w:author="CR#4777r1" w:date="2022-04-01T15:48:00Z">
              <w:tcPr>
                <w:tcW w:w="709" w:type="dxa"/>
                <w:gridSpan w:val="2"/>
                <w:shd w:val="solid" w:color="FFFFFF" w:fill="auto"/>
              </w:tcPr>
            </w:tcPrChange>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81" w:author="CR#4777r1" w:date="2022-04-01T15:48:00Z">
              <w:tcPr>
                <w:tcW w:w="709" w:type="dxa"/>
                <w:shd w:val="solid" w:color="FFFFFF" w:fill="auto"/>
              </w:tcPr>
            </w:tcPrChange>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82" w:author="CR#4777r1" w:date="2022-04-01T15:48:00Z">
              <w:tcPr>
                <w:tcW w:w="567" w:type="dxa"/>
                <w:shd w:val="solid" w:color="FFFFFF" w:fill="auto"/>
              </w:tcPr>
            </w:tcPrChange>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83" w:author="CR#4777r1" w:date="2022-04-01T15:48:00Z">
              <w:tcPr>
                <w:tcW w:w="992" w:type="dxa"/>
                <w:shd w:val="solid" w:color="FFFFFF" w:fill="auto"/>
              </w:tcPr>
            </w:tcPrChange>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284" w:author="CR#4777r1" w:date="2022-04-01T15:48:00Z">
              <w:tcPr>
                <w:tcW w:w="567" w:type="dxa"/>
                <w:gridSpan w:val="2"/>
                <w:shd w:val="solid" w:color="FFFFFF" w:fill="auto"/>
              </w:tcPr>
            </w:tcPrChange>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Change w:id="26285" w:author="CR#4777r1" w:date="2022-04-01T15:48:00Z">
              <w:tcPr>
                <w:tcW w:w="426" w:type="dxa"/>
                <w:gridSpan w:val="2"/>
                <w:shd w:val="solid" w:color="FFFFFF" w:fill="auto"/>
              </w:tcPr>
            </w:tcPrChange>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86" w:author="CR#4777r1" w:date="2022-04-01T15:48:00Z">
              <w:tcPr>
                <w:tcW w:w="425" w:type="dxa"/>
                <w:gridSpan w:val="2"/>
                <w:shd w:val="solid" w:color="FFFFFF" w:fill="auto"/>
              </w:tcPr>
            </w:tcPrChange>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87" w:author="CR#4777r1" w:date="2022-04-01T15:48:00Z">
              <w:tcPr>
                <w:tcW w:w="5386" w:type="dxa"/>
                <w:shd w:val="solid" w:color="FFFFFF" w:fill="auto"/>
              </w:tcPr>
            </w:tcPrChange>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Change w:id="26288" w:author="CR#4777r1" w:date="2022-04-01T15:48:00Z">
              <w:tcPr>
                <w:tcW w:w="709" w:type="dxa"/>
                <w:gridSpan w:val="2"/>
                <w:shd w:val="solid" w:color="FFFFFF" w:fill="auto"/>
              </w:tcPr>
            </w:tcPrChange>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90" w:author="CR#4777r1" w:date="2022-04-01T15:48:00Z">
              <w:tcPr>
                <w:tcW w:w="709" w:type="dxa"/>
                <w:shd w:val="solid" w:color="FFFFFF" w:fill="auto"/>
              </w:tcPr>
            </w:tcPrChange>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91" w:author="CR#4777r1" w:date="2022-04-01T15:48:00Z">
              <w:tcPr>
                <w:tcW w:w="567" w:type="dxa"/>
                <w:shd w:val="solid" w:color="FFFFFF" w:fill="auto"/>
              </w:tcPr>
            </w:tcPrChange>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92" w:author="CR#4777r1" w:date="2022-04-01T15:48:00Z">
              <w:tcPr>
                <w:tcW w:w="992" w:type="dxa"/>
                <w:shd w:val="solid" w:color="FFFFFF" w:fill="auto"/>
              </w:tcPr>
            </w:tcPrChange>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293" w:author="CR#4777r1" w:date="2022-04-01T15:48:00Z">
              <w:tcPr>
                <w:tcW w:w="567" w:type="dxa"/>
                <w:gridSpan w:val="2"/>
                <w:shd w:val="solid" w:color="FFFFFF" w:fill="auto"/>
              </w:tcPr>
            </w:tcPrChange>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Change w:id="26294" w:author="CR#4777r1" w:date="2022-04-01T15:48:00Z">
              <w:tcPr>
                <w:tcW w:w="426" w:type="dxa"/>
                <w:gridSpan w:val="2"/>
                <w:shd w:val="solid" w:color="FFFFFF" w:fill="auto"/>
              </w:tcPr>
            </w:tcPrChange>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95" w:author="CR#4777r1" w:date="2022-04-01T15:48:00Z">
              <w:tcPr>
                <w:tcW w:w="425" w:type="dxa"/>
                <w:gridSpan w:val="2"/>
                <w:shd w:val="solid" w:color="FFFFFF" w:fill="auto"/>
              </w:tcPr>
            </w:tcPrChange>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96" w:author="CR#4777r1" w:date="2022-04-01T15:48:00Z">
              <w:tcPr>
                <w:tcW w:w="5386" w:type="dxa"/>
                <w:shd w:val="solid" w:color="FFFFFF" w:fill="auto"/>
              </w:tcPr>
            </w:tcPrChange>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Change w:id="26297" w:author="CR#4777r1" w:date="2022-04-01T15:48:00Z">
              <w:tcPr>
                <w:tcW w:w="709" w:type="dxa"/>
                <w:gridSpan w:val="2"/>
                <w:shd w:val="solid" w:color="FFFFFF" w:fill="auto"/>
              </w:tcPr>
            </w:tcPrChange>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99" w:author="CR#4777r1" w:date="2022-04-01T15:48:00Z">
              <w:tcPr>
                <w:tcW w:w="709" w:type="dxa"/>
                <w:shd w:val="solid" w:color="FFFFFF" w:fill="auto"/>
              </w:tcPr>
            </w:tcPrChange>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00" w:author="CR#4777r1" w:date="2022-04-01T15:48:00Z">
              <w:tcPr>
                <w:tcW w:w="567" w:type="dxa"/>
                <w:shd w:val="solid" w:color="FFFFFF" w:fill="auto"/>
              </w:tcPr>
            </w:tcPrChange>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01" w:author="CR#4777r1" w:date="2022-04-01T15:48:00Z">
              <w:tcPr>
                <w:tcW w:w="992" w:type="dxa"/>
                <w:shd w:val="solid" w:color="FFFFFF" w:fill="auto"/>
              </w:tcPr>
            </w:tcPrChange>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302" w:author="CR#4777r1" w:date="2022-04-01T15:48:00Z">
              <w:tcPr>
                <w:tcW w:w="567" w:type="dxa"/>
                <w:gridSpan w:val="2"/>
                <w:shd w:val="solid" w:color="FFFFFF" w:fill="auto"/>
              </w:tcPr>
            </w:tcPrChange>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Change w:id="26303" w:author="CR#4777r1" w:date="2022-04-01T15:48:00Z">
              <w:tcPr>
                <w:tcW w:w="426" w:type="dxa"/>
                <w:gridSpan w:val="2"/>
                <w:shd w:val="solid" w:color="FFFFFF" w:fill="auto"/>
              </w:tcPr>
            </w:tcPrChange>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304" w:author="CR#4777r1" w:date="2022-04-01T15:48:00Z">
              <w:tcPr>
                <w:tcW w:w="425" w:type="dxa"/>
                <w:gridSpan w:val="2"/>
                <w:shd w:val="solid" w:color="FFFFFF" w:fill="auto"/>
              </w:tcPr>
            </w:tcPrChange>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05" w:author="CR#4777r1" w:date="2022-04-01T15:48:00Z">
              <w:tcPr>
                <w:tcW w:w="5386" w:type="dxa"/>
                <w:shd w:val="solid" w:color="FFFFFF" w:fill="auto"/>
              </w:tcPr>
            </w:tcPrChange>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Change w:id="26306" w:author="CR#4777r1" w:date="2022-04-01T15:48:00Z">
              <w:tcPr>
                <w:tcW w:w="709" w:type="dxa"/>
                <w:gridSpan w:val="2"/>
                <w:shd w:val="solid" w:color="FFFFFF" w:fill="auto"/>
              </w:tcPr>
            </w:tcPrChange>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08" w:author="CR#4777r1" w:date="2022-04-01T15:48:00Z">
              <w:tcPr>
                <w:tcW w:w="709" w:type="dxa"/>
                <w:shd w:val="solid" w:color="FFFFFF" w:fill="auto"/>
              </w:tcPr>
            </w:tcPrChange>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09" w:author="CR#4777r1" w:date="2022-04-01T15:48:00Z">
              <w:tcPr>
                <w:tcW w:w="567" w:type="dxa"/>
                <w:shd w:val="solid" w:color="FFFFFF" w:fill="auto"/>
              </w:tcPr>
            </w:tcPrChange>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10" w:author="CR#4777r1" w:date="2022-04-01T15:48:00Z">
              <w:tcPr>
                <w:tcW w:w="992" w:type="dxa"/>
                <w:shd w:val="solid" w:color="FFFFFF" w:fill="auto"/>
              </w:tcPr>
            </w:tcPrChange>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6311" w:author="CR#4777r1" w:date="2022-04-01T15:48:00Z">
              <w:tcPr>
                <w:tcW w:w="567" w:type="dxa"/>
                <w:gridSpan w:val="2"/>
                <w:shd w:val="solid" w:color="FFFFFF" w:fill="auto"/>
              </w:tcPr>
            </w:tcPrChange>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Change w:id="26312" w:author="CR#4777r1" w:date="2022-04-01T15:48:00Z">
              <w:tcPr>
                <w:tcW w:w="426" w:type="dxa"/>
                <w:gridSpan w:val="2"/>
                <w:shd w:val="solid" w:color="FFFFFF" w:fill="auto"/>
              </w:tcPr>
            </w:tcPrChange>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13" w:author="CR#4777r1" w:date="2022-04-01T15:48:00Z">
              <w:tcPr>
                <w:tcW w:w="425" w:type="dxa"/>
                <w:gridSpan w:val="2"/>
                <w:shd w:val="solid" w:color="FFFFFF" w:fill="auto"/>
              </w:tcPr>
            </w:tcPrChange>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14" w:author="CR#4777r1" w:date="2022-04-01T15:48:00Z">
              <w:tcPr>
                <w:tcW w:w="5386" w:type="dxa"/>
                <w:shd w:val="solid" w:color="FFFFFF" w:fill="auto"/>
              </w:tcPr>
            </w:tcPrChange>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Change w:id="26315" w:author="CR#4777r1" w:date="2022-04-01T15:48:00Z">
              <w:tcPr>
                <w:tcW w:w="709" w:type="dxa"/>
                <w:gridSpan w:val="2"/>
                <w:shd w:val="solid" w:color="FFFFFF" w:fill="auto"/>
              </w:tcPr>
            </w:tcPrChange>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17" w:author="CR#4777r1" w:date="2022-04-01T15:48:00Z">
              <w:tcPr>
                <w:tcW w:w="709" w:type="dxa"/>
                <w:shd w:val="solid" w:color="FFFFFF" w:fill="auto"/>
              </w:tcPr>
            </w:tcPrChange>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18" w:author="CR#4777r1" w:date="2022-04-01T15:48:00Z">
              <w:tcPr>
                <w:tcW w:w="567" w:type="dxa"/>
                <w:shd w:val="solid" w:color="FFFFFF" w:fill="auto"/>
              </w:tcPr>
            </w:tcPrChange>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19" w:author="CR#4777r1" w:date="2022-04-01T15:48:00Z">
              <w:tcPr>
                <w:tcW w:w="992" w:type="dxa"/>
                <w:shd w:val="solid" w:color="FFFFFF" w:fill="auto"/>
              </w:tcPr>
            </w:tcPrChange>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Change w:id="26320" w:author="CR#4777r1" w:date="2022-04-01T15:48:00Z">
              <w:tcPr>
                <w:tcW w:w="567" w:type="dxa"/>
                <w:gridSpan w:val="2"/>
                <w:shd w:val="solid" w:color="FFFFFF" w:fill="auto"/>
              </w:tcPr>
            </w:tcPrChange>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Change w:id="26321" w:author="CR#4777r1" w:date="2022-04-01T15:48:00Z">
              <w:tcPr>
                <w:tcW w:w="426" w:type="dxa"/>
                <w:gridSpan w:val="2"/>
                <w:shd w:val="solid" w:color="FFFFFF" w:fill="auto"/>
              </w:tcPr>
            </w:tcPrChange>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22" w:author="CR#4777r1" w:date="2022-04-01T15:48:00Z">
              <w:tcPr>
                <w:tcW w:w="425" w:type="dxa"/>
                <w:gridSpan w:val="2"/>
                <w:shd w:val="solid" w:color="FFFFFF" w:fill="auto"/>
              </w:tcPr>
            </w:tcPrChange>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23" w:author="CR#4777r1" w:date="2022-04-01T15:48:00Z">
              <w:tcPr>
                <w:tcW w:w="5386" w:type="dxa"/>
                <w:shd w:val="solid" w:color="FFFFFF" w:fill="auto"/>
              </w:tcPr>
            </w:tcPrChange>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Change w:id="26324" w:author="CR#4777r1" w:date="2022-04-01T15:48:00Z">
              <w:tcPr>
                <w:tcW w:w="709" w:type="dxa"/>
                <w:gridSpan w:val="2"/>
                <w:shd w:val="solid" w:color="FFFFFF" w:fill="auto"/>
              </w:tcPr>
            </w:tcPrChange>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26" w:author="CR#4777r1" w:date="2022-04-01T15:48:00Z">
              <w:tcPr>
                <w:tcW w:w="709" w:type="dxa"/>
                <w:shd w:val="solid" w:color="FFFFFF" w:fill="auto"/>
              </w:tcPr>
            </w:tcPrChange>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27" w:author="CR#4777r1" w:date="2022-04-01T15:48:00Z">
              <w:tcPr>
                <w:tcW w:w="567" w:type="dxa"/>
                <w:shd w:val="solid" w:color="FFFFFF" w:fill="auto"/>
              </w:tcPr>
            </w:tcPrChange>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28" w:author="CR#4777r1" w:date="2022-04-01T15:48:00Z">
              <w:tcPr>
                <w:tcW w:w="992" w:type="dxa"/>
                <w:shd w:val="solid" w:color="FFFFFF" w:fill="auto"/>
              </w:tcPr>
            </w:tcPrChange>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Change w:id="26329" w:author="CR#4777r1" w:date="2022-04-01T15:48:00Z">
              <w:tcPr>
                <w:tcW w:w="567" w:type="dxa"/>
                <w:gridSpan w:val="2"/>
                <w:shd w:val="solid" w:color="FFFFFF" w:fill="auto"/>
              </w:tcPr>
            </w:tcPrChange>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Change w:id="26330" w:author="CR#4777r1" w:date="2022-04-01T15:48:00Z">
              <w:tcPr>
                <w:tcW w:w="426" w:type="dxa"/>
                <w:gridSpan w:val="2"/>
                <w:shd w:val="solid" w:color="FFFFFF" w:fill="auto"/>
              </w:tcPr>
            </w:tcPrChange>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31" w:author="CR#4777r1" w:date="2022-04-01T15:48:00Z">
              <w:tcPr>
                <w:tcW w:w="425" w:type="dxa"/>
                <w:gridSpan w:val="2"/>
                <w:shd w:val="solid" w:color="FFFFFF" w:fill="auto"/>
              </w:tcPr>
            </w:tcPrChange>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32" w:author="CR#4777r1" w:date="2022-04-01T15:48:00Z">
              <w:tcPr>
                <w:tcW w:w="5386" w:type="dxa"/>
                <w:shd w:val="solid" w:color="FFFFFF" w:fill="auto"/>
              </w:tcPr>
            </w:tcPrChange>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Change w:id="26333" w:author="CR#4777r1" w:date="2022-04-01T15:48:00Z">
              <w:tcPr>
                <w:tcW w:w="709" w:type="dxa"/>
                <w:gridSpan w:val="2"/>
                <w:shd w:val="solid" w:color="FFFFFF" w:fill="auto"/>
              </w:tcPr>
            </w:tcPrChange>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35" w:author="CR#4777r1" w:date="2022-04-01T15:48:00Z">
              <w:tcPr>
                <w:tcW w:w="709" w:type="dxa"/>
                <w:shd w:val="solid" w:color="FFFFFF" w:fill="auto"/>
              </w:tcPr>
            </w:tcPrChange>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36" w:author="CR#4777r1" w:date="2022-04-01T15:48:00Z">
              <w:tcPr>
                <w:tcW w:w="567" w:type="dxa"/>
                <w:shd w:val="solid" w:color="FFFFFF" w:fill="auto"/>
              </w:tcPr>
            </w:tcPrChange>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37" w:author="CR#4777r1" w:date="2022-04-01T15:48:00Z">
              <w:tcPr>
                <w:tcW w:w="992" w:type="dxa"/>
                <w:shd w:val="solid" w:color="FFFFFF" w:fill="auto"/>
              </w:tcPr>
            </w:tcPrChange>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338" w:author="CR#4777r1" w:date="2022-04-01T15:48:00Z">
              <w:tcPr>
                <w:tcW w:w="567" w:type="dxa"/>
                <w:gridSpan w:val="2"/>
                <w:shd w:val="solid" w:color="FFFFFF" w:fill="auto"/>
              </w:tcPr>
            </w:tcPrChange>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Change w:id="26339" w:author="CR#4777r1" w:date="2022-04-01T15:48:00Z">
              <w:tcPr>
                <w:tcW w:w="426" w:type="dxa"/>
                <w:gridSpan w:val="2"/>
                <w:shd w:val="solid" w:color="FFFFFF" w:fill="auto"/>
              </w:tcPr>
            </w:tcPrChange>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340" w:author="CR#4777r1" w:date="2022-04-01T15:48:00Z">
              <w:tcPr>
                <w:tcW w:w="425" w:type="dxa"/>
                <w:gridSpan w:val="2"/>
                <w:shd w:val="solid" w:color="FFFFFF" w:fill="auto"/>
              </w:tcPr>
            </w:tcPrChange>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41" w:author="CR#4777r1" w:date="2022-04-01T15:48:00Z">
              <w:tcPr>
                <w:tcW w:w="5386" w:type="dxa"/>
                <w:shd w:val="solid" w:color="FFFFFF" w:fill="auto"/>
              </w:tcPr>
            </w:tcPrChange>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Change w:id="26342" w:author="CR#4777r1" w:date="2022-04-01T15:48:00Z">
              <w:tcPr>
                <w:tcW w:w="709" w:type="dxa"/>
                <w:gridSpan w:val="2"/>
                <w:shd w:val="solid" w:color="FFFFFF" w:fill="auto"/>
              </w:tcPr>
            </w:tcPrChange>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44" w:author="CR#4777r1" w:date="2022-04-01T15:48:00Z">
              <w:tcPr>
                <w:tcW w:w="709" w:type="dxa"/>
                <w:shd w:val="solid" w:color="FFFFFF" w:fill="auto"/>
              </w:tcPr>
            </w:tcPrChange>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45" w:author="CR#4777r1" w:date="2022-04-01T15:48:00Z">
              <w:tcPr>
                <w:tcW w:w="567" w:type="dxa"/>
                <w:shd w:val="solid" w:color="FFFFFF" w:fill="auto"/>
              </w:tcPr>
            </w:tcPrChange>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46" w:author="CR#4777r1" w:date="2022-04-01T15:48:00Z">
              <w:tcPr>
                <w:tcW w:w="992" w:type="dxa"/>
                <w:shd w:val="solid" w:color="FFFFFF" w:fill="auto"/>
              </w:tcPr>
            </w:tcPrChange>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Change w:id="26347" w:author="CR#4777r1" w:date="2022-04-01T15:48:00Z">
              <w:tcPr>
                <w:tcW w:w="567" w:type="dxa"/>
                <w:gridSpan w:val="2"/>
                <w:shd w:val="solid" w:color="FFFFFF" w:fill="auto"/>
              </w:tcPr>
            </w:tcPrChange>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Change w:id="26348" w:author="CR#4777r1" w:date="2022-04-01T15:48:00Z">
              <w:tcPr>
                <w:tcW w:w="426" w:type="dxa"/>
                <w:gridSpan w:val="2"/>
                <w:shd w:val="solid" w:color="FFFFFF" w:fill="auto"/>
              </w:tcPr>
            </w:tcPrChange>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49" w:author="CR#4777r1" w:date="2022-04-01T15:48:00Z">
              <w:tcPr>
                <w:tcW w:w="425" w:type="dxa"/>
                <w:gridSpan w:val="2"/>
                <w:shd w:val="solid" w:color="FFFFFF" w:fill="auto"/>
              </w:tcPr>
            </w:tcPrChange>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50" w:author="CR#4777r1" w:date="2022-04-01T15:48:00Z">
              <w:tcPr>
                <w:tcW w:w="5386" w:type="dxa"/>
                <w:shd w:val="solid" w:color="FFFFFF" w:fill="auto"/>
              </w:tcPr>
            </w:tcPrChange>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Change w:id="26351" w:author="CR#4777r1" w:date="2022-04-01T15:48:00Z">
              <w:tcPr>
                <w:tcW w:w="709" w:type="dxa"/>
                <w:gridSpan w:val="2"/>
                <w:shd w:val="solid" w:color="FFFFFF" w:fill="auto"/>
              </w:tcPr>
            </w:tcPrChange>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53" w:author="CR#4777r1" w:date="2022-04-01T15:48:00Z">
              <w:tcPr>
                <w:tcW w:w="709" w:type="dxa"/>
                <w:shd w:val="solid" w:color="FFFFFF" w:fill="auto"/>
              </w:tcPr>
            </w:tcPrChange>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54" w:author="CR#4777r1" w:date="2022-04-01T15:48:00Z">
              <w:tcPr>
                <w:tcW w:w="567" w:type="dxa"/>
                <w:shd w:val="solid" w:color="FFFFFF" w:fill="auto"/>
              </w:tcPr>
            </w:tcPrChange>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55" w:author="CR#4777r1" w:date="2022-04-01T15:48:00Z">
              <w:tcPr>
                <w:tcW w:w="992" w:type="dxa"/>
                <w:shd w:val="solid" w:color="FFFFFF" w:fill="auto"/>
              </w:tcPr>
            </w:tcPrChange>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Change w:id="26356" w:author="CR#4777r1" w:date="2022-04-01T15:48:00Z">
              <w:tcPr>
                <w:tcW w:w="567" w:type="dxa"/>
                <w:gridSpan w:val="2"/>
                <w:shd w:val="solid" w:color="FFFFFF" w:fill="auto"/>
              </w:tcPr>
            </w:tcPrChange>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Change w:id="26357" w:author="CR#4777r1" w:date="2022-04-01T15:48:00Z">
              <w:tcPr>
                <w:tcW w:w="426" w:type="dxa"/>
                <w:gridSpan w:val="2"/>
                <w:shd w:val="solid" w:color="FFFFFF" w:fill="auto"/>
              </w:tcPr>
            </w:tcPrChange>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358" w:author="CR#4777r1" w:date="2022-04-01T15:48:00Z">
              <w:tcPr>
                <w:tcW w:w="425" w:type="dxa"/>
                <w:gridSpan w:val="2"/>
                <w:shd w:val="solid" w:color="FFFFFF" w:fill="auto"/>
              </w:tcPr>
            </w:tcPrChange>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59" w:author="CR#4777r1" w:date="2022-04-01T15:48:00Z">
              <w:tcPr>
                <w:tcW w:w="5386" w:type="dxa"/>
                <w:shd w:val="solid" w:color="FFFFFF" w:fill="auto"/>
              </w:tcPr>
            </w:tcPrChange>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Change w:id="26360" w:author="CR#4777r1" w:date="2022-04-01T15:48:00Z">
              <w:tcPr>
                <w:tcW w:w="709" w:type="dxa"/>
                <w:gridSpan w:val="2"/>
                <w:shd w:val="solid" w:color="FFFFFF" w:fill="auto"/>
              </w:tcPr>
            </w:tcPrChange>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62" w:author="CR#4777r1" w:date="2022-04-01T15:48:00Z">
              <w:tcPr>
                <w:tcW w:w="709" w:type="dxa"/>
                <w:shd w:val="solid" w:color="FFFFFF" w:fill="auto"/>
              </w:tcPr>
            </w:tcPrChange>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63" w:author="CR#4777r1" w:date="2022-04-01T15:48:00Z">
              <w:tcPr>
                <w:tcW w:w="567" w:type="dxa"/>
                <w:shd w:val="solid" w:color="FFFFFF" w:fill="auto"/>
              </w:tcPr>
            </w:tcPrChange>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64" w:author="CR#4777r1" w:date="2022-04-01T15:48:00Z">
              <w:tcPr>
                <w:tcW w:w="992" w:type="dxa"/>
                <w:shd w:val="solid" w:color="FFFFFF" w:fill="auto"/>
              </w:tcPr>
            </w:tcPrChange>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365" w:author="CR#4777r1" w:date="2022-04-01T15:48:00Z">
              <w:tcPr>
                <w:tcW w:w="567" w:type="dxa"/>
                <w:gridSpan w:val="2"/>
                <w:shd w:val="solid" w:color="FFFFFF" w:fill="auto"/>
              </w:tcPr>
            </w:tcPrChange>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Change w:id="26366" w:author="CR#4777r1" w:date="2022-04-01T15:48:00Z">
              <w:tcPr>
                <w:tcW w:w="426" w:type="dxa"/>
                <w:gridSpan w:val="2"/>
                <w:shd w:val="solid" w:color="FFFFFF" w:fill="auto"/>
              </w:tcPr>
            </w:tcPrChange>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367" w:author="CR#4777r1" w:date="2022-04-01T15:48:00Z">
              <w:tcPr>
                <w:tcW w:w="425" w:type="dxa"/>
                <w:gridSpan w:val="2"/>
                <w:shd w:val="solid" w:color="FFFFFF" w:fill="auto"/>
              </w:tcPr>
            </w:tcPrChange>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68" w:author="CR#4777r1" w:date="2022-04-01T15:48:00Z">
              <w:tcPr>
                <w:tcW w:w="5386" w:type="dxa"/>
                <w:shd w:val="solid" w:color="FFFFFF" w:fill="auto"/>
              </w:tcPr>
            </w:tcPrChange>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Change w:id="26369" w:author="CR#4777r1" w:date="2022-04-01T15:48:00Z">
              <w:tcPr>
                <w:tcW w:w="709" w:type="dxa"/>
                <w:gridSpan w:val="2"/>
                <w:shd w:val="solid" w:color="FFFFFF" w:fill="auto"/>
              </w:tcPr>
            </w:tcPrChange>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71" w:author="CR#4777r1" w:date="2022-04-01T15:48:00Z">
              <w:tcPr>
                <w:tcW w:w="709" w:type="dxa"/>
                <w:shd w:val="solid" w:color="FFFFFF" w:fill="auto"/>
              </w:tcPr>
            </w:tcPrChange>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72" w:author="CR#4777r1" w:date="2022-04-01T15:48:00Z">
              <w:tcPr>
                <w:tcW w:w="567" w:type="dxa"/>
                <w:shd w:val="solid" w:color="FFFFFF" w:fill="auto"/>
              </w:tcPr>
            </w:tcPrChange>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73" w:author="CR#4777r1" w:date="2022-04-01T15:48:00Z">
              <w:tcPr>
                <w:tcW w:w="992" w:type="dxa"/>
                <w:shd w:val="solid" w:color="FFFFFF" w:fill="auto"/>
              </w:tcPr>
            </w:tcPrChange>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6374" w:author="CR#4777r1" w:date="2022-04-01T15:48:00Z">
              <w:tcPr>
                <w:tcW w:w="567" w:type="dxa"/>
                <w:gridSpan w:val="2"/>
                <w:shd w:val="solid" w:color="FFFFFF" w:fill="auto"/>
              </w:tcPr>
            </w:tcPrChange>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Change w:id="26375" w:author="CR#4777r1" w:date="2022-04-01T15:48:00Z">
              <w:tcPr>
                <w:tcW w:w="426" w:type="dxa"/>
                <w:gridSpan w:val="2"/>
                <w:shd w:val="solid" w:color="FFFFFF" w:fill="auto"/>
              </w:tcPr>
            </w:tcPrChange>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376" w:author="CR#4777r1" w:date="2022-04-01T15:48:00Z">
              <w:tcPr>
                <w:tcW w:w="425" w:type="dxa"/>
                <w:gridSpan w:val="2"/>
                <w:shd w:val="solid" w:color="FFFFFF" w:fill="auto"/>
              </w:tcPr>
            </w:tcPrChange>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77" w:author="CR#4777r1" w:date="2022-04-01T15:48:00Z">
              <w:tcPr>
                <w:tcW w:w="5386" w:type="dxa"/>
                <w:shd w:val="solid" w:color="FFFFFF" w:fill="auto"/>
              </w:tcPr>
            </w:tcPrChange>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Change w:id="26378" w:author="CR#4777r1" w:date="2022-04-01T15:48:00Z">
              <w:tcPr>
                <w:tcW w:w="709" w:type="dxa"/>
                <w:gridSpan w:val="2"/>
                <w:shd w:val="solid" w:color="FFFFFF" w:fill="auto"/>
              </w:tcPr>
            </w:tcPrChange>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80" w:author="CR#4777r1" w:date="2022-04-01T15:48:00Z">
              <w:tcPr>
                <w:tcW w:w="709" w:type="dxa"/>
                <w:shd w:val="solid" w:color="FFFFFF" w:fill="auto"/>
              </w:tcPr>
            </w:tcPrChange>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81" w:author="CR#4777r1" w:date="2022-04-01T15:48:00Z">
              <w:tcPr>
                <w:tcW w:w="567" w:type="dxa"/>
                <w:shd w:val="solid" w:color="FFFFFF" w:fill="auto"/>
              </w:tcPr>
            </w:tcPrChange>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82" w:author="CR#4777r1" w:date="2022-04-01T15:48:00Z">
              <w:tcPr>
                <w:tcW w:w="992" w:type="dxa"/>
                <w:shd w:val="solid" w:color="FFFFFF" w:fill="auto"/>
              </w:tcPr>
            </w:tcPrChange>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383" w:author="CR#4777r1" w:date="2022-04-01T15:48:00Z">
              <w:tcPr>
                <w:tcW w:w="567" w:type="dxa"/>
                <w:gridSpan w:val="2"/>
                <w:shd w:val="solid" w:color="FFFFFF" w:fill="auto"/>
              </w:tcPr>
            </w:tcPrChange>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Change w:id="26384" w:author="CR#4777r1" w:date="2022-04-01T15:48:00Z">
              <w:tcPr>
                <w:tcW w:w="426" w:type="dxa"/>
                <w:gridSpan w:val="2"/>
                <w:shd w:val="solid" w:color="FFFFFF" w:fill="auto"/>
              </w:tcPr>
            </w:tcPrChange>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85" w:author="CR#4777r1" w:date="2022-04-01T15:48:00Z">
              <w:tcPr>
                <w:tcW w:w="425" w:type="dxa"/>
                <w:gridSpan w:val="2"/>
                <w:shd w:val="solid" w:color="FFFFFF" w:fill="auto"/>
              </w:tcPr>
            </w:tcPrChange>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86" w:author="CR#4777r1" w:date="2022-04-01T15:48:00Z">
              <w:tcPr>
                <w:tcW w:w="5386" w:type="dxa"/>
                <w:shd w:val="solid" w:color="FFFFFF" w:fill="auto"/>
              </w:tcPr>
            </w:tcPrChange>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Change w:id="26387" w:author="CR#4777r1" w:date="2022-04-01T15:48:00Z">
              <w:tcPr>
                <w:tcW w:w="709" w:type="dxa"/>
                <w:gridSpan w:val="2"/>
                <w:shd w:val="solid" w:color="FFFFFF" w:fill="auto"/>
              </w:tcPr>
            </w:tcPrChange>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89" w:author="CR#4777r1" w:date="2022-04-01T15:48:00Z">
              <w:tcPr>
                <w:tcW w:w="709" w:type="dxa"/>
                <w:shd w:val="solid" w:color="FFFFFF" w:fill="auto"/>
              </w:tcPr>
            </w:tcPrChange>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90" w:author="CR#4777r1" w:date="2022-04-01T15:48:00Z">
              <w:tcPr>
                <w:tcW w:w="567" w:type="dxa"/>
                <w:shd w:val="solid" w:color="FFFFFF" w:fill="auto"/>
              </w:tcPr>
            </w:tcPrChange>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91" w:author="CR#4777r1" w:date="2022-04-01T15:48:00Z">
              <w:tcPr>
                <w:tcW w:w="992" w:type="dxa"/>
                <w:shd w:val="solid" w:color="FFFFFF" w:fill="auto"/>
              </w:tcPr>
            </w:tcPrChange>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Change w:id="26392" w:author="CR#4777r1" w:date="2022-04-01T15:48:00Z">
              <w:tcPr>
                <w:tcW w:w="567" w:type="dxa"/>
                <w:gridSpan w:val="2"/>
                <w:shd w:val="solid" w:color="FFFFFF" w:fill="auto"/>
              </w:tcPr>
            </w:tcPrChange>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Change w:id="26393" w:author="CR#4777r1" w:date="2022-04-01T15:48:00Z">
              <w:tcPr>
                <w:tcW w:w="426" w:type="dxa"/>
                <w:gridSpan w:val="2"/>
                <w:shd w:val="solid" w:color="FFFFFF" w:fill="auto"/>
              </w:tcPr>
            </w:tcPrChange>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94" w:author="CR#4777r1" w:date="2022-04-01T15:48:00Z">
              <w:tcPr>
                <w:tcW w:w="425" w:type="dxa"/>
                <w:gridSpan w:val="2"/>
                <w:shd w:val="solid" w:color="FFFFFF" w:fill="auto"/>
              </w:tcPr>
            </w:tcPrChange>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95" w:author="CR#4777r1" w:date="2022-04-01T15:48:00Z">
              <w:tcPr>
                <w:tcW w:w="5386" w:type="dxa"/>
                <w:shd w:val="solid" w:color="FFFFFF" w:fill="auto"/>
              </w:tcPr>
            </w:tcPrChange>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Change w:id="26396" w:author="CR#4777r1" w:date="2022-04-01T15:48:00Z">
              <w:tcPr>
                <w:tcW w:w="709" w:type="dxa"/>
                <w:gridSpan w:val="2"/>
                <w:shd w:val="solid" w:color="FFFFFF" w:fill="auto"/>
              </w:tcPr>
            </w:tcPrChange>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98" w:author="CR#4777r1" w:date="2022-04-01T15:48:00Z">
              <w:tcPr>
                <w:tcW w:w="709" w:type="dxa"/>
                <w:shd w:val="solid" w:color="FFFFFF" w:fill="auto"/>
              </w:tcPr>
            </w:tcPrChange>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99" w:author="CR#4777r1" w:date="2022-04-01T15:48:00Z">
              <w:tcPr>
                <w:tcW w:w="567" w:type="dxa"/>
                <w:shd w:val="solid" w:color="FFFFFF" w:fill="auto"/>
              </w:tcPr>
            </w:tcPrChange>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00" w:author="CR#4777r1" w:date="2022-04-01T15:48:00Z">
              <w:tcPr>
                <w:tcW w:w="992" w:type="dxa"/>
                <w:shd w:val="solid" w:color="FFFFFF" w:fill="auto"/>
              </w:tcPr>
            </w:tcPrChange>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01" w:author="CR#4777r1" w:date="2022-04-01T15:48:00Z">
              <w:tcPr>
                <w:tcW w:w="567" w:type="dxa"/>
                <w:gridSpan w:val="2"/>
                <w:shd w:val="solid" w:color="FFFFFF" w:fill="auto"/>
              </w:tcPr>
            </w:tcPrChange>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Change w:id="26402" w:author="CR#4777r1" w:date="2022-04-01T15:48:00Z">
              <w:tcPr>
                <w:tcW w:w="426" w:type="dxa"/>
                <w:gridSpan w:val="2"/>
                <w:shd w:val="solid" w:color="FFFFFF" w:fill="auto"/>
              </w:tcPr>
            </w:tcPrChange>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03" w:author="CR#4777r1" w:date="2022-04-01T15:48:00Z">
              <w:tcPr>
                <w:tcW w:w="425" w:type="dxa"/>
                <w:gridSpan w:val="2"/>
                <w:shd w:val="solid" w:color="FFFFFF" w:fill="auto"/>
              </w:tcPr>
            </w:tcPrChange>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04" w:author="CR#4777r1" w:date="2022-04-01T15:48:00Z">
              <w:tcPr>
                <w:tcW w:w="5386" w:type="dxa"/>
                <w:shd w:val="solid" w:color="FFFFFF" w:fill="auto"/>
              </w:tcPr>
            </w:tcPrChange>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Change w:id="26405" w:author="CR#4777r1" w:date="2022-04-01T15:48:00Z">
              <w:tcPr>
                <w:tcW w:w="709" w:type="dxa"/>
                <w:gridSpan w:val="2"/>
                <w:shd w:val="solid" w:color="FFFFFF" w:fill="auto"/>
              </w:tcPr>
            </w:tcPrChange>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07" w:author="CR#4777r1" w:date="2022-04-01T15:48:00Z">
              <w:tcPr>
                <w:tcW w:w="709" w:type="dxa"/>
                <w:shd w:val="solid" w:color="FFFFFF" w:fill="auto"/>
              </w:tcPr>
            </w:tcPrChange>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08" w:author="CR#4777r1" w:date="2022-04-01T15:48:00Z">
              <w:tcPr>
                <w:tcW w:w="567" w:type="dxa"/>
                <w:shd w:val="solid" w:color="FFFFFF" w:fill="auto"/>
              </w:tcPr>
            </w:tcPrChange>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09" w:author="CR#4777r1" w:date="2022-04-01T15:48:00Z">
              <w:tcPr>
                <w:tcW w:w="992" w:type="dxa"/>
                <w:shd w:val="solid" w:color="FFFFFF" w:fill="auto"/>
              </w:tcPr>
            </w:tcPrChange>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10" w:author="CR#4777r1" w:date="2022-04-01T15:48:00Z">
              <w:tcPr>
                <w:tcW w:w="567" w:type="dxa"/>
                <w:gridSpan w:val="2"/>
                <w:shd w:val="solid" w:color="FFFFFF" w:fill="auto"/>
              </w:tcPr>
            </w:tcPrChange>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Change w:id="26411" w:author="CR#4777r1" w:date="2022-04-01T15:48:00Z">
              <w:tcPr>
                <w:tcW w:w="426" w:type="dxa"/>
                <w:gridSpan w:val="2"/>
                <w:shd w:val="solid" w:color="FFFFFF" w:fill="auto"/>
              </w:tcPr>
            </w:tcPrChange>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12" w:author="CR#4777r1" w:date="2022-04-01T15:48:00Z">
              <w:tcPr>
                <w:tcW w:w="425" w:type="dxa"/>
                <w:gridSpan w:val="2"/>
                <w:shd w:val="solid" w:color="FFFFFF" w:fill="auto"/>
              </w:tcPr>
            </w:tcPrChange>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13" w:author="CR#4777r1" w:date="2022-04-01T15:48:00Z">
              <w:tcPr>
                <w:tcW w:w="5386" w:type="dxa"/>
                <w:shd w:val="solid" w:color="FFFFFF" w:fill="auto"/>
              </w:tcPr>
            </w:tcPrChange>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Change w:id="26414" w:author="CR#4777r1" w:date="2022-04-01T15:48:00Z">
              <w:tcPr>
                <w:tcW w:w="709" w:type="dxa"/>
                <w:gridSpan w:val="2"/>
                <w:shd w:val="solid" w:color="FFFFFF" w:fill="auto"/>
              </w:tcPr>
            </w:tcPrChange>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16" w:author="CR#4777r1" w:date="2022-04-01T15:48:00Z">
              <w:tcPr>
                <w:tcW w:w="709" w:type="dxa"/>
                <w:shd w:val="solid" w:color="FFFFFF" w:fill="auto"/>
              </w:tcPr>
            </w:tcPrChange>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17" w:author="CR#4777r1" w:date="2022-04-01T15:48:00Z">
              <w:tcPr>
                <w:tcW w:w="567" w:type="dxa"/>
                <w:shd w:val="solid" w:color="FFFFFF" w:fill="auto"/>
              </w:tcPr>
            </w:tcPrChange>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18" w:author="CR#4777r1" w:date="2022-04-01T15:48:00Z">
              <w:tcPr>
                <w:tcW w:w="992" w:type="dxa"/>
                <w:shd w:val="solid" w:color="FFFFFF" w:fill="auto"/>
              </w:tcPr>
            </w:tcPrChange>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19" w:author="CR#4777r1" w:date="2022-04-01T15:48:00Z">
              <w:tcPr>
                <w:tcW w:w="567" w:type="dxa"/>
                <w:gridSpan w:val="2"/>
                <w:shd w:val="solid" w:color="FFFFFF" w:fill="auto"/>
              </w:tcPr>
            </w:tcPrChange>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Change w:id="26420" w:author="CR#4777r1" w:date="2022-04-01T15:48:00Z">
              <w:tcPr>
                <w:tcW w:w="426" w:type="dxa"/>
                <w:gridSpan w:val="2"/>
                <w:shd w:val="solid" w:color="FFFFFF" w:fill="auto"/>
              </w:tcPr>
            </w:tcPrChange>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421" w:author="CR#4777r1" w:date="2022-04-01T15:48:00Z">
              <w:tcPr>
                <w:tcW w:w="425" w:type="dxa"/>
                <w:gridSpan w:val="2"/>
                <w:shd w:val="solid" w:color="FFFFFF" w:fill="auto"/>
              </w:tcPr>
            </w:tcPrChange>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22" w:author="CR#4777r1" w:date="2022-04-01T15:48:00Z">
              <w:tcPr>
                <w:tcW w:w="5386" w:type="dxa"/>
                <w:shd w:val="solid" w:color="FFFFFF" w:fill="auto"/>
              </w:tcPr>
            </w:tcPrChange>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Change w:id="26423" w:author="CR#4777r1" w:date="2022-04-01T15:48:00Z">
              <w:tcPr>
                <w:tcW w:w="709" w:type="dxa"/>
                <w:gridSpan w:val="2"/>
                <w:shd w:val="solid" w:color="FFFFFF" w:fill="auto"/>
              </w:tcPr>
            </w:tcPrChange>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25" w:author="CR#4777r1" w:date="2022-04-01T15:48:00Z">
              <w:tcPr>
                <w:tcW w:w="709" w:type="dxa"/>
                <w:shd w:val="solid" w:color="FFFFFF" w:fill="auto"/>
              </w:tcPr>
            </w:tcPrChange>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26" w:author="CR#4777r1" w:date="2022-04-01T15:48:00Z">
              <w:tcPr>
                <w:tcW w:w="567" w:type="dxa"/>
                <w:shd w:val="solid" w:color="FFFFFF" w:fill="auto"/>
              </w:tcPr>
            </w:tcPrChange>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27" w:author="CR#4777r1" w:date="2022-04-01T15:48:00Z">
              <w:tcPr>
                <w:tcW w:w="992" w:type="dxa"/>
                <w:shd w:val="solid" w:color="FFFFFF" w:fill="auto"/>
              </w:tcPr>
            </w:tcPrChange>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Change w:id="26428" w:author="CR#4777r1" w:date="2022-04-01T15:48:00Z">
              <w:tcPr>
                <w:tcW w:w="567" w:type="dxa"/>
                <w:gridSpan w:val="2"/>
                <w:shd w:val="solid" w:color="FFFFFF" w:fill="auto"/>
              </w:tcPr>
            </w:tcPrChange>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Change w:id="26429" w:author="CR#4777r1" w:date="2022-04-01T15:48:00Z">
              <w:tcPr>
                <w:tcW w:w="426" w:type="dxa"/>
                <w:gridSpan w:val="2"/>
                <w:shd w:val="solid" w:color="FFFFFF" w:fill="auto"/>
              </w:tcPr>
            </w:tcPrChange>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430" w:author="CR#4777r1" w:date="2022-04-01T15:48:00Z">
              <w:tcPr>
                <w:tcW w:w="425" w:type="dxa"/>
                <w:gridSpan w:val="2"/>
                <w:shd w:val="solid" w:color="FFFFFF" w:fill="auto"/>
              </w:tcPr>
            </w:tcPrChange>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31" w:author="CR#4777r1" w:date="2022-04-01T15:48:00Z">
              <w:tcPr>
                <w:tcW w:w="5386" w:type="dxa"/>
                <w:shd w:val="solid" w:color="FFFFFF" w:fill="auto"/>
              </w:tcPr>
            </w:tcPrChange>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Change w:id="26432" w:author="CR#4777r1" w:date="2022-04-01T15:48:00Z">
              <w:tcPr>
                <w:tcW w:w="709" w:type="dxa"/>
                <w:gridSpan w:val="2"/>
                <w:shd w:val="solid" w:color="FFFFFF" w:fill="auto"/>
              </w:tcPr>
            </w:tcPrChange>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34" w:author="CR#4777r1" w:date="2022-04-01T15:48:00Z">
              <w:tcPr>
                <w:tcW w:w="709" w:type="dxa"/>
                <w:shd w:val="solid" w:color="FFFFFF" w:fill="auto"/>
              </w:tcPr>
            </w:tcPrChange>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35" w:author="CR#4777r1" w:date="2022-04-01T15:48:00Z">
              <w:tcPr>
                <w:tcW w:w="567" w:type="dxa"/>
                <w:shd w:val="solid" w:color="FFFFFF" w:fill="auto"/>
              </w:tcPr>
            </w:tcPrChange>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36" w:author="CR#4777r1" w:date="2022-04-01T15:48:00Z">
              <w:tcPr>
                <w:tcW w:w="992" w:type="dxa"/>
                <w:shd w:val="solid" w:color="FFFFFF" w:fill="auto"/>
              </w:tcPr>
            </w:tcPrChange>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Change w:id="26437" w:author="CR#4777r1" w:date="2022-04-01T15:48:00Z">
              <w:tcPr>
                <w:tcW w:w="567" w:type="dxa"/>
                <w:gridSpan w:val="2"/>
                <w:shd w:val="solid" w:color="FFFFFF" w:fill="auto"/>
              </w:tcPr>
            </w:tcPrChange>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Change w:id="26438" w:author="CR#4777r1" w:date="2022-04-01T15:48:00Z">
              <w:tcPr>
                <w:tcW w:w="426" w:type="dxa"/>
                <w:gridSpan w:val="2"/>
                <w:shd w:val="solid" w:color="FFFFFF" w:fill="auto"/>
              </w:tcPr>
            </w:tcPrChange>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39" w:author="CR#4777r1" w:date="2022-04-01T15:48:00Z">
              <w:tcPr>
                <w:tcW w:w="425" w:type="dxa"/>
                <w:gridSpan w:val="2"/>
                <w:shd w:val="solid" w:color="FFFFFF" w:fill="auto"/>
              </w:tcPr>
            </w:tcPrChange>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40" w:author="CR#4777r1" w:date="2022-04-01T15:48:00Z">
              <w:tcPr>
                <w:tcW w:w="5386" w:type="dxa"/>
                <w:shd w:val="solid" w:color="FFFFFF" w:fill="auto"/>
              </w:tcPr>
            </w:tcPrChange>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Change w:id="26441" w:author="CR#4777r1" w:date="2022-04-01T15:48:00Z">
              <w:tcPr>
                <w:tcW w:w="709" w:type="dxa"/>
                <w:gridSpan w:val="2"/>
                <w:shd w:val="solid" w:color="FFFFFF" w:fill="auto"/>
              </w:tcPr>
            </w:tcPrChange>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43" w:author="CR#4777r1" w:date="2022-04-01T15:48:00Z">
              <w:tcPr>
                <w:tcW w:w="709" w:type="dxa"/>
                <w:shd w:val="solid" w:color="FFFFFF" w:fill="auto"/>
              </w:tcPr>
            </w:tcPrChange>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44" w:author="CR#4777r1" w:date="2022-04-01T15:48:00Z">
              <w:tcPr>
                <w:tcW w:w="567" w:type="dxa"/>
                <w:shd w:val="solid" w:color="FFFFFF" w:fill="auto"/>
              </w:tcPr>
            </w:tcPrChange>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45" w:author="CR#4777r1" w:date="2022-04-01T15:48:00Z">
              <w:tcPr>
                <w:tcW w:w="992" w:type="dxa"/>
                <w:shd w:val="solid" w:color="FFFFFF" w:fill="auto"/>
              </w:tcPr>
            </w:tcPrChange>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446" w:author="CR#4777r1" w:date="2022-04-01T15:48:00Z">
              <w:tcPr>
                <w:tcW w:w="567" w:type="dxa"/>
                <w:gridSpan w:val="2"/>
                <w:shd w:val="solid" w:color="FFFFFF" w:fill="auto"/>
              </w:tcPr>
            </w:tcPrChange>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Change w:id="26447" w:author="CR#4777r1" w:date="2022-04-01T15:48:00Z">
              <w:tcPr>
                <w:tcW w:w="426" w:type="dxa"/>
                <w:gridSpan w:val="2"/>
                <w:shd w:val="solid" w:color="FFFFFF" w:fill="auto"/>
              </w:tcPr>
            </w:tcPrChange>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48" w:author="CR#4777r1" w:date="2022-04-01T15:48:00Z">
              <w:tcPr>
                <w:tcW w:w="425" w:type="dxa"/>
                <w:gridSpan w:val="2"/>
                <w:shd w:val="solid" w:color="FFFFFF" w:fill="auto"/>
              </w:tcPr>
            </w:tcPrChange>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49" w:author="CR#4777r1" w:date="2022-04-01T15:48:00Z">
              <w:tcPr>
                <w:tcW w:w="5386" w:type="dxa"/>
                <w:shd w:val="solid" w:color="FFFFFF" w:fill="auto"/>
              </w:tcPr>
            </w:tcPrChange>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Change w:id="26450" w:author="CR#4777r1" w:date="2022-04-01T15:48:00Z">
              <w:tcPr>
                <w:tcW w:w="709" w:type="dxa"/>
                <w:gridSpan w:val="2"/>
                <w:shd w:val="solid" w:color="FFFFFF" w:fill="auto"/>
              </w:tcPr>
            </w:tcPrChange>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52" w:author="CR#4777r1" w:date="2022-04-01T15:48:00Z">
              <w:tcPr>
                <w:tcW w:w="709" w:type="dxa"/>
                <w:shd w:val="solid" w:color="FFFFFF" w:fill="auto"/>
              </w:tcPr>
            </w:tcPrChange>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53" w:author="CR#4777r1" w:date="2022-04-01T15:48:00Z">
              <w:tcPr>
                <w:tcW w:w="567" w:type="dxa"/>
                <w:shd w:val="solid" w:color="FFFFFF" w:fill="auto"/>
              </w:tcPr>
            </w:tcPrChange>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54" w:author="CR#4777r1" w:date="2022-04-01T15:48:00Z">
              <w:tcPr>
                <w:tcW w:w="992" w:type="dxa"/>
                <w:shd w:val="solid" w:color="FFFFFF" w:fill="auto"/>
              </w:tcPr>
            </w:tcPrChange>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Change w:id="26455" w:author="CR#4777r1" w:date="2022-04-01T15:48:00Z">
              <w:tcPr>
                <w:tcW w:w="567" w:type="dxa"/>
                <w:gridSpan w:val="2"/>
                <w:shd w:val="solid" w:color="FFFFFF" w:fill="auto"/>
              </w:tcPr>
            </w:tcPrChange>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Change w:id="26456" w:author="CR#4777r1" w:date="2022-04-01T15:48:00Z">
              <w:tcPr>
                <w:tcW w:w="426" w:type="dxa"/>
                <w:gridSpan w:val="2"/>
                <w:shd w:val="solid" w:color="FFFFFF" w:fill="auto"/>
              </w:tcPr>
            </w:tcPrChange>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57" w:author="CR#4777r1" w:date="2022-04-01T15:48:00Z">
              <w:tcPr>
                <w:tcW w:w="425" w:type="dxa"/>
                <w:gridSpan w:val="2"/>
                <w:shd w:val="solid" w:color="FFFFFF" w:fill="auto"/>
              </w:tcPr>
            </w:tcPrChange>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58" w:author="CR#4777r1" w:date="2022-04-01T15:48:00Z">
              <w:tcPr>
                <w:tcW w:w="5386" w:type="dxa"/>
                <w:shd w:val="solid" w:color="FFFFFF" w:fill="auto"/>
              </w:tcPr>
            </w:tcPrChange>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Change w:id="26459" w:author="CR#4777r1" w:date="2022-04-01T15:48:00Z">
              <w:tcPr>
                <w:tcW w:w="709" w:type="dxa"/>
                <w:gridSpan w:val="2"/>
                <w:shd w:val="solid" w:color="FFFFFF" w:fill="auto"/>
              </w:tcPr>
            </w:tcPrChange>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61" w:author="CR#4777r1" w:date="2022-04-01T15:48:00Z">
              <w:tcPr>
                <w:tcW w:w="709" w:type="dxa"/>
                <w:shd w:val="solid" w:color="FFFFFF" w:fill="auto"/>
              </w:tcPr>
            </w:tcPrChange>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62" w:author="CR#4777r1" w:date="2022-04-01T15:48:00Z">
              <w:tcPr>
                <w:tcW w:w="567" w:type="dxa"/>
                <w:shd w:val="solid" w:color="FFFFFF" w:fill="auto"/>
              </w:tcPr>
            </w:tcPrChange>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63" w:author="CR#4777r1" w:date="2022-04-01T15:48:00Z">
              <w:tcPr>
                <w:tcW w:w="992" w:type="dxa"/>
                <w:shd w:val="solid" w:color="FFFFFF" w:fill="auto"/>
              </w:tcPr>
            </w:tcPrChange>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Change w:id="26464" w:author="CR#4777r1" w:date="2022-04-01T15:48:00Z">
              <w:tcPr>
                <w:tcW w:w="567" w:type="dxa"/>
                <w:gridSpan w:val="2"/>
                <w:shd w:val="solid" w:color="FFFFFF" w:fill="auto"/>
              </w:tcPr>
            </w:tcPrChange>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Change w:id="26465" w:author="CR#4777r1" w:date="2022-04-01T15:48:00Z">
              <w:tcPr>
                <w:tcW w:w="426" w:type="dxa"/>
                <w:gridSpan w:val="2"/>
                <w:shd w:val="solid" w:color="FFFFFF" w:fill="auto"/>
              </w:tcPr>
            </w:tcPrChange>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66" w:author="CR#4777r1" w:date="2022-04-01T15:48:00Z">
              <w:tcPr>
                <w:tcW w:w="425" w:type="dxa"/>
                <w:gridSpan w:val="2"/>
                <w:shd w:val="solid" w:color="FFFFFF" w:fill="auto"/>
              </w:tcPr>
            </w:tcPrChange>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67" w:author="CR#4777r1" w:date="2022-04-01T15:48:00Z">
              <w:tcPr>
                <w:tcW w:w="5386" w:type="dxa"/>
                <w:shd w:val="solid" w:color="FFFFFF" w:fill="auto"/>
              </w:tcPr>
            </w:tcPrChange>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Change w:id="26468" w:author="CR#4777r1" w:date="2022-04-01T15:48:00Z">
              <w:tcPr>
                <w:tcW w:w="709" w:type="dxa"/>
                <w:gridSpan w:val="2"/>
                <w:shd w:val="solid" w:color="FFFFFF" w:fill="auto"/>
              </w:tcPr>
            </w:tcPrChange>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70" w:author="CR#4777r1" w:date="2022-04-01T15:48:00Z">
              <w:tcPr>
                <w:tcW w:w="709" w:type="dxa"/>
                <w:shd w:val="solid" w:color="FFFFFF" w:fill="auto"/>
              </w:tcPr>
            </w:tcPrChange>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71" w:author="CR#4777r1" w:date="2022-04-01T15:48:00Z">
              <w:tcPr>
                <w:tcW w:w="567" w:type="dxa"/>
                <w:shd w:val="solid" w:color="FFFFFF" w:fill="auto"/>
              </w:tcPr>
            </w:tcPrChange>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72" w:author="CR#4777r1" w:date="2022-04-01T15:48:00Z">
              <w:tcPr>
                <w:tcW w:w="992" w:type="dxa"/>
                <w:shd w:val="solid" w:color="FFFFFF" w:fill="auto"/>
              </w:tcPr>
            </w:tcPrChange>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Change w:id="26473" w:author="CR#4777r1" w:date="2022-04-01T15:48:00Z">
              <w:tcPr>
                <w:tcW w:w="567" w:type="dxa"/>
                <w:gridSpan w:val="2"/>
                <w:shd w:val="solid" w:color="FFFFFF" w:fill="auto"/>
              </w:tcPr>
            </w:tcPrChange>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Change w:id="26474" w:author="CR#4777r1" w:date="2022-04-01T15:48:00Z">
              <w:tcPr>
                <w:tcW w:w="426" w:type="dxa"/>
                <w:gridSpan w:val="2"/>
                <w:shd w:val="solid" w:color="FFFFFF" w:fill="auto"/>
              </w:tcPr>
            </w:tcPrChange>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475" w:author="CR#4777r1" w:date="2022-04-01T15:48:00Z">
              <w:tcPr>
                <w:tcW w:w="425" w:type="dxa"/>
                <w:gridSpan w:val="2"/>
                <w:shd w:val="solid" w:color="FFFFFF" w:fill="auto"/>
              </w:tcPr>
            </w:tcPrChange>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76" w:author="CR#4777r1" w:date="2022-04-01T15:48:00Z">
              <w:tcPr>
                <w:tcW w:w="5386" w:type="dxa"/>
                <w:shd w:val="solid" w:color="FFFFFF" w:fill="auto"/>
              </w:tcPr>
            </w:tcPrChange>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Change w:id="26477" w:author="CR#4777r1" w:date="2022-04-01T15:48:00Z">
              <w:tcPr>
                <w:tcW w:w="709" w:type="dxa"/>
                <w:gridSpan w:val="2"/>
                <w:shd w:val="solid" w:color="FFFFFF" w:fill="auto"/>
              </w:tcPr>
            </w:tcPrChange>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79" w:author="CR#4777r1" w:date="2022-04-01T15:48:00Z">
              <w:tcPr>
                <w:tcW w:w="709" w:type="dxa"/>
                <w:shd w:val="solid" w:color="FFFFFF" w:fill="auto"/>
              </w:tcPr>
            </w:tcPrChange>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80" w:author="CR#4777r1" w:date="2022-04-01T15:48:00Z">
              <w:tcPr>
                <w:tcW w:w="567" w:type="dxa"/>
                <w:shd w:val="solid" w:color="FFFFFF" w:fill="auto"/>
              </w:tcPr>
            </w:tcPrChange>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81" w:author="CR#4777r1" w:date="2022-04-01T15:48:00Z">
              <w:tcPr>
                <w:tcW w:w="992" w:type="dxa"/>
                <w:shd w:val="solid" w:color="FFFFFF" w:fill="auto"/>
              </w:tcPr>
            </w:tcPrChange>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Change w:id="26482" w:author="CR#4777r1" w:date="2022-04-01T15:48:00Z">
              <w:tcPr>
                <w:tcW w:w="567" w:type="dxa"/>
                <w:gridSpan w:val="2"/>
                <w:shd w:val="solid" w:color="FFFFFF" w:fill="auto"/>
              </w:tcPr>
            </w:tcPrChange>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Change w:id="26483" w:author="CR#4777r1" w:date="2022-04-01T15:48:00Z">
              <w:tcPr>
                <w:tcW w:w="426" w:type="dxa"/>
                <w:gridSpan w:val="2"/>
                <w:shd w:val="solid" w:color="FFFFFF" w:fill="auto"/>
              </w:tcPr>
            </w:tcPrChange>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84" w:author="CR#4777r1" w:date="2022-04-01T15:48:00Z">
              <w:tcPr>
                <w:tcW w:w="425" w:type="dxa"/>
                <w:gridSpan w:val="2"/>
                <w:shd w:val="solid" w:color="FFFFFF" w:fill="auto"/>
              </w:tcPr>
            </w:tcPrChange>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85" w:author="CR#4777r1" w:date="2022-04-01T15:48:00Z">
              <w:tcPr>
                <w:tcW w:w="5386" w:type="dxa"/>
                <w:shd w:val="solid" w:color="FFFFFF" w:fill="auto"/>
              </w:tcPr>
            </w:tcPrChange>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Change w:id="26486" w:author="CR#4777r1" w:date="2022-04-01T15:48:00Z">
              <w:tcPr>
                <w:tcW w:w="709" w:type="dxa"/>
                <w:gridSpan w:val="2"/>
                <w:shd w:val="solid" w:color="FFFFFF" w:fill="auto"/>
              </w:tcPr>
            </w:tcPrChange>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685" w:author="CR#4754r1" w:date="2022-04-01T15:29: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4A4877" w:rsidRDefault="00AA0236" w:rsidP="003861E4">
            <w:pPr>
              <w:pStyle w:val="TAL"/>
              <w:rPr>
                <w:ins w:id="36687" w:author="CR#4754r1" w:date="2022-04-01T15:29:00Z"/>
                <w:sz w:val="16"/>
                <w:szCs w:val="16"/>
              </w:rPr>
            </w:pPr>
            <w:ins w:id="36688" w:author="CR#4754r1" w:date="2022-04-01T15:29:00Z">
              <w:r>
                <w:rPr>
                  <w:sz w:val="16"/>
                  <w:szCs w:val="16"/>
                </w:rPr>
                <w:t>03/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4A4877" w:rsidRDefault="00AA0236" w:rsidP="00C068FF">
            <w:pPr>
              <w:pStyle w:val="TAL"/>
              <w:rPr>
                <w:ins w:id="36690" w:author="CR#4754r1" w:date="2022-04-01T15:29:00Z"/>
                <w:sz w:val="16"/>
                <w:szCs w:val="16"/>
              </w:rPr>
            </w:pPr>
            <w:ins w:id="36691" w:author="CR#4754r1" w:date="2022-04-01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4A4877" w:rsidRDefault="00AA0236" w:rsidP="003861E4">
            <w:pPr>
              <w:pStyle w:val="TAL"/>
              <w:rPr>
                <w:ins w:id="36693" w:author="CR#4754r1" w:date="2022-04-01T15:29:00Z"/>
                <w:rFonts w:cs="Arial"/>
                <w:sz w:val="16"/>
                <w:szCs w:val="16"/>
              </w:rPr>
            </w:pPr>
            <w:ins w:id="36694" w:author="CR#4754r1" w:date="2022-04-01T15:29:00Z">
              <w:r>
                <w:rPr>
                  <w:rFonts w:cs="Arial"/>
                  <w:sz w:val="16"/>
                  <w:szCs w:val="16"/>
                </w:rPr>
                <w:t>RP-220</w:t>
              </w:r>
            </w:ins>
            <w:ins w:id="36695" w:author="CR#4754r1" w:date="2022-04-01T15:30: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4A4877" w:rsidRDefault="00AA0236" w:rsidP="003861E4">
            <w:pPr>
              <w:pStyle w:val="TAL"/>
              <w:rPr>
                <w:ins w:id="36697" w:author="CR#4754r1" w:date="2022-04-01T15:29:00Z"/>
                <w:rFonts w:cs="Arial"/>
                <w:sz w:val="16"/>
                <w:szCs w:val="16"/>
              </w:rPr>
            </w:pPr>
            <w:ins w:id="36698" w:author="CR#4754r1" w:date="2022-04-01T15:29:00Z">
              <w:r>
                <w:rPr>
                  <w:rFonts w:cs="Arial"/>
                  <w:sz w:val="16"/>
                  <w:szCs w:val="16"/>
                </w:rPr>
                <w:t>47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4A4877" w:rsidRDefault="00AA0236" w:rsidP="003861E4">
            <w:pPr>
              <w:pStyle w:val="TAL"/>
              <w:rPr>
                <w:ins w:id="36700" w:author="CR#4754r1" w:date="2022-04-01T15:29:00Z"/>
                <w:rFonts w:cs="Arial"/>
                <w:sz w:val="16"/>
                <w:szCs w:val="16"/>
              </w:rPr>
            </w:pPr>
            <w:ins w:id="36701" w:author="CR#4754r1" w:date="2022-04-01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4A4877" w:rsidRDefault="00AA0236" w:rsidP="003861E4">
            <w:pPr>
              <w:pStyle w:val="TAL"/>
              <w:rPr>
                <w:ins w:id="36703" w:author="CR#4754r1" w:date="2022-04-01T15:29:00Z"/>
                <w:rFonts w:cs="Arial"/>
                <w:sz w:val="16"/>
                <w:szCs w:val="16"/>
              </w:rPr>
            </w:pPr>
            <w:ins w:id="36704" w:author="CR#4754r1" w:date="2022-04-01T15:2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4A4877" w:rsidRDefault="00AA0236" w:rsidP="000A415D">
            <w:pPr>
              <w:spacing w:after="0"/>
              <w:rPr>
                <w:ins w:id="36706" w:author="CR#4754r1" w:date="2022-04-01T15:29:00Z"/>
                <w:rFonts w:ascii="Arial" w:hAnsi="Arial"/>
                <w:noProof/>
                <w:sz w:val="16"/>
                <w:szCs w:val="16"/>
                <w:lang w:eastAsia="x-none"/>
              </w:rPr>
            </w:pPr>
            <w:ins w:id="36707" w:author="CR#4754r1" w:date="2022-04-01T15:29:00Z">
              <w:r w:rsidRPr="00AA0236">
                <w:rPr>
                  <w:rFonts w:ascii="Arial" w:hAnsi="Arial"/>
                  <w:noProof/>
                  <w:sz w:val="16"/>
                  <w:szCs w:val="16"/>
                  <w:lang w:eastAsia="x-none"/>
                </w:rPr>
                <w:t>Dummify empty sequence in FlightPathInfoReport-r15 and other correction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4A4877" w:rsidRDefault="00AA0236" w:rsidP="003861E4">
            <w:pPr>
              <w:pStyle w:val="TAL"/>
              <w:rPr>
                <w:ins w:id="36709" w:author="CR#4754r1" w:date="2022-04-01T15:29:00Z"/>
                <w:sz w:val="16"/>
                <w:szCs w:val="16"/>
              </w:rPr>
            </w:pPr>
            <w:ins w:id="36710" w:author="CR#4754r1" w:date="2022-04-01T15:30:00Z">
              <w:r>
                <w:rPr>
                  <w:sz w:val="16"/>
                  <w:szCs w:val="16"/>
                </w:rPr>
                <w:t>16.8.0</w:t>
              </w:r>
            </w:ins>
          </w:p>
        </w:tc>
      </w:tr>
      <w:tr w:rsidR="00EC1BB2" w:rsidRPr="004A4877" w14:paraId="7A681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12" w:author="CR#4764" w:date="2022-04-01T15:32: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Default="00EC1BB2" w:rsidP="003861E4">
            <w:pPr>
              <w:pStyle w:val="TAL"/>
              <w:rPr>
                <w:ins w:id="36714" w:author="CR#4764" w:date="2022-04-01T15: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Default="00EC1BB2" w:rsidP="00C068FF">
            <w:pPr>
              <w:pStyle w:val="TAL"/>
              <w:rPr>
                <w:ins w:id="36716" w:author="CR#4764" w:date="2022-04-01T15:32:00Z"/>
                <w:sz w:val="16"/>
                <w:szCs w:val="16"/>
              </w:rPr>
            </w:pPr>
            <w:ins w:id="36717" w:author="CR#4764" w:date="2022-04-01T15:3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Default="00EC1BB2" w:rsidP="003861E4">
            <w:pPr>
              <w:pStyle w:val="TAL"/>
              <w:rPr>
                <w:ins w:id="36719" w:author="CR#4764" w:date="2022-04-01T15:32:00Z"/>
                <w:rFonts w:cs="Arial"/>
                <w:sz w:val="16"/>
                <w:szCs w:val="16"/>
              </w:rPr>
            </w:pPr>
            <w:ins w:id="36720" w:author="CR#4764" w:date="2022-04-01T15:32:00Z">
              <w:r>
                <w:rPr>
                  <w:rFonts w:cs="Arial"/>
                  <w:sz w:val="16"/>
                  <w:szCs w:val="16"/>
                </w:rPr>
                <w:t>RP-220</w:t>
              </w:r>
            </w:ins>
            <w:ins w:id="36721" w:author="CR#4764" w:date="2022-04-01T15:33: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Default="00EC1BB2" w:rsidP="003861E4">
            <w:pPr>
              <w:pStyle w:val="TAL"/>
              <w:rPr>
                <w:ins w:id="36723" w:author="CR#4764" w:date="2022-04-01T15:32:00Z"/>
                <w:rFonts w:cs="Arial"/>
                <w:sz w:val="16"/>
                <w:szCs w:val="16"/>
              </w:rPr>
            </w:pPr>
            <w:ins w:id="36724" w:author="CR#4764" w:date="2022-04-01T15:32:00Z">
              <w:r>
                <w:rPr>
                  <w:rFonts w:cs="Arial"/>
                  <w:sz w:val="16"/>
                  <w:szCs w:val="16"/>
                </w:rPr>
                <w:t>47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Default="00EC1BB2" w:rsidP="003861E4">
            <w:pPr>
              <w:pStyle w:val="TAL"/>
              <w:rPr>
                <w:ins w:id="36726" w:author="CR#4764" w:date="2022-04-01T15:32:00Z"/>
                <w:rFonts w:cs="Arial"/>
                <w:sz w:val="16"/>
                <w:szCs w:val="16"/>
              </w:rPr>
            </w:pPr>
            <w:ins w:id="36727" w:author="CR#4764" w:date="2022-04-01T15:3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Default="00EC1BB2" w:rsidP="003861E4">
            <w:pPr>
              <w:pStyle w:val="TAL"/>
              <w:rPr>
                <w:ins w:id="36729" w:author="CR#4764" w:date="2022-04-01T15:32:00Z"/>
                <w:rFonts w:cs="Arial"/>
                <w:sz w:val="16"/>
                <w:szCs w:val="16"/>
              </w:rPr>
            </w:pPr>
            <w:ins w:id="36730" w:author="CR#4764" w:date="2022-04-01T15:3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AA0236" w:rsidRDefault="00EC1BB2" w:rsidP="000A415D">
            <w:pPr>
              <w:spacing w:after="0"/>
              <w:rPr>
                <w:ins w:id="36732" w:author="CR#4764" w:date="2022-04-01T15:32:00Z"/>
                <w:rFonts w:ascii="Arial" w:hAnsi="Arial"/>
                <w:noProof/>
                <w:sz w:val="16"/>
                <w:szCs w:val="16"/>
                <w:lang w:eastAsia="x-none"/>
              </w:rPr>
            </w:pPr>
            <w:ins w:id="36733" w:author="CR#4764" w:date="2022-04-01T15:33:00Z">
              <w:r w:rsidRPr="00EC1BB2">
                <w:rPr>
                  <w:rFonts w:ascii="Arial" w:hAnsi="Arial"/>
                  <w:noProof/>
                  <w:sz w:val="16"/>
                  <w:szCs w:val="16"/>
                  <w:lang w:eastAsia="x-none"/>
                </w:rPr>
                <w:t>Correction on conditional reconfiguraiton execution for only one triggered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Default="00EC1BB2" w:rsidP="003861E4">
            <w:pPr>
              <w:pStyle w:val="TAL"/>
              <w:rPr>
                <w:ins w:id="36735" w:author="CR#4764" w:date="2022-04-01T15:32:00Z"/>
                <w:sz w:val="16"/>
                <w:szCs w:val="16"/>
              </w:rPr>
            </w:pPr>
            <w:ins w:id="36736" w:author="CR#4764" w:date="2022-04-01T15:33:00Z">
              <w:r>
                <w:rPr>
                  <w:sz w:val="16"/>
                  <w:szCs w:val="16"/>
                </w:rPr>
                <w:t>16.8.0</w:t>
              </w:r>
            </w:ins>
          </w:p>
        </w:tc>
      </w:tr>
      <w:tr w:rsidR="00EC1BB2" w:rsidRPr="004A4877" w14:paraId="70CB8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38" w:author="CR#4766r1" w:date="2022-04-01T15:40: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Default="00EC1BB2" w:rsidP="003861E4">
            <w:pPr>
              <w:pStyle w:val="TAL"/>
              <w:rPr>
                <w:ins w:id="36740" w:author="CR#4766r1" w:date="2022-04-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Default="00EC1BB2" w:rsidP="00C068FF">
            <w:pPr>
              <w:pStyle w:val="TAL"/>
              <w:rPr>
                <w:ins w:id="36742" w:author="CR#4766r1" w:date="2022-04-01T15:40:00Z"/>
                <w:sz w:val="16"/>
                <w:szCs w:val="16"/>
              </w:rPr>
            </w:pPr>
            <w:ins w:id="36743" w:author="CR#4766r1" w:date="2022-04-01T15:4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Default="00EC1BB2" w:rsidP="003861E4">
            <w:pPr>
              <w:pStyle w:val="TAL"/>
              <w:rPr>
                <w:ins w:id="36745" w:author="CR#4766r1" w:date="2022-04-01T15:40:00Z"/>
                <w:rFonts w:cs="Arial"/>
                <w:sz w:val="16"/>
                <w:szCs w:val="16"/>
              </w:rPr>
            </w:pPr>
            <w:ins w:id="36746" w:author="CR#4766r1" w:date="2022-04-01T15:40:00Z">
              <w:r>
                <w:rPr>
                  <w:rFonts w:cs="Arial"/>
                  <w:sz w:val="16"/>
                  <w:szCs w:val="16"/>
                </w:rPr>
                <w:t>RP-220</w:t>
              </w:r>
            </w:ins>
            <w:ins w:id="36747" w:author="CR#4766r1" w:date="2022-04-01T15:41: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Default="00EC1BB2" w:rsidP="003861E4">
            <w:pPr>
              <w:pStyle w:val="TAL"/>
              <w:rPr>
                <w:ins w:id="36749" w:author="CR#4766r1" w:date="2022-04-01T15:40:00Z"/>
                <w:rFonts w:cs="Arial"/>
                <w:sz w:val="16"/>
                <w:szCs w:val="16"/>
              </w:rPr>
            </w:pPr>
            <w:ins w:id="36750" w:author="CR#4766r1" w:date="2022-04-01T15:40:00Z">
              <w:r>
                <w:rPr>
                  <w:rFonts w:cs="Arial"/>
                  <w:sz w:val="16"/>
                  <w:szCs w:val="16"/>
                </w:rPr>
                <w:t>47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Default="00EC1BB2" w:rsidP="003861E4">
            <w:pPr>
              <w:pStyle w:val="TAL"/>
              <w:rPr>
                <w:ins w:id="36752" w:author="CR#4766r1" w:date="2022-04-01T15:40:00Z"/>
                <w:rFonts w:cs="Arial"/>
                <w:sz w:val="16"/>
                <w:szCs w:val="16"/>
              </w:rPr>
            </w:pPr>
            <w:ins w:id="36753" w:author="CR#4766r1" w:date="2022-04-01T15: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Default="00EC1BB2" w:rsidP="003861E4">
            <w:pPr>
              <w:pStyle w:val="TAL"/>
              <w:rPr>
                <w:ins w:id="36755" w:author="CR#4766r1" w:date="2022-04-01T15:40:00Z"/>
                <w:rFonts w:cs="Arial"/>
                <w:sz w:val="16"/>
                <w:szCs w:val="16"/>
              </w:rPr>
            </w:pPr>
            <w:ins w:id="36756" w:author="CR#4766r1" w:date="2022-04-01T15: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EC1BB2" w:rsidRDefault="00EC1BB2" w:rsidP="000A415D">
            <w:pPr>
              <w:spacing w:after="0"/>
              <w:rPr>
                <w:ins w:id="36758" w:author="CR#4766r1" w:date="2022-04-01T15:40:00Z"/>
                <w:rFonts w:ascii="Arial" w:hAnsi="Arial"/>
                <w:noProof/>
                <w:sz w:val="16"/>
                <w:szCs w:val="16"/>
                <w:lang w:eastAsia="x-none"/>
              </w:rPr>
            </w:pPr>
            <w:ins w:id="36759" w:author="CR#4766r1" w:date="2022-04-01T15:40:00Z">
              <w:r w:rsidRPr="00EC1BB2">
                <w:rPr>
                  <w:rFonts w:ascii="Arial" w:hAnsi="Arial"/>
                  <w:noProof/>
                  <w:sz w:val="16"/>
                  <w:szCs w:val="16"/>
                  <w:lang w:eastAsia="x-none"/>
                </w:rPr>
                <w:t>Minor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Default="00EC1BB2" w:rsidP="003861E4">
            <w:pPr>
              <w:pStyle w:val="TAL"/>
              <w:rPr>
                <w:ins w:id="36761" w:author="CR#4766r1" w:date="2022-04-01T15:40:00Z"/>
                <w:sz w:val="16"/>
                <w:szCs w:val="16"/>
              </w:rPr>
            </w:pPr>
            <w:ins w:id="36762" w:author="CR#4766r1" w:date="2022-04-01T15:40:00Z">
              <w:r>
                <w:rPr>
                  <w:sz w:val="16"/>
                  <w:szCs w:val="16"/>
                </w:rPr>
                <w:t>16.8.0</w:t>
              </w:r>
            </w:ins>
          </w:p>
        </w:tc>
      </w:tr>
      <w:tr w:rsidR="00A8732F" w:rsidRPr="004A4877" w14:paraId="264E14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64" w:author="CR#4777r1" w:date="2022-04-01T15:46: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Default="00A8732F" w:rsidP="003861E4">
            <w:pPr>
              <w:pStyle w:val="TAL"/>
              <w:rPr>
                <w:ins w:id="36766" w:author="CR#4777r1" w:date="2022-04-01T15: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Default="00A8732F" w:rsidP="00C068FF">
            <w:pPr>
              <w:pStyle w:val="TAL"/>
              <w:rPr>
                <w:ins w:id="36768" w:author="CR#4777r1" w:date="2022-04-01T15:46:00Z"/>
                <w:sz w:val="16"/>
                <w:szCs w:val="16"/>
              </w:rPr>
            </w:pPr>
            <w:ins w:id="36769" w:author="CR#4777r1" w:date="2022-04-01T15:46: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Default="00A8732F" w:rsidP="003861E4">
            <w:pPr>
              <w:pStyle w:val="TAL"/>
              <w:rPr>
                <w:ins w:id="36771" w:author="CR#4777r1" w:date="2022-04-01T15:46:00Z"/>
                <w:rFonts w:cs="Arial"/>
                <w:sz w:val="16"/>
                <w:szCs w:val="16"/>
              </w:rPr>
            </w:pPr>
            <w:ins w:id="36772" w:author="CR#4777r1" w:date="2022-04-01T15:46:00Z">
              <w:r>
                <w:rPr>
                  <w:rFonts w:cs="Arial"/>
                  <w:sz w:val="16"/>
                  <w:szCs w:val="16"/>
                </w:rPr>
                <w:t>RP-220</w:t>
              </w:r>
            </w:ins>
            <w:ins w:id="36773" w:author="CR#4777r1" w:date="2022-04-01T15:49: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Default="00A8732F" w:rsidP="003861E4">
            <w:pPr>
              <w:pStyle w:val="TAL"/>
              <w:rPr>
                <w:ins w:id="36775" w:author="CR#4777r1" w:date="2022-04-01T15:46:00Z"/>
                <w:rFonts w:cs="Arial"/>
                <w:sz w:val="16"/>
                <w:szCs w:val="16"/>
              </w:rPr>
            </w:pPr>
            <w:ins w:id="36776" w:author="CR#4777r1" w:date="2022-04-01T15:46:00Z">
              <w:r>
                <w:rPr>
                  <w:rFonts w:cs="Arial"/>
                  <w:sz w:val="16"/>
                  <w:szCs w:val="16"/>
                </w:rPr>
                <w:t>47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Default="00A8732F" w:rsidP="003861E4">
            <w:pPr>
              <w:pStyle w:val="TAL"/>
              <w:rPr>
                <w:ins w:id="36778" w:author="CR#4777r1" w:date="2022-04-01T15:46:00Z"/>
                <w:rFonts w:cs="Arial"/>
                <w:sz w:val="16"/>
                <w:szCs w:val="16"/>
              </w:rPr>
            </w:pPr>
            <w:ins w:id="36779" w:author="CR#4777r1" w:date="2022-04-01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Default="00A8732F" w:rsidP="003861E4">
            <w:pPr>
              <w:pStyle w:val="TAL"/>
              <w:rPr>
                <w:ins w:id="36781" w:author="CR#4777r1" w:date="2022-04-01T15:46:00Z"/>
                <w:rFonts w:cs="Arial"/>
                <w:sz w:val="16"/>
                <w:szCs w:val="16"/>
              </w:rPr>
            </w:pPr>
            <w:ins w:id="36782" w:author="CR#4777r1" w:date="2022-04-01T15: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EC1BB2" w:rsidRDefault="00A8732F" w:rsidP="000A415D">
            <w:pPr>
              <w:spacing w:after="0"/>
              <w:rPr>
                <w:ins w:id="36784" w:author="CR#4777r1" w:date="2022-04-01T15:46:00Z"/>
                <w:rFonts w:ascii="Arial" w:hAnsi="Arial"/>
                <w:noProof/>
                <w:sz w:val="16"/>
                <w:szCs w:val="16"/>
                <w:lang w:eastAsia="x-none"/>
              </w:rPr>
            </w:pPr>
            <w:ins w:id="36785" w:author="CR#4777r1" w:date="2022-04-01T15:46:00Z">
              <w:r w:rsidRPr="00A8732F">
                <w:rPr>
                  <w:rFonts w:ascii="Arial" w:hAnsi="Arial"/>
                  <w:noProof/>
                  <w:sz w:val="16"/>
                  <w:szCs w:val="16"/>
                  <w:lang w:eastAsia="x-none"/>
                </w:rPr>
                <w:t>Introduction of carrier specific NRSRP thresholds for NPRACH resource selec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Default="00A8732F" w:rsidP="003861E4">
            <w:pPr>
              <w:pStyle w:val="TAL"/>
              <w:rPr>
                <w:ins w:id="36787" w:author="CR#4777r1" w:date="2022-04-01T15:46:00Z"/>
                <w:sz w:val="16"/>
                <w:szCs w:val="16"/>
              </w:rPr>
            </w:pPr>
            <w:ins w:id="36788" w:author="CR#4777r1" w:date="2022-04-01T15:46:00Z">
              <w:r>
                <w:rPr>
                  <w:sz w:val="16"/>
                  <w:szCs w:val="16"/>
                </w:rPr>
                <w:t>16.</w:t>
              </w:r>
            </w:ins>
            <w:ins w:id="36789" w:author="CR#4777r1" w:date="2022-04-01T15:47:00Z">
              <w:r>
                <w:rPr>
                  <w:sz w:val="16"/>
                  <w:szCs w:val="16"/>
                </w:rPr>
                <w:t>8.0</w:t>
              </w:r>
            </w:ins>
          </w:p>
        </w:tc>
      </w:tr>
      <w:tr w:rsidR="000278D8" w:rsidRPr="004A4877" w14:paraId="309C74DF" w14:textId="77777777" w:rsidTr="00A8732F">
        <w:trPr>
          <w:ins w:id="36790" w:author="CR#4779" w:date="2022-04-01T23: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ins w:id="36791" w:author="CR#4779" w:date="2022-04-01T23: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ins w:id="36792" w:author="CR#4779" w:date="2022-04-01T23:53:00Z"/>
                <w:sz w:val="16"/>
                <w:szCs w:val="16"/>
              </w:rPr>
            </w:pPr>
            <w:ins w:id="36793" w:author="CR#4779" w:date="2022-04-01T23:5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ins w:id="36794" w:author="CR#4779" w:date="2022-04-01T23:53:00Z"/>
                <w:rFonts w:cs="Arial"/>
                <w:sz w:val="16"/>
                <w:szCs w:val="16"/>
              </w:rPr>
            </w:pPr>
            <w:ins w:id="36795" w:author="CR#4779" w:date="2022-04-01T23:53:00Z">
              <w:r>
                <w:rPr>
                  <w:rFonts w:cs="Arial"/>
                  <w:sz w:val="16"/>
                  <w:szCs w:val="16"/>
                </w:rPr>
                <w:t>RP-220</w:t>
              </w:r>
            </w:ins>
            <w:ins w:id="36796" w:author="CR#4779" w:date="2022-04-01T23:54: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ins w:id="36797" w:author="CR#4779" w:date="2022-04-01T23:53:00Z"/>
                <w:rFonts w:cs="Arial"/>
                <w:sz w:val="16"/>
                <w:szCs w:val="16"/>
              </w:rPr>
            </w:pPr>
            <w:ins w:id="36798" w:author="CR#4779" w:date="2022-04-01T23:53:00Z">
              <w:r>
                <w:rPr>
                  <w:rFonts w:cs="Arial"/>
                  <w:sz w:val="16"/>
                  <w:szCs w:val="16"/>
                </w:rPr>
                <w:t>47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ins w:id="36799" w:author="CR#4779" w:date="2022-04-01T23:53:00Z"/>
                <w:rFonts w:cs="Arial"/>
                <w:sz w:val="16"/>
                <w:szCs w:val="16"/>
              </w:rPr>
            </w:pPr>
            <w:ins w:id="36800" w:author="CR#4779" w:date="2022-04-01T23:5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ins w:id="36801" w:author="CR#4779" w:date="2022-04-01T23:53:00Z"/>
                <w:rFonts w:cs="Arial"/>
                <w:sz w:val="16"/>
                <w:szCs w:val="16"/>
              </w:rPr>
            </w:pPr>
            <w:ins w:id="36802" w:author="CR#4779" w:date="2022-04-01T23:5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ins w:id="36803" w:author="CR#4779" w:date="2022-04-01T23:53:00Z"/>
                <w:rFonts w:ascii="Arial" w:hAnsi="Arial"/>
                <w:noProof/>
                <w:sz w:val="16"/>
                <w:szCs w:val="16"/>
                <w:lang w:eastAsia="x-none"/>
              </w:rPr>
            </w:pPr>
            <w:ins w:id="36804" w:author="CR#4779" w:date="2022-04-01T23:53:00Z">
              <w:r w:rsidRPr="000278D8">
                <w:rPr>
                  <w:rFonts w:ascii="Arial" w:hAnsi="Arial"/>
                  <w:noProof/>
                  <w:sz w:val="16"/>
                  <w:szCs w:val="16"/>
                  <w:lang w:eastAsia="x-none"/>
                </w:rPr>
                <w:t>Correction on delta configuration for UAI overheating in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ins w:id="36805" w:author="CR#4779" w:date="2022-04-01T23:53:00Z"/>
                <w:sz w:val="16"/>
                <w:szCs w:val="16"/>
              </w:rPr>
            </w:pPr>
            <w:ins w:id="36806" w:author="CR#4779" w:date="2022-04-01T23:53:00Z">
              <w:r>
                <w:rPr>
                  <w:sz w:val="16"/>
                  <w:szCs w:val="16"/>
                </w:rPr>
                <w:t>16.8.0</w:t>
              </w:r>
            </w:ins>
          </w:p>
        </w:tc>
      </w:tr>
      <w:tr w:rsidR="00EE2C10" w:rsidRPr="004A4877" w14:paraId="3B9DE324" w14:textId="77777777" w:rsidTr="00A8732F">
        <w:trPr>
          <w:ins w:id="36807" w:author="CR#4600r2" w:date="2022-04-02T0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3ED55F1A" w:rsidR="00EE2C10" w:rsidRDefault="00EE2C10" w:rsidP="003861E4">
            <w:pPr>
              <w:pStyle w:val="TAL"/>
              <w:rPr>
                <w:ins w:id="36808" w:author="CR#4600r2" w:date="2022-04-02T00:37:00Z"/>
                <w:sz w:val="16"/>
                <w:szCs w:val="16"/>
              </w:rPr>
            </w:pPr>
            <w:ins w:id="36809" w:author="CR#4600r2" w:date="2022-04-02T00:37:00Z">
              <w:r>
                <w:rPr>
                  <w:sz w:val="16"/>
                  <w:szCs w:val="16"/>
                </w:rPr>
                <w:t>03/</w:t>
              </w:r>
            </w:ins>
            <w:ins w:id="36810" w:author="Draft v2" w:date="2022-04-06T19:22:00Z">
              <w:r w:rsidR="00DB4562">
                <w:rPr>
                  <w:sz w:val="16"/>
                  <w:szCs w:val="16"/>
                </w:rPr>
                <w:t>2</w:t>
              </w:r>
            </w:ins>
            <w:ins w:id="36811" w:author="CR#4600r2" w:date="2022-04-02T00:37:00Z">
              <w:del w:id="36812" w:author="Draft v2" w:date="2022-04-06T19:22:00Z">
                <w:r w:rsidDel="00DB4562">
                  <w:rPr>
                    <w:sz w:val="16"/>
                    <w:szCs w:val="16"/>
                  </w:rPr>
                  <w:delText>3</w:delText>
                </w:r>
              </w:del>
              <w:r>
                <w:rPr>
                  <w:sz w:val="16"/>
                  <w:szCs w:val="16"/>
                </w:rPr>
                <w:t>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ins w:id="36813" w:author="CR#4600r2" w:date="2022-04-02T00:37:00Z"/>
                <w:sz w:val="16"/>
                <w:szCs w:val="16"/>
              </w:rPr>
            </w:pPr>
            <w:ins w:id="36814" w:author="CR#4600r2" w:date="2022-04-02T00: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ins w:id="36815" w:author="CR#4600r2" w:date="2022-04-02T00:37:00Z"/>
                <w:rFonts w:cs="Arial"/>
                <w:sz w:val="16"/>
                <w:szCs w:val="16"/>
              </w:rPr>
            </w:pPr>
            <w:ins w:id="36816" w:author="CR#4600r2" w:date="2022-04-02T00:37:00Z">
              <w:r>
                <w:rPr>
                  <w:rFonts w:cs="Arial"/>
                  <w:sz w:val="16"/>
                  <w:szCs w:val="16"/>
                </w:rPr>
                <w:t>RP-220</w:t>
              </w:r>
            </w:ins>
            <w:ins w:id="36817" w:author="CR#4600r2" w:date="2022-04-02T00:38:00Z">
              <w:r>
                <w:rPr>
                  <w:rFonts w:cs="Arial"/>
                  <w:sz w:val="16"/>
                  <w:szCs w:val="16"/>
                </w:rPr>
                <w:t>50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ins w:id="36818" w:author="CR#4600r2" w:date="2022-04-02T00:37:00Z"/>
                <w:rFonts w:cs="Arial"/>
                <w:sz w:val="16"/>
                <w:szCs w:val="16"/>
              </w:rPr>
            </w:pPr>
            <w:ins w:id="36819" w:author="CR#4600r2" w:date="2022-04-02T00:37:00Z">
              <w:r>
                <w:rPr>
                  <w:rFonts w:cs="Arial"/>
                  <w:sz w:val="16"/>
                  <w:szCs w:val="16"/>
                </w:rPr>
                <w:t>46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ins w:id="36820" w:author="CR#4600r2" w:date="2022-04-02T00:37:00Z"/>
                <w:rFonts w:cs="Arial"/>
                <w:sz w:val="16"/>
                <w:szCs w:val="16"/>
              </w:rPr>
            </w:pPr>
            <w:ins w:id="36821" w:author="CR#4600r2" w:date="2022-04-02T00:3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ins w:id="36822" w:author="CR#4600r2" w:date="2022-04-02T00:37:00Z"/>
                <w:rFonts w:cs="Arial"/>
                <w:sz w:val="16"/>
                <w:szCs w:val="16"/>
              </w:rPr>
            </w:pPr>
            <w:ins w:id="36823" w:author="CR#4600r2" w:date="2022-04-02T00:37:00Z">
              <w:r>
                <w:rPr>
                  <w:rFonts w:cs="Arial"/>
                  <w:sz w:val="16"/>
                  <w:szCs w:val="16"/>
                </w:rPr>
                <w:t>D</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ins w:id="36824" w:author="CR#4600r2" w:date="2022-04-02T00:37:00Z"/>
                <w:rFonts w:ascii="Arial" w:hAnsi="Arial"/>
                <w:noProof/>
                <w:sz w:val="16"/>
                <w:szCs w:val="16"/>
                <w:lang w:eastAsia="x-none"/>
              </w:rPr>
            </w:pPr>
            <w:ins w:id="36825" w:author="CR#4600r2" w:date="2022-04-02T00:37:00Z">
              <w:r w:rsidRPr="00EE2C10">
                <w:rPr>
                  <w:rFonts w:ascii="Arial" w:hAnsi="Arial"/>
                  <w:noProof/>
                  <w:sz w:val="16"/>
                  <w:szCs w:val="16"/>
                  <w:lang w:eastAsia="x-none"/>
                </w:rPr>
                <w:t>Inclusive Language Review for TS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ins w:id="36826" w:author="CR#4600r2" w:date="2022-04-02T00:37:00Z"/>
                <w:sz w:val="16"/>
                <w:szCs w:val="16"/>
              </w:rPr>
            </w:pPr>
            <w:ins w:id="36827" w:author="CR#4600r2" w:date="2022-04-02T00:37:00Z">
              <w:r>
                <w:rPr>
                  <w:sz w:val="16"/>
                  <w:szCs w:val="16"/>
                </w:rPr>
                <w:t>17.0.0</w:t>
              </w:r>
            </w:ins>
          </w:p>
        </w:tc>
      </w:tr>
      <w:tr w:rsidR="00220309" w:rsidRPr="004A4877" w14:paraId="393AF1DC" w14:textId="77777777" w:rsidTr="00A8732F">
        <w:trPr>
          <w:ins w:id="36828" w:author="CR#4729r4" w:date="2022-04-03T00: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ins w:id="36829" w:author="CR#4729r4" w:date="2022-04-03T00: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ins w:id="36830" w:author="CR#4729r4" w:date="2022-04-03T00:30:00Z"/>
                <w:sz w:val="16"/>
                <w:szCs w:val="16"/>
              </w:rPr>
            </w:pPr>
            <w:ins w:id="36831" w:author="CR#4729r4" w:date="2022-04-03T00:30:00Z">
              <w:r>
                <w:rPr>
                  <w:sz w:val="16"/>
                  <w:szCs w:val="16"/>
                </w:rPr>
                <w:t>RP</w:t>
              </w:r>
            </w:ins>
            <w:ins w:id="36832" w:author="CR#4729r4" w:date="2022-04-03T00:31:00Z">
              <w:r>
                <w:rPr>
                  <w:rFonts w:eastAsiaTheme="minorEastAsia" w:hint="eastAsia"/>
                  <w:sz w:val="16"/>
                  <w:szCs w:val="16"/>
                </w:rPr>
                <w:t>-</w:t>
              </w:r>
            </w:ins>
            <w:ins w:id="36833" w:author="CR#4729r4" w:date="2022-04-03T00:30:00Z">
              <w:r>
                <w:rPr>
                  <w:sz w:val="16"/>
                  <w:szCs w:val="16"/>
                </w:rPr>
                <w:t>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ins w:id="36834" w:author="CR#4729r4" w:date="2022-04-03T00:30:00Z"/>
                <w:rFonts w:cs="Arial"/>
                <w:sz w:val="16"/>
                <w:szCs w:val="16"/>
              </w:rPr>
            </w:pPr>
            <w:ins w:id="36835" w:author="CR#4729r4" w:date="2022-04-03T00:31:00Z">
              <w:r>
                <w:rPr>
                  <w:rFonts w:cs="Arial"/>
                  <w:sz w:val="16"/>
                  <w:szCs w:val="16"/>
                </w:rPr>
                <w:t>RP-220</w:t>
              </w:r>
            </w:ins>
            <w:ins w:id="36836" w:author="CR#4729r4" w:date="2022-04-03T00:32:00Z">
              <w:r>
                <w:rPr>
                  <w:rFonts w:cs="Arial"/>
                  <w:sz w:val="16"/>
                  <w:szCs w:val="16"/>
                </w:rPr>
                <w:t>83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ins w:id="36837" w:author="CR#4729r4" w:date="2022-04-03T00:30:00Z"/>
                <w:rFonts w:cs="Arial"/>
                <w:sz w:val="16"/>
                <w:szCs w:val="16"/>
              </w:rPr>
            </w:pPr>
            <w:ins w:id="36838" w:author="CR#4729r4" w:date="2022-04-03T00:31:00Z">
              <w:r>
                <w:rPr>
                  <w:rFonts w:cs="Arial"/>
                  <w:sz w:val="16"/>
                  <w:szCs w:val="16"/>
                </w:rPr>
                <w:t>47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ins w:id="36839" w:author="CR#4729r4" w:date="2022-04-03T00:30:00Z"/>
                <w:rFonts w:cs="Arial"/>
                <w:sz w:val="16"/>
                <w:szCs w:val="16"/>
              </w:rPr>
            </w:pPr>
            <w:ins w:id="36840" w:author="CR#4729r4" w:date="2022-04-03T00:31: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ins w:id="36841" w:author="CR#4729r4" w:date="2022-04-03T00:30:00Z"/>
                <w:rFonts w:cs="Arial"/>
                <w:sz w:val="16"/>
                <w:szCs w:val="16"/>
              </w:rPr>
            </w:pPr>
            <w:ins w:id="36842" w:author="CR#4729r4" w:date="2022-04-03T00:3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ins w:id="36843" w:author="CR#4729r4" w:date="2022-04-03T00:30:00Z"/>
                <w:rFonts w:ascii="Arial" w:hAnsi="Arial"/>
                <w:noProof/>
                <w:sz w:val="16"/>
                <w:szCs w:val="16"/>
                <w:lang w:eastAsia="x-none"/>
              </w:rPr>
            </w:pPr>
            <w:ins w:id="36844" w:author="CR#4729r4" w:date="2022-04-03T00:31:00Z">
              <w:r w:rsidRPr="00220309">
                <w:rPr>
                  <w:rFonts w:ascii="Arial" w:hAnsi="Arial"/>
                  <w:noProof/>
                  <w:sz w:val="16"/>
                  <w:szCs w:val="16"/>
                  <w:lang w:eastAsia="x-none"/>
                </w:rPr>
                <w:t>Addition of NR-U RSSI/CO measurement UE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ins w:id="36845" w:author="CR#4729r4" w:date="2022-04-03T00:30:00Z"/>
                <w:sz w:val="16"/>
                <w:szCs w:val="16"/>
              </w:rPr>
            </w:pPr>
            <w:ins w:id="36846" w:author="CR#4729r4" w:date="2022-04-03T00:31:00Z">
              <w:r>
                <w:rPr>
                  <w:sz w:val="16"/>
                  <w:szCs w:val="16"/>
                </w:rPr>
                <w:t>17.0.0</w:t>
              </w:r>
            </w:ins>
          </w:p>
        </w:tc>
      </w:tr>
      <w:tr w:rsidR="000A1C4A" w:rsidRPr="004A4877" w14:paraId="456A6605" w14:textId="77777777" w:rsidTr="00A8732F">
        <w:trPr>
          <w:ins w:id="36847" w:author="CR#4730r1" w:date="2022-04-03T0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ins w:id="36848" w:author="CR#4730r1" w:date="2022-04-03T0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ins w:id="36849" w:author="CR#4730r1" w:date="2022-04-03T00:37:00Z"/>
                <w:sz w:val="16"/>
                <w:szCs w:val="16"/>
              </w:rPr>
            </w:pPr>
            <w:ins w:id="36850" w:author="CR#4730r1" w:date="2022-04-03T00: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ins w:id="36851" w:author="CR#4730r1" w:date="2022-04-03T00:37:00Z"/>
                <w:rFonts w:cs="Arial"/>
                <w:sz w:val="16"/>
                <w:szCs w:val="16"/>
              </w:rPr>
            </w:pPr>
            <w:ins w:id="36852" w:author="CR#4730r1" w:date="2022-04-03T00:37:00Z">
              <w:r>
                <w:rPr>
                  <w:rFonts w:cs="Arial"/>
                  <w:sz w:val="16"/>
                  <w:szCs w:val="16"/>
                </w:rPr>
                <w:t>RP-220</w:t>
              </w:r>
            </w:ins>
            <w:ins w:id="36853" w:author="CR#4730r1" w:date="2022-04-03T00:38: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ins w:id="36854" w:author="CR#4730r1" w:date="2022-04-03T00:37:00Z"/>
                <w:rFonts w:cs="Arial"/>
                <w:sz w:val="16"/>
                <w:szCs w:val="16"/>
              </w:rPr>
            </w:pPr>
            <w:ins w:id="36855" w:author="CR#4730r1" w:date="2022-04-03T00:37:00Z">
              <w:r>
                <w:rPr>
                  <w:rFonts w:cs="Arial"/>
                  <w:sz w:val="16"/>
                  <w:szCs w:val="16"/>
                </w:rPr>
                <w:t>47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ins w:id="36856" w:author="CR#4730r1" w:date="2022-04-03T00:37:00Z"/>
                <w:rFonts w:cs="Arial"/>
                <w:sz w:val="16"/>
                <w:szCs w:val="16"/>
              </w:rPr>
            </w:pPr>
            <w:ins w:id="36857" w:author="CR#4730r1" w:date="2022-04-03T00:3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ins w:id="36858" w:author="CR#4730r1" w:date="2022-04-03T00:37:00Z"/>
                <w:rFonts w:cs="Arial"/>
                <w:sz w:val="16"/>
                <w:szCs w:val="16"/>
              </w:rPr>
            </w:pPr>
            <w:ins w:id="36859" w:author="CR#4730r1" w:date="2022-04-03T00:3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ins w:id="36860" w:author="CR#4730r1" w:date="2022-04-03T00:37:00Z"/>
                <w:rFonts w:ascii="Arial" w:hAnsi="Arial"/>
                <w:noProof/>
                <w:sz w:val="16"/>
                <w:szCs w:val="16"/>
                <w:lang w:eastAsia="x-none"/>
              </w:rPr>
            </w:pPr>
            <w:ins w:id="36861" w:author="CR#4730r1" w:date="2022-04-03T00:37:00Z">
              <w:r w:rsidRPr="000A1C4A">
                <w:rPr>
                  <w:rFonts w:ascii="Arial" w:hAnsi="Arial"/>
                  <w:noProof/>
                  <w:sz w:val="16"/>
                  <w:szCs w:val="16"/>
                  <w:lang w:eastAsia="x-none"/>
                </w:rPr>
                <w:t>Introduction of mobility-state-based cell reselection for NR HSDN [NR_HSD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ins w:id="36862" w:author="CR#4730r1" w:date="2022-04-03T00:37:00Z"/>
                <w:sz w:val="16"/>
                <w:szCs w:val="16"/>
              </w:rPr>
            </w:pPr>
            <w:ins w:id="36863" w:author="CR#4730r1" w:date="2022-04-03T00:37:00Z">
              <w:r>
                <w:rPr>
                  <w:sz w:val="16"/>
                  <w:szCs w:val="16"/>
                </w:rPr>
                <w:t>17.0.0</w:t>
              </w:r>
            </w:ins>
          </w:p>
        </w:tc>
      </w:tr>
      <w:tr w:rsidR="00473F73" w:rsidRPr="004A4877" w14:paraId="45A1E490" w14:textId="77777777" w:rsidTr="00A8732F">
        <w:trPr>
          <w:ins w:id="36864" w:author="CR#4750r2" w:date="2022-04-03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ins w:id="36865" w:author="CR#4750r2" w:date="2022-04-03T0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ins w:id="36866" w:author="CR#4750r2" w:date="2022-04-03T00:41:00Z"/>
                <w:sz w:val="16"/>
                <w:szCs w:val="16"/>
              </w:rPr>
            </w:pPr>
            <w:ins w:id="36867" w:author="CR#4750r2" w:date="2022-04-03T00:4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ins w:id="36868" w:author="CR#4750r2" w:date="2022-04-03T00:41:00Z"/>
                <w:rFonts w:cs="Arial"/>
                <w:sz w:val="16"/>
                <w:szCs w:val="16"/>
              </w:rPr>
            </w:pPr>
            <w:ins w:id="36869" w:author="CR#4750r2" w:date="2022-04-03T00:42:00Z">
              <w:r>
                <w:rPr>
                  <w:rFonts w:cs="Arial"/>
                  <w:sz w:val="16"/>
                  <w:szCs w:val="16"/>
                </w:rPr>
                <w:t>RP-2205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ins w:id="36870" w:author="CR#4750r2" w:date="2022-04-03T00:41:00Z"/>
                <w:rFonts w:cs="Arial"/>
                <w:sz w:val="16"/>
                <w:szCs w:val="16"/>
              </w:rPr>
            </w:pPr>
            <w:ins w:id="36871" w:author="CR#4750r2" w:date="2022-04-03T00:42:00Z">
              <w:r>
                <w:rPr>
                  <w:rFonts w:cs="Arial"/>
                  <w:sz w:val="16"/>
                  <w:szCs w:val="16"/>
                </w:rPr>
                <w:t>47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ins w:id="36872" w:author="CR#4750r2" w:date="2022-04-03T00:41:00Z"/>
                <w:rFonts w:cs="Arial"/>
                <w:sz w:val="16"/>
                <w:szCs w:val="16"/>
              </w:rPr>
            </w:pPr>
            <w:ins w:id="36873" w:author="CR#4750r2" w:date="2022-04-03T00: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ins w:id="36874" w:author="CR#4750r2" w:date="2022-04-03T00:41:00Z"/>
                <w:rFonts w:cs="Arial"/>
                <w:sz w:val="16"/>
                <w:szCs w:val="16"/>
              </w:rPr>
            </w:pPr>
            <w:ins w:id="36875" w:author="CR#4750r2" w:date="2022-04-03T00:4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ins w:id="36876" w:author="CR#4750r2" w:date="2022-04-03T00:41:00Z"/>
                <w:rFonts w:ascii="Arial" w:hAnsi="Arial"/>
                <w:noProof/>
                <w:sz w:val="16"/>
                <w:szCs w:val="16"/>
                <w:lang w:eastAsia="x-none"/>
              </w:rPr>
            </w:pPr>
            <w:ins w:id="36877" w:author="CR#4750r2" w:date="2022-04-03T00:42:00Z">
              <w:r w:rsidRPr="00473F73">
                <w:rPr>
                  <w:rFonts w:ascii="Arial" w:hAnsi="Arial"/>
                  <w:noProof/>
                  <w:sz w:val="16"/>
                  <w:szCs w:val="16"/>
                  <w:lang w:eastAsia="x-none"/>
                </w:rPr>
                <w:t>Introduction of new bands and bandwidth allocation for LTE-based 5G terrestrial broadcas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ins w:id="36878" w:author="CR#4750r2" w:date="2022-04-03T00:41:00Z"/>
                <w:sz w:val="16"/>
                <w:szCs w:val="16"/>
              </w:rPr>
            </w:pPr>
            <w:ins w:id="36879" w:author="CR#4750r2" w:date="2022-04-03T00:42:00Z">
              <w:r>
                <w:rPr>
                  <w:sz w:val="16"/>
                  <w:szCs w:val="16"/>
                </w:rPr>
                <w:t>17.0.0</w:t>
              </w:r>
            </w:ins>
          </w:p>
        </w:tc>
      </w:tr>
      <w:tr w:rsidR="00665EC9" w:rsidRPr="004A4877" w14:paraId="4534AC3A" w14:textId="77777777" w:rsidTr="00A8732F">
        <w:trPr>
          <w:ins w:id="36880" w:author="CR#4752" w:date="2022-04-03T0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ins w:id="36881" w:author="CR#4752" w:date="2022-04-03T0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ins w:id="36882" w:author="CR#4752" w:date="2022-04-03T00:52:00Z"/>
                <w:sz w:val="16"/>
                <w:szCs w:val="16"/>
              </w:rPr>
            </w:pPr>
            <w:ins w:id="36883" w:author="CR#4752" w:date="2022-04-03T00:5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ins w:id="36884" w:author="CR#4752" w:date="2022-04-03T00:52:00Z"/>
                <w:rFonts w:cs="Arial"/>
                <w:sz w:val="16"/>
                <w:szCs w:val="16"/>
              </w:rPr>
            </w:pPr>
            <w:ins w:id="36885" w:author="CR#4752" w:date="2022-04-03T00:52:00Z">
              <w:r>
                <w:rPr>
                  <w:rFonts w:cs="Arial"/>
                  <w:sz w:val="16"/>
                  <w:szCs w:val="16"/>
                </w:rPr>
                <w:t>RP-220</w:t>
              </w:r>
            </w:ins>
            <w:ins w:id="36886" w:author="CR#4752" w:date="2022-04-03T00:53: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ins w:id="36887" w:author="CR#4752" w:date="2022-04-03T00:52:00Z"/>
                <w:rFonts w:cs="Arial"/>
                <w:sz w:val="16"/>
                <w:szCs w:val="16"/>
              </w:rPr>
            </w:pPr>
            <w:ins w:id="36888" w:author="CR#4752" w:date="2022-04-03T00:52:00Z">
              <w:r>
                <w:rPr>
                  <w:rFonts w:cs="Arial"/>
                  <w:sz w:val="16"/>
                  <w:szCs w:val="16"/>
                </w:rPr>
                <w:t>475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ins w:id="36889" w:author="CR#4752" w:date="2022-04-03T00:52:00Z"/>
                <w:rFonts w:cs="Arial"/>
                <w:sz w:val="16"/>
                <w:szCs w:val="16"/>
              </w:rPr>
            </w:pPr>
            <w:ins w:id="36890" w:author="CR#4752" w:date="2022-04-03T00: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ins w:id="36891" w:author="CR#4752" w:date="2022-04-03T00:52:00Z"/>
                <w:rFonts w:cs="Arial"/>
                <w:sz w:val="16"/>
                <w:szCs w:val="16"/>
              </w:rPr>
            </w:pPr>
            <w:ins w:id="36892" w:author="CR#4752" w:date="2022-04-03T00:5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ins w:id="36893" w:author="CR#4752" w:date="2022-04-03T00:52:00Z"/>
                <w:rFonts w:ascii="Arial" w:hAnsi="Arial"/>
                <w:noProof/>
                <w:sz w:val="16"/>
                <w:szCs w:val="16"/>
                <w:lang w:eastAsia="x-none"/>
              </w:rPr>
            </w:pPr>
            <w:ins w:id="36894" w:author="CR#4752" w:date="2022-04-03T00:52:00Z">
              <w:r w:rsidRPr="00665EC9">
                <w:rPr>
                  <w:rFonts w:ascii="Arial" w:hAnsi="Arial"/>
                  <w:noProof/>
                  <w:sz w:val="16"/>
                  <w:szCs w:val="16"/>
                  <w:lang w:eastAsia="x-none"/>
                </w:rPr>
                <w:t>Introduction of event-based trigger for LTE MDT logging [LTE-Event-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ins w:id="36895" w:author="CR#4752" w:date="2022-04-03T00:52:00Z"/>
                <w:sz w:val="16"/>
                <w:szCs w:val="16"/>
              </w:rPr>
            </w:pPr>
            <w:ins w:id="36896" w:author="CR#4752" w:date="2022-04-03T00:52:00Z">
              <w:r>
                <w:rPr>
                  <w:sz w:val="16"/>
                  <w:szCs w:val="16"/>
                </w:rPr>
                <w:t>17.0.0</w:t>
              </w:r>
            </w:ins>
          </w:p>
        </w:tc>
      </w:tr>
      <w:tr w:rsidR="00FC5FD6" w:rsidRPr="004A4877" w14:paraId="3EA91674" w14:textId="77777777" w:rsidTr="00A8732F">
        <w:trPr>
          <w:ins w:id="36897" w:author="CR#4755r1" w:date="2022-04-03T01:0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ins w:id="36898" w:author="CR#4755r1" w:date="2022-04-03T01: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ins w:id="36899" w:author="CR#4755r1" w:date="2022-04-03T01:03:00Z"/>
                <w:sz w:val="16"/>
                <w:szCs w:val="16"/>
              </w:rPr>
            </w:pPr>
            <w:ins w:id="36900" w:author="CR#4755r1" w:date="2022-04-03T01:0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ins w:id="36901" w:author="CR#4755r1" w:date="2022-04-03T01:03:00Z"/>
                <w:rFonts w:cs="Arial"/>
                <w:sz w:val="16"/>
                <w:szCs w:val="16"/>
              </w:rPr>
            </w:pPr>
            <w:ins w:id="36902" w:author="CR#4755r1" w:date="2022-04-03T01:03:00Z">
              <w:r>
                <w:rPr>
                  <w:rFonts w:cs="Arial"/>
                  <w:sz w:val="16"/>
                  <w:szCs w:val="16"/>
                </w:rPr>
                <w:t>RP-220</w:t>
              </w:r>
            </w:ins>
            <w:ins w:id="36903" w:author="CR#4755r1" w:date="2022-04-03T01:04: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ins w:id="36904" w:author="CR#4755r1" w:date="2022-04-03T01:03:00Z"/>
                <w:rFonts w:cs="Arial"/>
                <w:sz w:val="16"/>
                <w:szCs w:val="16"/>
              </w:rPr>
            </w:pPr>
            <w:ins w:id="36905" w:author="CR#4755r1" w:date="2022-04-03T01:03:00Z">
              <w:r>
                <w:rPr>
                  <w:rFonts w:cs="Arial"/>
                  <w:sz w:val="16"/>
                  <w:szCs w:val="16"/>
                </w:rPr>
                <w:t>47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ins w:id="36906" w:author="CR#4755r1" w:date="2022-04-03T01:03:00Z"/>
                <w:rFonts w:cs="Arial"/>
                <w:sz w:val="16"/>
                <w:szCs w:val="16"/>
              </w:rPr>
            </w:pPr>
            <w:ins w:id="36907" w:author="CR#4755r1" w:date="2022-04-03T01:0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ins w:id="36908" w:author="CR#4755r1" w:date="2022-04-03T01:03:00Z"/>
                <w:rFonts w:cs="Arial"/>
                <w:sz w:val="16"/>
                <w:szCs w:val="16"/>
              </w:rPr>
            </w:pPr>
            <w:ins w:id="36909" w:author="CR#4755r1" w:date="2022-04-03T01:0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ins w:id="36910" w:author="CR#4755r1" w:date="2022-04-03T01:03:00Z"/>
                <w:rFonts w:ascii="Arial" w:hAnsi="Arial"/>
                <w:noProof/>
                <w:sz w:val="16"/>
                <w:szCs w:val="16"/>
                <w:lang w:eastAsia="x-none"/>
              </w:rPr>
            </w:pPr>
            <w:ins w:id="36911" w:author="CR#4755r1" w:date="2022-04-03T01:03:00Z">
              <w:r w:rsidRPr="00FC5FD6">
                <w:rPr>
                  <w:rFonts w:ascii="Arial" w:hAnsi="Arial"/>
                  <w:noProof/>
                  <w:sz w:val="16"/>
                  <w:szCs w:val="16"/>
                  <w:lang w:eastAsia="x-none"/>
                </w:rPr>
                <w:t>Introduction of MINT [MIN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ins w:id="36912" w:author="CR#4755r1" w:date="2022-04-03T01:03:00Z"/>
                <w:sz w:val="16"/>
                <w:szCs w:val="16"/>
              </w:rPr>
            </w:pPr>
            <w:ins w:id="36913" w:author="CR#4755r1" w:date="2022-04-03T01:03:00Z">
              <w:r>
                <w:rPr>
                  <w:sz w:val="16"/>
                  <w:szCs w:val="16"/>
                </w:rPr>
                <w:t>17.0.0</w:t>
              </w:r>
            </w:ins>
          </w:p>
        </w:tc>
      </w:tr>
      <w:tr w:rsidR="00440693" w:rsidRPr="004A4877" w14:paraId="4C8A9E75" w14:textId="77777777" w:rsidTr="00A8732F">
        <w:trPr>
          <w:ins w:id="36914" w:author="CR#4756r1" w:date="2022-04-03T12: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ins w:id="36915" w:author="CR#4756r1" w:date="2022-04-03T12: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ins w:id="36916" w:author="CR#4756r1" w:date="2022-04-03T12:30:00Z"/>
                <w:sz w:val="16"/>
                <w:szCs w:val="16"/>
              </w:rPr>
            </w:pPr>
            <w:ins w:id="36917" w:author="CR#4756r1" w:date="2022-04-03T12:3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ins w:id="36918" w:author="CR#4756r1" w:date="2022-04-03T12:30:00Z"/>
                <w:rFonts w:cs="Arial"/>
                <w:sz w:val="16"/>
                <w:szCs w:val="16"/>
              </w:rPr>
            </w:pPr>
            <w:ins w:id="36919" w:author="CR#4756r1" w:date="2022-04-03T12:30:00Z">
              <w:r>
                <w:rPr>
                  <w:rFonts w:cs="Arial"/>
                  <w:sz w:val="16"/>
                  <w:szCs w:val="16"/>
                </w:rPr>
                <w:t>RP-220</w:t>
              </w:r>
            </w:ins>
            <w:ins w:id="36920" w:author="CR#4756r1" w:date="2022-04-03T12:31: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ins w:id="36921" w:author="CR#4756r1" w:date="2022-04-03T12:30:00Z"/>
                <w:rFonts w:cs="Arial"/>
                <w:sz w:val="16"/>
                <w:szCs w:val="16"/>
              </w:rPr>
            </w:pPr>
            <w:ins w:id="36922" w:author="CR#4756r1" w:date="2022-04-03T12:30:00Z">
              <w:r>
                <w:rPr>
                  <w:rFonts w:cs="Arial"/>
                  <w:sz w:val="16"/>
                  <w:szCs w:val="16"/>
                </w:rPr>
                <w:t>47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ins w:id="36923" w:author="CR#4756r1" w:date="2022-04-03T12:30:00Z"/>
                <w:rFonts w:cs="Arial"/>
                <w:sz w:val="16"/>
                <w:szCs w:val="16"/>
              </w:rPr>
            </w:pPr>
            <w:ins w:id="36924" w:author="CR#4756r1" w:date="2022-04-03T12:3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ins w:id="36925" w:author="CR#4756r1" w:date="2022-04-03T12:30:00Z"/>
                <w:rFonts w:cs="Arial"/>
                <w:sz w:val="16"/>
                <w:szCs w:val="16"/>
              </w:rPr>
            </w:pPr>
            <w:ins w:id="36926" w:author="CR#4756r1" w:date="2022-04-03T12:30: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ins w:id="36927" w:author="CR#4756r1" w:date="2022-04-03T12:30:00Z"/>
                <w:rFonts w:ascii="Arial" w:hAnsi="Arial"/>
                <w:noProof/>
                <w:sz w:val="16"/>
                <w:szCs w:val="16"/>
                <w:lang w:eastAsia="x-none"/>
              </w:rPr>
            </w:pPr>
            <w:ins w:id="36928" w:author="CR#4756r1" w:date="2022-04-03T12:31:00Z">
              <w:r w:rsidRPr="00440693">
                <w:rPr>
                  <w:rFonts w:ascii="Arial" w:hAnsi="Arial"/>
                  <w:noProof/>
                  <w:sz w:val="16"/>
                  <w:szCs w:val="16"/>
                  <w:lang w:eastAsia="x-none"/>
                </w:rPr>
                <w:t>On introducing height information reporting in MDT reports [LTE-Height-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ins w:id="36929" w:author="CR#4756r1" w:date="2022-04-03T12:30:00Z"/>
                <w:sz w:val="16"/>
                <w:szCs w:val="16"/>
              </w:rPr>
            </w:pPr>
            <w:ins w:id="36930" w:author="CR#4756r1" w:date="2022-04-03T12:31:00Z">
              <w:r>
                <w:rPr>
                  <w:sz w:val="16"/>
                  <w:szCs w:val="16"/>
                </w:rPr>
                <w:t>17.0.0</w:t>
              </w:r>
            </w:ins>
          </w:p>
        </w:tc>
      </w:tr>
      <w:tr w:rsidR="0066329E" w:rsidRPr="004A4877" w14:paraId="6BBBD846" w14:textId="77777777" w:rsidTr="00A8732F">
        <w:trPr>
          <w:ins w:id="36931" w:author="CR#4759r1" w:date="2022-04-03T12: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ins w:id="36932" w:author="CR#4759r1" w:date="2022-04-03T12: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ins w:id="36933" w:author="CR#4759r1" w:date="2022-04-03T12:37:00Z"/>
                <w:sz w:val="16"/>
                <w:szCs w:val="16"/>
              </w:rPr>
            </w:pPr>
            <w:ins w:id="36934" w:author="CR#4759r1" w:date="2022-04-03T12: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ins w:id="36935" w:author="CR#4759r1" w:date="2022-04-03T12:37:00Z"/>
                <w:rFonts w:cs="Arial"/>
                <w:sz w:val="16"/>
                <w:szCs w:val="16"/>
              </w:rPr>
            </w:pPr>
            <w:ins w:id="36936" w:author="CR#4759r1" w:date="2022-04-03T12:37:00Z">
              <w:r>
                <w:rPr>
                  <w:rFonts w:cs="Arial"/>
                  <w:sz w:val="16"/>
                  <w:szCs w:val="16"/>
                </w:rPr>
                <w:t>RP-220</w:t>
              </w:r>
            </w:ins>
            <w:ins w:id="36937" w:author="CR#4759r1" w:date="2022-04-03T12:38: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ins w:id="36938" w:author="CR#4759r1" w:date="2022-04-03T12:37:00Z"/>
                <w:rFonts w:cs="Arial"/>
                <w:sz w:val="16"/>
                <w:szCs w:val="16"/>
              </w:rPr>
            </w:pPr>
            <w:ins w:id="36939" w:author="CR#4759r1" w:date="2022-04-03T12:38:00Z">
              <w:r>
                <w:rPr>
                  <w:rFonts w:cs="Arial"/>
                  <w:sz w:val="16"/>
                  <w:szCs w:val="16"/>
                </w:rPr>
                <w:t>47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ins w:id="36940" w:author="CR#4759r1" w:date="2022-04-03T12:37:00Z"/>
                <w:rFonts w:cs="Arial"/>
                <w:sz w:val="16"/>
                <w:szCs w:val="16"/>
              </w:rPr>
            </w:pPr>
            <w:ins w:id="36941" w:author="CR#4759r1" w:date="2022-04-03T12:3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ins w:id="36942" w:author="CR#4759r1" w:date="2022-04-03T12:37:00Z"/>
                <w:rFonts w:cs="Arial"/>
                <w:sz w:val="16"/>
                <w:szCs w:val="16"/>
              </w:rPr>
            </w:pPr>
            <w:ins w:id="36943" w:author="CR#4759r1" w:date="2022-04-03T12:3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ins w:id="36944" w:author="CR#4759r1" w:date="2022-04-03T12:37:00Z"/>
                <w:rFonts w:ascii="Arial" w:hAnsi="Arial"/>
                <w:noProof/>
                <w:sz w:val="16"/>
                <w:szCs w:val="16"/>
                <w:lang w:eastAsia="x-none"/>
              </w:rPr>
            </w:pPr>
            <w:ins w:id="36945" w:author="CR#4759r1" w:date="2022-04-03T12:38:00Z">
              <w:r w:rsidRPr="0066329E">
                <w:rPr>
                  <w:rFonts w:ascii="Arial" w:hAnsi="Arial"/>
                  <w:noProof/>
                  <w:sz w:val="16"/>
                  <w:szCs w:val="16"/>
                  <w:lang w:eastAsia="x-none"/>
                </w:rPr>
                <w:t>Correction on PO determination for UE in inactive sta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ins w:id="36946" w:author="CR#4759r1" w:date="2022-04-03T12:37:00Z"/>
                <w:sz w:val="16"/>
                <w:szCs w:val="16"/>
              </w:rPr>
            </w:pPr>
            <w:ins w:id="36947" w:author="CR#4759r1" w:date="2022-04-03T12:38:00Z">
              <w:r>
                <w:rPr>
                  <w:sz w:val="16"/>
                  <w:szCs w:val="16"/>
                </w:rPr>
                <w:t>17.0.0</w:t>
              </w:r>
            </w:ins>
          </w:p>
        </w:tc>
      </w:tr>
      <w:tr w:rsidR="00DE0A84" w:rsidRPr="004A4877" w14:paraId="3A55C370" w14:textId="77777777" w:rsidTr="00A8732F">
        <w:trPr>
          <w:ins w:id="36948" w:author="CR#4760r1" w:date="2022-04-03T15:1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ins w:id="36949" w:author="CR#4760r1" w:date="2022-04-03T15: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ins w:id="36950" w:author="CR#4760r1" w:date="2022-04-03T15:15:00Z"/>
                <w:sz w:val="16"/>
                <w:szCs w:val="16"/>
              </w:rPr>
            </w:pPr>
            <w:ins w:id="36951" w:author="CR#4760r1" w:date="2022-04-03T15:1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ins w:id="36952" w:author="CR#4760r1" w:date="2022-04-03T15:15:00Z"/>
                <w:rFonts w:cs="Arial"/>
                <w:sz w:val="16"/>
                <w:szCs w:val="16"/>
              </w:rPr>
            </w:pPr>
            <w:ins w:id="36953" w:author="CR#4760r1" w:date="2022-04-03T15:15:00Z">
              <w:r>
                <w:rPr>
                  <w:rFonts w:cs="Arial"/>
                  <w:sz w:val="16"/>
                  <w:szCs w:val="16"/>
                </w:rPr>
                <w:t>RP-220</w:t>
              </w:r>
            </w:ins>
            <w:ins w:id="36954" w:author="CR#4760r1" w:date="2022-04-03T15:16:00Z">
              <w:r>
                <w:rPr>
                  <w:rFonts w:cs="Arial"/>
                  <w:sz w:val="16"/>
                  <w:szCs w:val="16"/>
                </w:rPr>
                <w:t>50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ins w:id="36955" w:author="CR#4760r1" w:date="2022-04-03T15:15:00Z"/>
                <w:rFonts w:cs="Arial"/>
                <w:sz w:val="16"/>
                <w:szCs w:val="16"/>
              </w:rPr>
            </w:pPr>
            <w:ins w:id="36956" w:author="CR#4760r1" w:date="2022-04-03T15:15:00Z">
              <w:r>
                <w:rPr>
                  <w:rFonts w:cs="Arial"/>
                  <w:sz w:val="16"/>
                  <w:szCs w:val="16"/>
                </w:rPr>
                <w:t>47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ins w:id="36957" w:author="CR#4760r1" w:date="2022-04-03T15:15:00Z"/>
                <w:rFonts w:cs="Arial"/>
                <w:sz w:val="16"/>
                <w:szCs w:val="16"/>
              </w:rPr>
            </w:pPr>
            <w:ins w:id="36958" w:author="CR#4760r1" w:date="2022-04-03T15: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ins w:id="36959" w:author="CR#4760r1" w:date="2022-04-03T15:15:00Z"/>
                <w:rFonts w:cs="Arial"/>
                <w:sz w:val="16"/>
                <w:szCs w:val="16"/>
              </w:rPr>
            </w:pPr>
            <w:ins w:id="36960" w:author="CR#4760r1" w:date="2022-04-03T15:1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ins w:id="36961" w:author="CR#4760r1" w:date="2022-04-03T15:15:00Z"/>
                <w:rFonts w:ascii="Arial" w:hAnsi="Arial"/>
                <w:noProof/>
                <w:sz w:val="16"/>
                <w:szCs w:val="16"/>
                <w:lang w:eastAsia="x-none"/>
              </w:rPr>
            </w:pPr>
            <w:ins w:id="36962" w:author="CR#4760r1" w:date="2022-04-03T15:15:00Z">
              <w:r w:rsidRPr="00DE0A84">
                <w:rPr>
                  <w:rFonts w:ascii="Arial" w:hAnsi="Arial"/>
                  <w:noProof/>
                  <w:sz w:val="16"/>
                  <w:szCs w:val="16"/>
                  <w:lang w:eastAsia="x-none"/>
                </w:rPr>
                <w:t>Introduction of NB-IoT/eMT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ins w:id="36963" w:author="CR#4760r1" w:date="2022-04-03T15:15:00Z"/>
                <w:sz w:val="16"/>
                <w:szCs w:val="16"/>
              </w:rPr>
            </w:pPr>
            <w:ins w:id="36964" w:author="CR#4760r1" w:date="2022-04-03T15:15:00Z">
              <w:r>
                <w:rPr>
                  <w:sz w:val="16"/>
                  <w:szCs w:val="16"/>
                </w:rPr>
                <w:t>17.0.0</w:t>
              </w:r>
            </w:ins>
          </w:p>
        </w:tc>
      </w:tr>
      <w:tr w:rsidR="00194B0E" w:rsidRPr="004A4877" w14:paraId="5390FBF0" w14:textId="77777777" w:rsidTr="00A8732F">
        <w:trPr>
          <w:ins w:id="36965" w:author="CR#4762r2" w:date="2022-04-03T15: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ins w:id="36966" w:author="CR#4762r2" w:date="2022-04-03T15: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ins w:id="36967" w:author="CR#4762r2" w:date="2022-04-03T15:20:00Z"/>
                <w:sz w:val="16"/>
                <w:szCs w:val="16"/>
              </w:rPr>
            </w:pPr>
            <w:ins w:id="36968" w:author="CR#4762r2" w:date="2022-04-03T15:2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ins w:id="36969" w:author="CR#4762r2" w:date="2022-04-03T15:20:00Z"/>
                <w:rFonts w:cs="Arial"/>
                <w:sz w:val="16"/>
                <w:szCs w:val="16"/>
              </w:rPr>
            </w:pPr>
            <w:ins w:id="36970" w:author="CR#4762r2" w:date="2022-04-03T15:20:00Z">
              <w:r>
                <w:rPr>
                  <w:rFonts w:cs="Arial"/>
                  <w:sz w:val="16"/>
                  <w:szCs w:val="16"/>
                </w:rPr>
                <w:t>RP-220</w:t>
              </w:r>
            </w:ins>
            <w:ins w:id="36971" w:author="CR#4762r2" w:date="2022-04-03T15:21:00Z">
              <w:r>
                <w:rPr>
                  <w:rFonts w:cs="Arial"/>
                  <w:sz w:val="16"/>
                  <w:szCs w:val="16"/>
                </w:rPr>
                <w:t>47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ins w:id="36972" w:author="CR#4762r2" w:date="2022-04-03T15:20:00Z"/>
                <w:rFonts w:cs="Arial"/>
                <w:sz w:val="16"/>
                <w:szCs w:val="16"/>
              </w:rPr>
            </w:pPr>
            <w:ins w:id="36973" w:author="CR#4762r2" w:date="2022-04-03T15:21:00Z">
              <w:r>
                <w:rPr>
                  <w:rFonts w:cs="Arial"/>
                  <w:sz w:val="16"/>
                  <w:szCs w:val="16"/>
                </w:rPr>
                <w:t>47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ins w:id="36974" w:author="CR#4762r2" w:date="2022-04-03T15:20:00Z"/>
                <w:rFonts w:cs="Arial"/>
                <w:sz w:val="16"/>
                <w:szCs w:val="16"/>
              </w:rPr>
            </w:pPr>
            <w:ins w:id="36975" w:author="CR#4762r2" w:date="2022-04-03T15:2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ins w:id="36976" w:author="CR#4762r2" w:date="2022-04-03T15:20:00Z"/>
                <w:rFonts w:cs="Arial"/>
                <w:sz w:val="16"/>
                <w:szCs w:val="16"/>
              </w:rPr>
            </w:pPr>
            <w:ins w:id="36977" w:author="CR#4762r2" w:date="2022-04-03T15:21: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ins w:id="36978" w:author="CR#4762r2" w:date="2022-04-03T15:20:00Z"/>
                <w:rFonts w:ascii="Arial" w:hAnsi="Arial"/>
                <w:noProof/>
                <w:sz w:val="16"/>
                <w:szCs w:val="16"/>
                <w:lang w:eastAsia="x-none"/>
              </w:rPr>
            </w:pPr>
            <w:ins w:id="36979" w:author="CR#4762r2" w:date="2022-04-03T15:21:00Z">
              <w:r w:rsidRPr="00194B0E">
                <w:rPr>
                  <w:rFonts w:ascii="Arial" w:hAnsi="Arial"/>
                  <w:noProof/>
                  <w:sz w:val="16"/>
                  <w:szCs w:val="16"/>
                  <w:lang w:eastAsia="x-none"/>
                </w:rPr>
                <w:t>Introduction of R17 PositioningEnh in LTE RRC spe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ins w:id="36980" w:author="CR#4762r2" w:date="2022-04-03T15:20:00Z"/>
                <w:sz w:val="16"/>
                <w:szCs w:val="16"/>
              </w:rPr>
            </w:pPr>
            <w:ins w:id="36981" w:author="CR#4762r2" w:date="2022-04-03T15:21:00Z">
              <w:r>
                <w:rPr>
                  <w:sz w:val="16"/>
                  <w:szCs w:val="16"/>
                </w:rPr>
                <w:t>17.0.0</w:t>
              </w:r>
            </w:ins>
          </w:p>
        </w:tc>
      </w:tr>
      <w:tr w:rsidR="00F549E6" w:rsidRPr="004A4877" w14:paraId="647CA460" w14:textId="77777777" w:rsidTr="00A8732F">
        <w:trPr>
          <w:ins w:id="36982" w:author="CR#4763r1" w:date="2022-04-03T15:2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ins w:id="36983" w:author="CR#4763r1" w:date="2022-04-03T15: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ins w:id="36984" w:author="CR#4763r1" w:date="2022-04-03T15:29:00Z"/>
                <w:sz w:val="16"/>
                <w:szCs w:val="16"/>
              </w:rPr>
            </w:pPr>
            <w:ins w:id="36985" w:author="CR#4763r1" w:date="2022-04-03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ins w:id="36986" w:author="CR#4763r1" w:date="2022-04-03T15:29:00Z"/>
                <w:rFonts w:cs="Arial"/>
                <w:sz w:val="16"/>
                <w:szCs w:val="16"/>
              </w:rPr>
            </w:pPr>
            <w:ins w:id="36987" w:author="CR#4763r1" w:date="2022-04-03T15:29:00Z">
              <w:r>
                <w:rPr>
                  <w:rFonts w:cs="Arial"/>
                  <w:sz w:val="16"/>
                  <w:szCs w:val="16"/>
                </w:rPr>
                <w:t>RP-220</w:t>
              </w:r>
            </w:ins>
            <w:ins w:id="36988" w:author="CR#4763r1" w:date="2022-04-03T15:30:00Z">
              <w:r>
                <w:rPr>
                  <w:rFonts w:cs="Arial"/>
                  <w:sz w:val="16"/>
                  <w:szCs w:val="16"/>
                </w:rPr>
                <w:t>49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ins w:id="36989" w:author="CR#4763r1" w:date="2022-04-03T15:29:00Z"/>
                <w:rFonts w:cs="Arial"/>
                <w:sz w:val="16"/>
                <w:szCs w:val="16"/>
              </w:rPr>
            </w:pPr>
            <w:ins w:id="36990" w:author="CR#4763r1" w:date="2022-04-03T15:29:00Z">
              <w:r>
                <w:rPr>
                  <w:rFonts w:cs="Arial"/>
                  <w:sz w:val="16"/>
                  <w:szCs w:val="16"/>
                </w:rPr>
                <w:t>47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ins w:id="36991" w:author="CR#4763r1" w:date="2022-04-03T15:29:00Z"/>
                <w:rFonts w:cs="Arial"/>
                <w:sz w:val="16"/>
                <w:szCs w:val="16"/>
              </w:rPr>
            </w:pPr>
            <w:ins w:id="36992" w:author="CR#4763r1" w:date="2022-04-03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ins w:id="36993" w:author="CR#4763r1" w:date="2022-04-03T15:29:00Z"/>
                <w:rFonts w:cs="Arial"/>
                <w:sz w:val="16"/>
                <w:szCs w:val="16"/>
              </w:rPr>
            </w:pPr>
            <w:ins w:id="36994" w:author="CR#4763r1" w:date="2022-04-03T15:29: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ins w:id="36995" w:author="CR#4763r1" w:date="2022-04-03T15:29:00Z"/>
                <w:rFonts w:ascii="Arial" w:hAnsi="Arial"/>
                <w:noProof/>
                <w:sz w:val="16"/>
                <w:szCs w:val="16"/>
                <w:lang w:eastAsia="x-none"/>
              </w:rPr>
            </w:pPr>
            <w:ins w:id="36996" w:author="CR#4763r1" w:date="2022-04-03T15:30:00Z">
              <w:r w:rsidRPr="00F549E6">
                <w:rPr>
                  <w:rFonts w:ascii="Arial" w:hAnsi="Arial"/>
                  <w:noProof/>
                  <w:sz w:val="16"/>
                  <w:szCs w:val="16"/>
                  <w:lang w:eastAsia="x-none"/>
                </w:rPr>
                <w:t>Introducing support of UP IP for EPC connected architectures using NR PDC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ins w:id="36997" w:author="CR#4763r1" w:date="2022-04-03T15:29:00Z"/>
                <w:sz w:val="16"/>
                <w:szCs w:val="16"/>
              </w:rPr>
            </w:pPr>
            <w:ins w:id="36998" w:author="CR#4763r1" w:date="2022-04-03T15:30:00Z">
              <w:r>
                <w:rPr>
                  <w:sz w:val="16"/>
                  <w:szCs w:val="16"/>
                </w:rPr>
                <w:t>17.0.0</w:t>
              </w:r>
            </w:ins>
          </w:p>
        </w:tc>
      </w:tr>
      <w:tr w:rsidR="00B174A4" w:rsidRPr="004A4877" w14:paraId="563517BE" w14:textId="77777777" w:rsidTr="00A8732F">
        <w:trPr>
          <w:ins w:id="36999" w:author="CR#4769r1" w:date="2022-04-03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ins w:id="37000" w:author="CR#4769r1" w:date="2022-04-03T15: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ins w:id="37001" w:author="CR#4769r1" w:date="2022-04-03T15:37:00Z"/>
                <w:sz w:val="16"/>
                <w:szCs w:val="16"/>
              </w:rPr>
            </w:pPr>
            <w:ins w:id="37002" w:author="CR#4769r1" w:date="2022-04-03T15: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ins w:id="37003" w:author="CR#4769r1" w:date="2022-04-03T15:37:00Z"/>
                <w:rFonts w:cs="Arial"/>
                <w:sz w:val="16"/>
                <w:szCs w:val="16"/>
              </w:rPr>
            </w:pPr>
            <w:ins w:id="37004" w:author="CR#4769r1" w:date="2022-04-03T15:37:00Z">
              <w:r>
                <w:rPr>
                  <w:rFonts w:cs="Arial"/>
                  <w:sz w:val="16"/>
                  <w:szCs w:val="16"/>
                </w:rPr>
                <w:t>RP-220</w:t>
              </w:r>
            </w:ins>
            <w:ins w:id="37005" w:author="CR#4769r1" w:date="2022-04-03T15:38:00Z">
              <w:r>
                <w:rPr>
                  <w:rFonts w:cs="Arial"/>
                  <w:sz w:val="16"/>
                  <w:szCs w:val="16"/>
                </w:rPr>
                <w:t>48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ins w:id="37006" w:author="CR#4769r1" w:date="2022-04-03T15:37:00Z"/>
                <w:rFonts w:cs="Arial"/>
                <w:sz w:val="16"/>
                <w:szCs w:val="16"/>
              </w:rPr>
            </w:pPr>
            <w:ins w:id="37007" w:author="CR#4769r1" w:date="2022-04-03T15:37:00Z">
              <w:r>
                <w:rPr>
                  <w:rFonts w:cs="Arial"/>
                  <w:sz w:val="16"/>
                  <w:szCs w:val="16"/>
                </w:rPr>
                <w:t>476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ins w:id="37008" w:author="CR#4769r1" w:date="2022-04-03T15:37:00Z"/>
                <w:rFonts w:cs="Arial"/>
                <w:sz w:val="16"/>
                <w:szCs w:val="16"/>
              </w:rPr>
            </w:pPr>
            <w:ins w:id="37009" w:author="CR#4769r1" w:date="2022-04-03T15:3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ins w:id="37010" w:author="CR#4769r1" w:date="2022-04-03T15:37:00Z"/>
                <w:rFonts w:cs="Arial"/>
                <w:sz w:val="16"/>
                <w:szCs w:val="16"/>
              </w:rPr>
            </w:pPr>
            <w:ins w:id="37011" w:author="CR#4769r1" w:date="2022-04-03T15:3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ins w:id="37012" w:author="CR#4769r1" w:date="2022-04-03T15:37:00Z"/>
                <w:rFonts w:ascii="Arial" w:hAnsi="Arial"/>
                <w:noProof/>
                <w:sz w:val="16"/>
                <w:szCs w:val="16"/>
                <w:lang w:eastAsia="x-none"/>
              </w:rPr>
            </w:pPr>
            <w:ins w:id="37013" w:author="CR#4769r1" w:date="2022-04-03T15:37:00Z">
              <w:r w:rsidRPr="00B174A4">
                <w:rPr>
                  <w:rFonts w:ascii="Arial" w:hAnsi="Arial"/>
                  <w:noProof/>
                  <w:sz w:val="16"/>
                  <w:szCs w:val="16"/>
                  <w:lang w:eastAsia="x-none"/>
                </w:rPr>
                <w:t>Introduction of MUSIM for L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ins w:id="37014" w:author="CR#4769r1" w:date="2022-04-03T15:37:00Z"/>
                <w:sz w:val="16"/>
                <w:szCs w:val="16"/>
              </w:rPr>
            </w:pPr>
            <w:ins w:id="37015" w:author="CR#4769r1" w:date="2022-04-03T15:37:00Z">
              <w:r>
                <w:rPr>
                  <w:sz w:val="16"/>
                  <w:szCs w:val="16"/>
                </w:rPr>
                <w:t>17.0.0</w:t>
              </w:r>
            </w:ins>
          </w:p>
        </w:tc>
      </w:tr>
      <w:tr w:rsidR="00C77316" w:rsidRPr="004A4877" w14:paraId="7F81774E" w14:textId="77777777" w:rsidTr="00A8732F">
        <w:trPr>
          <w:ins w:id="37016" w:author="CR#4771r1" w:date="2022-04-04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ins w:id="37017" w:author="CR#4771r1" w:date="2022-04-04T0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ins w:id="37018" w:author="CR#4771r1" w:date="2022-04-04T00:41:00Z"/>
                <w:sz w:val="16"/>
                <w:szCs w:val="16"/>
              </w:rPr>
            </w:pPr>
            <w:ins w:id="37019" w:author="CR#4771r1" w:date="2022-04-04T00:41: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ins w:id="37020" w:author="CR#4771r1" w:date="2022-04-04T00:41:00Z"/>
                <w:rFonts w:cs="Arial"/>
                <w:sz w:val="16"/>
                <w:szCs w:val="16"/>
              </w:rPr>
            </w:pPr>
            <w:ins w:id="37021" w:author="CR#4771r1" w:date="2022-04-04T00:41:00Z">
              <w:r>
                <w:rPr>
                  <w:rFonts w:cs="Arial"/>
                  <w:sz w:val="16"/>
                  <w:szCs w:val="16"/>
                </w:rPr>
                <w:t>RP-220</w:t>
              </w:r>
            </w:ins>
            <w:ins w:id="37022" w:author="CR#4771r1" w:date="2022-04-04T00:42:00Z">
              <w:r w:rsidR="00E73817">
                <w:rPr>
                  <w:rFonts w:cs="Arial"/>
                  <w:sz w:val="16"/>
                  <w:szCs w:val="16"/>
                </w:rPr>
                <w:t>50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ins w:id="37023" w:author="CR#4771r1" w:date="2022-04-04T00:41:00Z"/>
                <w:rFonts w:cs="Arial"/>
                <w:sz w:val="16"/>
                <w:szCs w:val="16"/>
              </w:rPr>
            </w:pPr>
            <w:ins w:id="37024" w:author="CR#4771r1" w:date="2022-04-04T00:41:00Z">
              <w:r>
                <w:rPr>
                  <w:rFonts w:cs="Arial"/>
                  <w:sz w:val="16"/>
                  <w:szCs w:val="16"/>
                </w:rPr>
                <w:t>47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ins w:id="37025" w:author="CR#4771r1" w:date="2022-04-04T00:41:00Z"/>
                <w:rFonts w:cs="Arial"/>
                <w:sz w:val="16"/>
                <w:szCs w:val="16"/>
              </w:rPr>
            </w:pPr>
            <w:ins w:id="37026" w:author="CR#4771r1" w:date="2022-04-04T00: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ins w:id="37027" w:author="CR#4771r1" w:date="2022-04-04T00:41:00Z"/>
                <w:rFonts w:cs="Arial"/>
                <w:sz w:val="16"/>
                <w:szCs w:val="16"/>
              </w:rPr>
            </w:pPr>
            <w:ins w:id="37028" w:author="CR#4771r1" w:date="2022-04-04T00:41: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ins w:id="37029" w:author="CR#4771r1" w:date="2022-04-04T00:41:00Z"/>
                <w:rFonts w:ascii="Arial" w:hAnsi="Arial"/>
                <w:noProof/>
                <w:sz w:val="16"/>
                <w:szCs w:val="16"/>
                <w:lang w:eastAsia="x-none"/>
              </w:rPr>
            </w:pPr>
            <w:ins w:id="37030" w:author="CR#4771r1" w:date="2022-04-04T00:41:00Z">
              <w:r w:rsidRPr="00C77316">
                <w:rPr>
                  <w:rFonts w:ascii="Arial" w:hAnsi="Arial"/>
                  <w:noProof/>
                  <w:sz w:val="16"/>
                  <w:szCs w:val="16"/>
                  <w:lang w:eastAsia="x-none"/>
                </w:rPr>
                <w:t>Support of Non-Terrestrial Network in NB-IoT and eMT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ins w:id="37031" w:author="CR#4771r1" w:date="2022-04-04T00:41:00Z"/>
                <w:sz w:val="16"/>
                <w:szCs w:val="16"/>
              </w:rPr>
            </w:pPr>
            <w:ins w:id="37032" w:author="CR#4771r1" w:date="2022-04-04T00:41:00Z">
              <w:r>
                <w:rPr>
                  <w:sz w:val="16"/>
                  <w:szCs w:val="16"/>
                </w:rPr>
                <w:t>17.0.0</w:t>
              </w:r>
            </w:ins>
          </w:p>
        </w:tc>
      </w:tr>
      <w:tr w:rsidR="001000B0" w:rsidRPr="004A4877" w14:paraId="5792E060" w14:textId="77777777" w:rsidTr="00A8732F">
        <w:trPr>
          <w:ins w:id="37033" w:author="CR#4774r1" w:date="2022-04-04T09: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ins w:id="37034" w:author="CR#4774r1" w:date="2022-04-04T09: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ins w:id="37035" w:author="CR#4774r1" w:date="2022-04-04T09:55:00Z"/>
                <w:sz w:val="16"/>
                <w:szCs w:val="16"/>
              </w:rPr>
            </w:pPr>
            <w:ins w:id="37036" w:author="CR#4774r1" w:date="2022-04-04T09:5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ins w:id="37037" w:author="CR#4774r1" w:date="2022-04-04T09:55:00Z"/>
                <w:rFonts w:cs="Arial"/>
                <w:sz w:val="16"/>
                <w:szCs w:val="16"/>
              </w:rPr>
            </w:pPr>
            <w:ins w:id="37038" w:author="CR#4774r1" w:date="2022-04-04T09:55:00Z">
              <w:r>
                <w:rPr>
                  <w:rFonts w:cs="Arial"/>
                  <w:sz w:val="16"/>
                  <w:szCs w:val="16"/>
                </w:rPr>
                <w:t>RP-220</w:t>
              </w:r>
            </w:ins>
            <w:ins w:id="37039" w:author="CR#4774r1" w:date="2022-04-04T09:56:00Z">
              <w:r>
                <w:rPr>
                  <w:rFonts w:cs="Arial"/>
                  <w:sz w:val="16"/>
                  <w:szCs w:val="16"/>
                </w:rPr>
                <w:t>48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ins w:id="37040" w:author="CR#4774r1" w:date="2022-04-04T09:55:00Z"/>
                <w:rFonts w:cs="Arial"/>
                <w:sz w:val="16"/>
                <w:szCs w:val="16"/>
              </w:rPr>
            </w:pPr>
            <w:ins w:id="37041" w:author="CR#4774r1" w:date="2022-04-04T09:55:00Z">
              <w:r>
                <w:rPr>
                  <w:rFonts w:cs="Arial"/>
                  <w:sz w:val="16"/>
                  <w:szCs w:val="16"/>
                </w:rPr>
                <w:t>47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ins w:id="37042" w:author="CR#4774r1" w:date="2022-04-04T09:55:00Z"/>
                <w:rFonts w:cs="Arial"/>
                <w:sz w:val="16"/>
                <w:szCs w:val="16"/>
              </w:rPr>
            </w:pPr>
            <w:ins w:id="37043" w:author="CR#4774r1" w:date="2022-04-04T09:5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ins w:id="37044" w:author="CR#4774r1" w:date="2022-04-04T09:55:00Z"/>
                <w:rFonts w:cs="Arial"/>
                <w:sz w:val="16"/>
                <w:szCs w:val="16"/>
              </w:rPr>
            </w:pPr>
            <w:ins w:id="37045" w:author="CR#4774r1" w:date="2022-04-04T09:5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ins w:id="37046" w:author="CR#4774r1" w:date="2022-04-04T09:55:00Z"/>
                <w:rFonts w:ascii="Arial" w:hAnsi="Arial"/>
                <w:noProof/>
                <w:sz w:val="16"/>
                <w:szCs w:val="16"/>
                <w:lang w:eastAsia="x-none"/>
              </w:rPr>
            </w:pPr>
            <w:ins w:id="37047" w:author="CR#4774r1" w:date="2022-04-04T09:55:00Z">
              <w:r w:rsidRPr="001000B0">
                <w:rPr>
                  <w:rFonts w:ascii="Arial" w:hAnsi="Arial"/>
                  <w:noProof/>
                  <w:sz w:val="16"/>
                  <w:szCs w:val="16"/>
                  <w:lang w:eastAsia="x-none"/>
                </w:rPr>
                <w:t>Introduction of further multi-RAT dual-connectivity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ins w:id="37048" w:author="CR#4774r1" w:date="2022-04-04T09:55:00Z"/>
                <w:sz w:val="16"/>
                <w:szCs w:val="16"/>
              </w:rPr>
            </w:pPr>
            <w:ins w:id="37049" w:author="CR#4774r1" w:date="2022-04-04T09:55:00Z">
              <w:r>
                <w:rPr>
                  <w:sz w:val="16"/>
                  <w:szCs w:val="16"/>
                </w:rPr>
                <w:t>17.0.0</w:t>
              </w:r>
            </w:ins>
          </w:p>
        </w:tc>
      </w:tr>
      <w:tr w:rsidR="002B162F" w:rsidRPr="004A4877" w14:paraId="239607FF" w14:textId="77777777" w:rsidTr="00A8732F">
        <w:trPr>
          <w:ins w:id="37050" w:author="CR#4778" w:date="2022-04-04T10: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ins w:id="37051" w:author="CR#4778" w:date="2022-04-04T10: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ins w:id="37052" w:author="CR#4778" w:date="2022-04-04T10:05:00Z"/>
                <w:sz w:val="16"/>
                <w:szCs w:val="16"/>
              </w:rPr>
            </w:pPr>
            <w:ins w:id="37053" w:author="CR#4778" w:date="2022-04-04T10:0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ins w:id="37054" w:author="CR#4778" w:date="2022-04-04T10:05:00Z"/>
                <w:rFonts w:cs="Arial"/>
                <w:sz w:val="16"/>
                <w:szCs w:val="16"/>
              </w:rPr>
            </w:pPr>
            <w:ins w:id="37055" w:author="CR#4778" w:date="2022-04-04T10:05:00Z">
              <w:r>
                <w:rPr>
                  <w:rFonts w:cs="Arial"/>
                  <w:sz w:val="16"/>
                  <w:szCs w:val="16"/>
                </w:rPr>
                <w:t>RP-220</w:t>
              </w:r>
            </w:ins>
            <w:ins w:id="37056" w:author="CR#4778" w:date="2022-04-04T10:06:00Z">
              <w:r>
                <w:rPr>
                  <w:rFonts w:cs="Arial"/>
                  <w:sz w:val="16"/>
                  <w:szCs w:val="16"/>
                </w:rPr>
                <w:t>47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ins w:id="37057" w:author="CR#4778" w:date="2022-04-04T10:05:00Z"/>
                <w:rFonts w:cs="Arial"/>
                <w:sz w:val="16"/>
                <w:szCs w:val="16"/>
              </w:rPr>
            </w:pPr>
            <w:ins w:id="37058" w:author="CR#4778" w:date="2022-04-04T10:05:00Z">
              <w:r>
                <w:rPr>
                  <w:rFonts w:cs="Arial"/>
                  <w:sz w:val="16"/>
                  <w:szCs w:val="16"/>
                </w:rPr>
                <w:t>477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ins w:id="37059" w:author="CR#4778" w:date="2022-04-04T10:05:00Z"/>
                <w:rFonts w:cs="Arial"/>
                <w:sz w:val="16"/>
                <w:szCs w:val="16"/>
              </w:rPr>
            </w:pPr>
            <w:ins w:id="37060" w:author="CR#4778" w:date="2022-04-04T10: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ins w:id="37061" w:author="CR#4778" w:date="2022-04-04T10:05:00Z"/>
                <w:rFonts w:cs="Arial"/>
                <w:sz w:val="16"/>
                <w:szCs w:val="16"/>
              </w:rPr>
            </w:pPr>
            <w:ins w:id="37062" w:author="CR#4778" w:date="2022-04-04T10:0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ins w:id="37063" w:author="CR#4778" w:date="2022-04-04T10:05:00Z"/>
                <w:rFonts w:ascii="Arial" w:hAnsi="Arial"/>
                <w:noProof/>
                <w:sz w:val="16"/>
                <w:szCs w:val="16"/>
                <w:lang w:eastAsia="x-none"/>
              </w:rPr>
            </w:pPr>
            <w:ins w:id="37064" w:author="CR#4778" w:date="2022-04-04T10:05:00Z">
              <w:r w:rsidRPr="002B162F">
                <w:rPr>
                  <w:rFonts w:ascii="Arial" w:hAnsi="Arial"/>
                  <w:noProof/>
                  <w:sz w:val="16"/>
                  <w:szCs w:val="16"/>
                  <w:lang w:eastAsia="x-none"/>
                </w:rPr>
                <w:t>UE capabilities for the support of NR 71GHz</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ins w:id="37065" w:author="CR#4778" w:date="2022-04-04T10:05:00Z"/>
                <w:sz w:val="16"/>
                <w:szCs w:val="16"/>
              </w:rPr>
            </w:pPr>
            <w:ins w:id="37066" w:author="CR#4778" w:date="2022-04-04T10:05:00Z">
              <w:r>
                <w:rPr>
                  <w:sz w:val="16"/>
                  <w:szCs w:val="16"/>
                </w:rPr>
                <w:t>17.0.0</w:t>
              </w:r>
            </w:ins>
          </w:p>
        </w:tc>
      </w:tr>
      <w:tr w:rsidR="00B65DC2" w:rsidRPr="004A4877" w14:paraId="601D238E" w14:textId="77777777" w:rsidTr="00A8732F">
        <w:trPr>
          <w:ins w:id="37067" w:author="CR#4780" w:date="2022-04-04T10: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ins w:id="37068" w:author="CR#4780" w:date="2022-04-04T10: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ins w:id="37069" w:author="CR#4780" w:date="2022-04-04T10:16:00Z"/>
                <w:sz w:val="16"/>
                <w:szCs w:val="16"/>
              </w:rPr>
            </w:pPr>
            <w:ins w:id="37070" w:author="CR#4780" w:date="2022-04-04T10:1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ins w:id="37071" w:author="CR#4780" w:date="2022-04-04T10:16:00Z"/>
                <w:rFonts w:cs="Arial"/>
                <w:sz w:val="16"/>
                <w:szCs w:val="16"/>
              </w:rPr>
            </w:pPr>
            <w:ins w:id="37072" w:author="CR#4780" w:date="2022-04-04T10:17:00Z">
              <w:r>
                <w:rPr>
                  <w:rFonts w:cs="Arial"/>
                  <w:sz w:val="16"/>
                  <w:szCs w:val="16"/>
                </w:rPr>
                <w:t>RP-2205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ins w:id="37073" w:author="CR#4780" w:date="2022-04-04T10:16:00Z"/>
                <w:rFonts w:cs="Arial"/>
                <w:sz w:val="16"/>
                <w:szCs w:val="16"/>
              </w:rPr>
            </w:pPr>
            <w:ins w:id="37074" w:author="CR#4780" w:date="2022-04-04T10:17:00Z">
              <w:r>
                <w:rPr>
                  <w:rFonts w:cs="Arial"/>
                  <w:sz w:val="16"/>
                  <w:szCs w:val="16"/>
                </w:rPr>
                <w:t>47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ins w:id="37075" w:author="CR#4780" w:date="2022-04-04T10:16:00Z"/>
                <w:rFonts w:cs="Arial"/>
                <w:sz w:val="16"/>
                <w:szCs w:val="16"/>
              </w:rPr>
            </w:pPr>
            <w:ins w:id="37076" w:author="CR#4780" w:date="2022-04-04T10:1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ins w:id="37077" w:author="CR#4780" w:date="2022-04-04T10:16:00Z"/>
                <w:rFonts w:cs="Arial"/>
                <w:sz w:val="16"/>
                <w:szCs w:val="16"/>
              </w:rPr>
            </w:pPr>
            <w:ins w:id="37078" w:author="CR#4780" w:date="2022-04-04T10:1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ins w:id="37079" w:author="CR#4780" w:date="2022-04-04T10:16:00Z"/>
                <w:rFonts w:ascii="Arial" w:hAnsi="Arial"/>
                <w:noProof/>
                <w:sz w:val="16"/>
                <w:szCs w:val="16"/>
                <w:lang w:eastAsia="x-none"/>
              </w:rPr>
            </w:pPr>
            <w:ins w:id="37080" w:author="CR#4780" w:date="2022-04-04T10:17:00Z">
              <w:r w:rsidRPr="00B65DC2">
                <w:rPr>
                  <w:rFonts w:ascii="Arial" w:hAnsi="Arial"/>
                  <w:noProof/>
                  <w:sz w:val="16"/>
                  <w:szCs w:val="16"/>
                  <w:lang w:eastAsia="x-none"/>
                </w:rPr>
                <w:t>UE capabilities for new bands and bandwidth allocation for LTE-based 5G terrestrial broadcas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ins w:id="37081" w:author="CR#4780" w:date="2022-04-04T10:16:00Z"/>
                <w:sz w:val="16"/>
                <w:szCs w:val="16"/>
              </w:rPr>
            </w:pPr>
            <w:ins w:id="37082" w:author="CR#4780" w:date="2022-04-04T10:17:00Z">
              <w:r>
                <w:rPr>
                  <w:sz w:val="16"/>
                  <w:szCs w:val="16"/>
                </w:rPr>
                <w:t>17.0.0</w:t>
              </w:r>
            </w:ins>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02F7D" w14:textId="77777777" w:rsidR="00554DF8" w:rsidRDefault="00554DF8">
      <w:r>
        <w:separator/>
      </w:r>
    </w:p>
  </w:endnote>
  <w:endnote w:type="continuationSeparator" w:id="0">
    <w:p w14:paraId="0F9DE0C7" w14:textId="77777777" w:rsidR="00554DF8" w:rsidRDefault="00554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BCB3B" w14:textId="77777777" w:rsidR="00554DF8" w:rsidRDefault="00554DF8">
      <w:r>
        <w:separator/>
      </w:r>
    </w:p>
  </w:footnote>
  <w:footnote w:type="continuationSeparator" w:id="0">
    <w:p w14:paraId="09BB3C73" w14:textId="77777777" w:rsidR="00554DF8" w:rsidRDefault="00554D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E12A7C5"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026F75">
      <w:t>3GPP TS 36.331 V176.087.0 (20221-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4C3AE418" w:rsidR="004A4877" w:rsidRDefault="004A4877">
    <w:pPr>
      <w:pStyle w:val="Header"/>
      <w:framePr w:wrap="auto" w:vAnchor="text" w:hAnchor="margin" w:y="1"/>
      <w:widowControl/>
    </w:pPr>
    <w:r>
      <w:fldChar w:fldCharType="begin"/>
    </w:r>
    <w:r>
      <w:instrText xml:space="preserve"> STYLEREF ZGSM </w:instrText>
    </w:r>
    <w:r>
      <w:fldChar w:fldCharType="separate"/>
    </w:r>
    <w:r w:rsidR="00026F75">
      <w:t>Release 17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600r2">
    <w15:presenceInfo w15:providerId="None" w15:userId="CR#4600r2"/>
  </w15:person>
  <w15:person w15:author="CR#4754r1">
    <w15:presenceInfo w15:providerId="None" w15:userId="CR#4754r1"/>
  </w15:person>
  <w15:person w15:author="CR#4771r1">
    <w15:presenceInfo w15:providerId="None" w15:userId="CR#4771r1"/>
  </w15:person>
  <w15:person w15:author="CR#4756r1">
    <w15:presenceInfo w15:providerId="None" w15:userId="CR#4756r1"/>
  </w15:person>
  <w15:person w15:author="CR#4774r1">
    <w15:presenceInfo w15:providerId="None" w15:userId="CR#4774r1"/>
  </w15:person>
  <w15:person w15:author="CR#4760r1">
    <w15:presenceInfo w15:providerId="None" w15:userId="CR#4760r1"/>
  </w15:person>
  <w15:person w15:author="Draft v2">
    <w15:presenceInfo w15:providerId="None" w15:userId="Draft v2"/>
  </w15:person>
  <w15:person w15:author="CR#4755r1">
    <w15:presenceInfo w15:providerId="None" w15:userId="CR#4755r1"/>
  </w15:person>
  <w15:person w15:author="CR#4763r1">
    <w15:presenceInfo w15:providerId="None" w15:userId="CR#4763r1"/>
  </w15:person>
  <w15:person w15:author="CR#4769r1">
    <w15:presenceInfo w15:providerId="None" w15:userId="CR#4769r1"/>
  </w15:person>
  <w15:person w15:author="CR#4764">
    <w15:presenceInfo w15:providerId="None" w15:userId="CR#4764"/>
  </w15:person>
  <w15:person w15:author="Xiaomi (Xing)">
    <w15:presenceInfo w15:providerId="None" w15:userId="Xiaomi (Xing)"/>
  </w15:person>
  <w15:person w15:author="CR#4766r1">
    <w15:presenceInfo w15:providerId="None" w15:userId="CR#4766r1"/>
  </w15:person>
  <w15:person w15:author="CR#4752">
    <w15:presenceInfo w15:providerId="None" w15:userId="CR#4752"/>
  </w15:person>
  <w15:person w15:author="CR#4762r2">
    <w15:presenceInfo w15:providerId="None" w15:userId="CR#4762r2"/>
  </w15:person>
  <w15:person w15:author="CR#4750r2">
    <w15:presenceInfo w15:providerId="None" w15:userId="CR#4750r2"/>
  </w15:person>
  <w15:person w15:author="CR#4730r1">
    <w15:presenceInfo w15:providerId="None" w15:userId="CR#4730r1"/>
  </w15:person>
  <w15:person w15:author="CR#4759r1">
    <w15:presenceInfo w15:providerId="None" w15:userId="CR#4759r1"/>
  </w15:person>
  <w15:person w15:author="CR#4779">
    <w15:presenceInfo w15:providerId="None" w15:userId="CR#4779"/>
  </w15:person>
  <w15:person w15:author="CR#4729r4">
    <w15:presenceInfo w15:providerId="None" w15:userId="CR#4729r4"/>
  </w15:person>
  <w15:person w15:author="CR#4778">
    <w15:presenceInfo w15:providerId="None" w15:userId="CR#4778"/>
  </w15:person>
  <w15:person w15:author="CR#4780">
    <w15:presenceInfo w15:providerId="None" w15:userId="CR#4780"/>
  </w15:person>
  <w15:person w15:author="CR#4777r1">
    <w15:presenceInfo w15:providerId="None" w15:userId="CR#477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Pages>
  <Words>469346</Words>
  <Characters>2675275</Characters>
  <Application>Microsoft Office Word</Application>
  <DocSecurity>0</DocSecurity>
  <Lines>22293</Lines>
  <Paragraphs>627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834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2</cp:lastModifiedBy>
  <cp:revision>2</cp:revision>
  <cp:lastPrinted>2018-03-06T08:25:00Z</cp:lastPrinted>
  <dcterms:created xsi:type="dcterms:W3CDTF">2022-04-06T23:08:00Z</dcterms:created>
  <dcterms:modified xsi:type="dcterms:W3CDTF">2022-04-06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